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4E4B" w:rsidRDefault="00246974" w:rsidP="00802E23">
      <w:pPr>
        <w:ind w:firstLineChars="0" w:firstLine="0"/>
      </w:pPr>
      <w:r>
        <w:fldChar w:fldCharType="begin"/>
      </w:r>
      <w:r w:rsidR="003700DE">
        <w:instrText xml:space="preserve"> MACROBUTTON MTEditEquationSection2 </w:instrText>
      </w:r>
      <w:r w:rsidR="003700DE" w:rsidRPr="003700DE">
        <w:rPr>
          <w:rStyle w:val="MTEquationSection"/>
        </w:rPr>
        <w:instrText>Equation Chapter 1 Section 1</w:instrText>
      </w:r>
      <w:r>
        <w:fldChar w:fldCharType="begin"/>
      </w:r>
      <w:r w:rsidR="003700DE">
        <w:instrText xml:space="preserve"> SEQ MTEqn \r \h \* MERGEFORMAT </w:instrText>
      </w:r>
      <w:r>
        <w:fldChar w:fldCharType="end"/>
      </w:r>
      <w:r>
        <w:fldChar w:fldCharType="begin"/>
      </w:r>
      <w:r w:rsidR="003700DE">
        <w:instrText xml:space="preserve"> SEQ MTSec \r 1 \h \* MERGEFORMAT </w:instrText>
      </w:r>
      <w:r>
        <w:fldChar w:fldCharType="end"/>
      </w:r>
      <w:r>
        <w:fldChar w:fldCharType="begin"/>
      </w:r>
      <w:r w:rsidR="003700DE">
        <w:instrText xml:space="preserve"> SEQ MTChap \r 1 \h \* MERGEFORMAT </w:instrText>
      </w:r>
      <w:r>
        <w:fldChar w:fldCharType="end"/>
      </w:r>
      <w:r>
        <w:fldChar w:fldCharType="end"/>
      </w:r>
      <w:r w:rsidR="00F94E4B">
        <w:rPr>
          <w:rFonts w:hint="eastAsia"/>
        </w:rPr>
        <w:t>封面</w:t>
      </w:r>
    </w:p>
    <w:p w:rsidR="00B6727C" w:rsidRDefault="00B6727C" w:rsidP="00802E23">
      <w:pPr>
        <w:ind w:firstLineChars="0" w:firstLine="0"/>
        <w:sectPr w:rsidR="00B6727C" w:rsidSect="001D3CCD">
          <w:headerReference w:type="even" r:id="rId8"/>
          <w:headerReference w:type="default" r:id="rId9"/>
          <w:footerReference w:type="even" r:id="rId10"/>
          <w:footerReference w:type="default" r:id="rId11"/>
          <w:headerReference w:type="first" r:id="rId12"/>
          <w:footerReference w:type="first" r:id="rId13"/>
          <w:pgSz w:w="11906" w:h="16838"/>
          <w:pgMar w:top="2552" w:right="1588" w:bottom="1588" w:left="1588" w:header="709" w:footer="709" w:gutter="0"/>
          <w:cols w:space="708"/>
          <w:docGrid w:linePitch="360"/>
        </w:sectPr>
      </w:pPr>
    </w:p>
    <w:p w:rsidR="00F94E4B" w:rsidRPr="001D3CCD" w:rsidRDefault="00F94E4B" w:rsidP="001D3CCD">
      <w:pPr>
        <w:pStyle w:val="1"/>
      </w:pPr>
      <w:bookmarkStart w:id="0" w:name="_Toc477503626"/>
      <w:r w:rsidRPr="001D3CCD">
        <w:rPr>
          <w:rFonts w:hint="eastAsia"/>
        </w:rPr>
        <w:lastRenderedPageBreak/>
        <w:t>摘要</w:t>
      </w:r>
      <w:bookmarkEnd w:id="0"/>
    </w:p>
    <w:p w:rsidR="00014177" w:rsidRDefault="00014177">
      <w:pPr>
        <w:snapToGrid/>
        <w:spacing w:after="200" w:line="220" w:lineRule="atLeast"/>
        <w:ind w:firstLineChars="0" w:firstLine="0"/>
        <w:jc w:val="left"/>
      </w:pPr>
      <w:r>
        <w:br w:type="page"/>
      </w:r>
    </w:p>
    <w:p w:rsidR="00285ACF" w:rsidRPr="001D3CCD" w:rsidRDefault="00285ACF" w:rsidP="001D3CCD">
      <w:pPr>
        <w:pStyle w:val="1"/>
      </w:pPr>
      <w:bookmarkStart w:id="1" w:name="_Toc477503627"/>
      <w:r w:rsidRPr="001D3CCD">
        <w:rPr>
          <w:rFonts w:hint="eastAsia"/>
        </w:rPr>
        <w:lastRenderedPageBreak/>
        <w:t>Abstract</w:t>
      </w:r>
      <w:bookmarkEnd w:id="1"/>
    </w:p>
    <w:p w:rsidR="00285ACF" w:rsidRDefault="00285ACF">
      <w:pPr>
        <w:snapToGrid/>
        <w:spacing w:after="200" w:line="220" w:lineRule="atLeast"/>
        <w:ind w:firstLineChars="0" w:firstLine="0"/>
        <w:jc w:val="left"/>
        <w:rPr>
          <w:rFonts w:ascii="Courier New" w:hAnsi="Courier New"/>
          <w:sz w:val="21"/>
        </w:rPr>
      </w:pPr>
      <w:r>
        <w:br w:type="page"/>
      </w:r>
    </w:p>
    <w:p w:rsidR="00DC4E42" w:rsidRPr="001D3CCD" w:rsidRDefault="00DC4E42" w:rsidP="001D3CCD">
      <w:pPr>
        <w:pStyle w:val="1"/>
      </w:pPr>
      <w:bookmarkStart w:id="2" w:name="_Toc477503628"/>
      <w:r w:rsidRPr="001D3CCD">
        <w:rPr>
          <w:rFonts w:hint="eastAsia"/>
        </w:rPr>
        <w:lastRenderedPageBreak/>
        <w:t>目录</w:t>
      </w:r>
      <w:bookmarkEnd w:id="2"/>
    </w:p>
    <w:p w:rsidR="006331DE" w:rsidRDefault="00246974">
      <w:pPr>
        <w:pStyle w:val="10"/>
        <w:rPr>
          <w:rFonts w:asciiTheme="minorHAnsi" w:eastAsiaTheme="minorEastAsia" w:hAnsiTheme="minorHAnsi"/>
          <w:b w:val="0"/>
          <w:bCs w:val="0"/>
          <w:noProof/>
          <w:kern w:val="2"/>
          <w:sz w:val="21"/>
          <w:szCs w:val="22"/>
        </w:rPr>
      </w:pPr>
      <w:r w:rsidRPr="00246974">
        <w:rPr>
          <w:rFonts w:asciiTheme="minorHAnsi" w:hAnsiTheme="minorHAnsi"/>
          <w:b w:val="0"/>
          <w:bCs w:val="0"/>
        </w:rPr>
        <w:fldChar w:fldCharType="begin"/>
      </w:r>
      <w:r w:rsidR="00707916">
        <w:rPr>
          <w:rFonts w:asciiTheme="minorHAnsi" w:hAnsiTheme="minorHAnsi"/>
          <w:b w:val="0"/>
          <w:bCs w:val="0"/>
        </w:rPr>
        <w:instrText xml:space="preserve"> TOC \o "1-2" \h \z \u </w:instrText>
      </w:r>
      <w:r w:rsidRPr="00246974">
        <w:rPr>
          <w:rFonts w:asciiTheme="minorHAnsi" w:hAnsiTheme="minorHAnsi"/>
          <w:b w:val="0"/>
          <w:bCs w:val="0"/>
        </w:rPr>
        <w:fldChar w:fldCharType="separate"/>
      </w:r>
      <w:hyperlink w:anchor="_Toc477503626" w:history="1">
        <w:r w:rsidR="006331DE" w:rsidRPr="00257DB5">
          <w:rPr>
            <w:rStyle w:val="a5"/>
            <w:rFonts w:hint="eastAsia"/>
            <w:noProof/>
          </w:rPr>
          <w:t>摘要</w:t>
        </w:r>
        <w:r w:rsidR="006331DE">
          <w:rPr>
            <w:noProof/>
            <w:webHidden/>
          </w:rPr>
          <w:tab/>
        </w:r>
        <w:r>
          <w:rPr>
            <w:noProof/>
            <w:webHidden/>
          </w:rPr>
          <w:fldChar w:fldCharType="begin"/>
        </w:r>
        <w:r w:rsidR="006331DE">
          <w:rPr>
            <w:noProof/>
            <w:webHidden/>
          </w:rPr>
          <w:instrText xml:space="preserve"> PAGEREF _Toc477503626 \h </w:instrText>
        </w:r>
        <w:r>
          <w:rPr>
            <w:noProof/>
            <w:webHidden/>
          </w:rPr>
        </w:r>
        <w:r>
          <w:rPr>
            <w:noProof/>
            <w:webHidden/>
          </w:rPr>
          <w:fldChar w:fldCharType="separate"/>
        </w:r>
        <w:r w:rsidR="006331DE">
          <w:rPr>
            <w:noProof/>
            <w:webHidden/>
          </w:rPr>
          <w:t>I</w:t>
        </w:r>
        <w:r>
          <w:rPr>
            <w:noProof/>
            <w:webHidden/>
          </w:rPr>
          <w:fldChar w:fldCharType="end"/>
        </w:r>
      </w:hyperlink>
    </w:p>
    <w:p w:rsidR="006331DE" w:rsidRDefault="00246974">
      <w:pPr>
        <w:pStyle w:val="10"/>
        <w:rPr>
          <w:rFonts w:asciiTheme="minorHAnsi" w:eastAsiaTheme="minorEastAsia" w:hAnsiTheme="minorHAnsi"/>
          <w:b w:val="0"/>
          <w:bCs w:val="0"/>
          <w:noProof/>
          <w:kern w:val="2"/>
          <w:sz w:val="21"/>
          <w:szCs w:val="22"/>
        </w:rPr>
      </w:pPr>
      <w:hyperlink w:anchor="_Toc477503627" w:history="1">
        <w:r w:rsidR="006331DE" w:rsidRPr="00257DB5">
          <w:rPr>
            <w:rStyle w:val="a5"/>
            <w:noProof/>
          </w:rPr>
          <w:t>Abstract</w:t>
        </w:r>
        <w:r w:rsidR="006331DE">
          <w:rPr>
            <w:noProof/>
            <w:webHidden/>
          </w:rPr>
          <w:tab/>
        </w:r>
        <w:r>
          <w:rPr>
            <w:noProof/>
            <w:webHidden/>
          </w:rPr>
          <w:fldChar w:fldCharType="begin"/>
        </w:r>
        <w:r w:rsidR="006331DE">
          <w:rPr>
            <w:noProof/>
            <w:webHidden/>
          </w:rPr>
          <w:instrText xml:space="preserve"> PAGEREF _Toc477503627 \h </w:instrText>
        </w:r>
        <w:r>
          <w:rPr>
            <w:noProof/>
            <w:webHidden/>
          </w:rPr>
        </w:r>
        <w:r>
          <w:rPr>
            <w:noProof/>
            <w:webHidden/>
          </w:rPr>
          <w:fldChar w:fldCharType="separate"/>
        </w:r>
        <w:r w:rsidR="006331DE">
          <w:rPr>
            <w:noProof/>
            <w:webHidden/>
          </w:rPr>
          <w:t>II</w:t>
        </w:r>
        <w:r>
          <w:rPr>
            <w:noProof/>
            <w:webHidden/>
          </w:rPr>
          <w:fldChar w:fldCharType="end"/>
        </w:r>
      </w:hyperlink>
    </w:p>
    <w:p w:rsidR="006331DE" w:rsidRDefault="00246974">
      <w:pPr>
        <w:pStyle w:val="10"/>
        <w:rPr>
          <w:rFonts w:asciiTheme="minorHAnsi" w:eastAsiaTheme="minorEastAsia" w:hAnsiTheme="minorHAnsi"/>
          <w:b w:val="0"/>
          <w:bCs w:val="0"/>
          <w:noProof/>
          <w:kern w:val="2"/>
          <w:sz w:val="21"/>
          <w:szCs w:val="22"/>
        </w:rPr>
      </w:pPr>
      <w:hyperlink w:anchor="_Toc477503628" w:history="1">
        <w:r w:rsidR="006331DE" w:rsidRPr="00257DB5">
          <w:rPr>
            <w:rStyle w:val="a5"/>
            <w:rFonts w:hint="eastAsia"/>
            <w:noProof/>
          </w:rPr>
          <w:t>目录</w:t>
        </w:r>
        <w:r w:rsidR="006331DE">
          <w:rPr>
            <w:noProof/>
            <w:webHidden/>
          </w:rPr>
          <w:tab/>
        </w:r>
        <w:r>
          <w:rPr>
            <w:noProof/>
            <w:webHidden/>
          </w:rPr>
          <w:fldChar w:fldCharType="begin"/>
        </w:r>
        <w:r w:rsidR="006331DE">
          <w:rPr>
            <w:noProof/>
            <w:webHidden/>
          </w:rPr>
          <w:instrText xml:space="preserve"> PAGEREF _Toc477503628 \h </w:instrText>
        </w:r>
        <w:r>
          <w:rPr>
            <w:noProof/>
            <w:webHidden/>
          </w:rPr>
        </w:r>
        <w:r>
          <w:rPr>
            <w:noProof/>
            <w:webHidden/>
          </w:rPr>
          <w:fldChar w:fldCharType="separate"/>
        </w:r>
        <w:r w:rsidR="006331DE">
          <w:rPr>
            <w:noProof/>
            <w:webHidden/>
          </w:rPr>
          <w:t>III</w:t>
        </w:r>
        <w:r>
          <w:rPr>
            <w:noProof/>
            <w:webHidden/>
          </w:rPr>
          <w:fldChar w:fldCharType="end"/>
        </w:r>
      </w:hyperlink>
    </w:p>
    <w:p w:rsidR="006331DE" w:rsidRDefault="00246974">
      <w:pPr>
        <w:pStyle w:val="10"/>
        <w:rPr>
          <w:rFonts w:asciiTheme="minorHAnsi" w:eastAsiaTheme="minorEastAsia" w:hAnsiTheme="minorHAnsi"/>
          <w:b w:val="0"/>
          <w:bCs w:val="0"/>
          <w:noProof/>
          <w:kern w:val="2"/>
          <w:sz w:val="21"/>
          <w:szCs w:val="22"/>
        </w:rPr>
      </w:pPr>
      <w:hyperlink w:anchor="_Toc477503629" w:history="1">
        <w:r w:rsidR="006331DE" w:rsidRPr="00257DB5">
          <w:rPr>
            <w:rStyle w:val="a5"/>
            <w:noProof/>
          </w:rPr>
          <w:t xml:space="preserve">1. </w:t>
        </w:r>
        <w:r w:rsidR="006331DE" w:rsidRPr="00257DB5">
          <w:rPr>
            <w:rStyle w:val="a5"/>
            <w:rFonts w:hint="eastAsia"/>
            <w:noProof/>
          </w:rPr>
          <w:t>绪论</w:t>
        </w:r>
        <w:r w:rsidR="006331DE">
          <w:rPr>
            <w:noProof/>
            <w:webHidden/>
          </w:rPr>
          <w:tab/>
        </w:r>
        <w:r>
          <w:rPr>
            <w:noProof/>
            <w:webHidden/>
          </w:rPr>
          <w:fldChar w:fldCharType="begin"/>
        </w:r>
        <w:r w:rsidR="006331DE">
          <w:rPr>
            <w:noProof/>
            <w:webHidden/>
          </w:rPr>
          <w:instrText xml:space="preserve"> PAGEREF _Toc477503629 \h </w:instrText>
        </w:r>
        <w:r>
          <w:rPr>
            <w:noProof/>
            <w:webHidden/>
          </w:rPr>
        </w:r>
        <w:r>
          <w:rPr>
            <w:noProof/>
            <w:webHidden/>
          </w:rPr>
          <w:fldChar w:fldCharType="separate"/>
        </w:r>
        <w:r w:rsidR="006331DE">
          <w:rPr>
            <w:noProof/>
            <w:webHidden/>
          </w:rPr>
          <w:t>1</w:t>
        </w:r>
        <w:r>
          <w:rPr>
            <w:noProof/>
            <w:webHidden/>
          </w:rPr>
          <w:fldChar w:fldCharType="end"/>
        </w:r>
      </w:hyperlink>
    </w:p>
    <w:p w:rsidR="006331DE" w:rsidRDefault="00246974">
      <w:pPr>
        <w:pStyle w:val="20"/>
        <w:rPr>
          <w:rFonts w:asciiTheme="minorHAnsi" w:eastAsiaTheme="minorEastAsia" w:hAnsiTheme="minorHAnsi"/>
          <w:noProof/>
          <w:kern w:val="2"/>
          <w:sz w:val="21"/>
          <w:szCs w:val="22"/>
        </w:rPr>
      </w:pPr>
      <w:hyperlink w:anchor="_Toc477503630" w:history="1">
        <w:r w:rsidR="006331DE" w:rsidRPr="00257DB5">
          <w:rPr>
            <w:rStyle w:val="a5"/>
            <w:noProof/>
          </w:rPr>
          <w:t xml:space="preserve">1.1 </w:t>
        </w:r>
        <w:r w:rsidR="006331DE" w:rsidRPr="00257DB5">
          <w:rPr>
            <w:rStyle w:val="a5"/>
            <w:rFonts w:hint="eastAsia"/>
            <w:noProof/>
          </w:rPr>
          <w:t>课题背景及研究意义</w:t>
        </w:r>
        <w:r w:rsidR="006331DE">
          <w:rPr>
            <w:noProof/>
            <w:webHidden/>
          </w:rPr>
          <w:tab/>
        </w:r>
        <w:r>
          <w:rPr>
            <w:noProof/>
            <w:webHidden/>
          </w:rPr>
          <w:fldChar w:fldCharType="begin"/>
        </w:r>
        <w:r w:rsidR="006331DE">
          <w:rPr>
            <w:noProof/>
            <w:webHidden/>
          </w:rPr>
          <w:instrText xml:space="preserve"> PAGEREF _Toc477503630 \h </w:instrText>
        </w:r>
        <w:r>
          <w:rPr>
            <w:noProof/>
            <w:webHidden/>
          </w:rPr>
        </w:r>
        <w:r>
          <w:rPr>
            <w:noProof/>
            <w:webHidden/>
          </w:rPr>
          <w:fldChar w:fldCharType="separate"/>
        </w:r>
        <w:r w:rsidR="006331DE">
          <w:rPr>
            <w:noProof/>
            <w:webHidden/>
          </w:rPr>
          <w:t>1</w:t>
        </w:r>
        <w:r>
          <w:rPr>
            <w:noProof/>
            <w:webHidden/>
          </w:rPr>
          <w:fldChar w:fldCharType="end"/>
        </w:r>
      </w:hyperlink>
    </w:p>
    <w:p w:rsidR="006331DE" w:rsidRDefault="00246974">
      <w:pPr>
        <w:pStyle w:val="20"/>
        <w:rPr>
          <w:rFonts w:asciiTheme="minorHAnsi" w:eastAsiaTheme="minorEastAsia" w:hAnsiTheme="minorHAnsi"/>
          <w:noProof/>
          <w:kern w:val="2"/>
          <w:sz w:val="21"/>
          <w:szCs w:val="22"/>
        </w:rPr>
      </w:pPr>
      <w:hyperlink w:anchor="_Toc477503631" w:history="1">
        <w:r w:rsidR="006331DE" w:rsidRPr="00257DB5">
          <w:rPr>
            <w:rStyle w:val="a5"/>
            <w:noProof/>
          </w:rPr>
          <w:t>1.2</w:t>
        </w:r>
        <w:r w:rsidR="006331DE" w:rsidRPr="00257DB5">
          <w:rPr>
            <w:rStyle w:val="a5"/>
            <w:rFonts w:hint="eastAsia"/>
            <w:noProof/>
          </w:rPr>
          <w:t>水轮机仿真软件系统概述</w:t>
        </w:r>
        <w:r w:rsidR="006331DE">
          <w:rPr>
            <w:noProof/>
            <w:webHidden/>
          </w:rPr>
          <w:tab/>
        </w:r>
        <w:r>
          <w:rPr>
            <w:noProof/>
            <w:webHidden/>
          </w:rPr>
          <w:fldChar w:fldCharType="begin"/>
        </w:r>
        <w:r w:rsidR="006331DE">
          <w:rPr>
            <w:noProof/>
            <w:webHidden/>
          </w:rPr>
          <w:instrText xml:space="preserve"> PAGEREF _Toc477503631 \h </w:instrText>
        </w:r>
        <w:r>
          <w:rPr>
            <w:noProof/>
            <w:webHidden/>
          </w:rPr>
        </w:r>
        <w:r>
          <w:rPr>
            <w:noProof/>
            <w:webHidden/>
          </w:rPr>
          <w:fldChar w:fldCharType="separate"/>
        </w:r>
        <w:r w:rsidR="006331DE">
          <w:rPr>
            <w:noProof/>
            <w:webHidden/>
          </w:rPr>
          <w:t>2</w:t>
        </w:r>
        <w:r>
          <w:rPr>
            <w:noProof/>
            <w:webHidden/>
          </w:rPr>
          <w:fldChar w:fldCharType="end"/>
        </w:r>
      </w:hyperlink>
    </w:p>
    <w:p w:rsidR="006331DE" w:rsidRDefault="00246974">
      <w:pPr>
        <w:pStyle w:val="20"/>
        <w:rPr>
          <w:rFonts w:asciiTheme="minorHAnsi" w:eastAsiaTheme="minorEastAsia" w:hAnsiTheme="minorHAnsi"/>
          <w:noProof/>
          <w:kern w:val="2"/>
          <w:sz w:val="21"/>
          <w:szCs w:val="22"/>
        </w:rPr>
      </w:pPr>
      <w:hyperlink w:anchor="_Toc477503632" w:history="1">
        <w:r w:rsidR="006331DE" w:rsidRPr="00257DB5">
          <w:rPr>
            <w:rStyle w:val="a5"/>
            <w:noProof/>
          </w:rPr>
          <w:t xml:space="preserve">1.3 </w:t>
        </w:r>
        <w:r w:rsidR="006331DE" w:rsidRPr="00257DB5">
          <w:rPr>
            <w:rStyle w:val="a5"/>
            <w:rFonts w:hint="eastAsia"/>
            <w:noProof/>
          </w:rPr>
          <w:t>本文的基本内容</w:t>
        </w:r>
        <w:r w:rsidR="006331DE">
          <w:rPr>
            <w:noProof/>
            <w:webHidden/>
          </w:rPr>
          <w:tab/>
        </w:r>
        <w:r>
          <w:rPr>
            <w:noProof/>
            <w:webHidden/>
          </w:rPr>
          <w:fldChar w:fldCharType="begin"/>
        </w:r>
        <w:r w:rsidR="006331DE">
          <w:rPr>
            <w:noProof/>
            <w:webHidden/>
          </w:rPr>
          <w:instrText xml:space="preserve"> PAGEREF _Toc477503632 \h </w:instrText>
        </w:r>
        <w:r>
          <w:rPr>
            <w:noProof/>
            <w:webHidden/>
          </w:rPr>
        </w:r>
        <w:r>
          <w:rPr>
            <w:noProof/>
            <w:webHidden/>
          </w:rPr>
          <w:fldChar w:fldCharType="separate"/>
        </w:r>
        <w:r w:rsidR="006331DE">
          <w:rPr>
            <w:noProof/>
            <w:webHidden/>
          </w:rPr>
          <w:t>2</w:t>
        </w:r>
        <w:r>
          <w:rPr>
            <w:noProof/>
            <w:webHidden/>
          </w:rPr>
          <w:fldChar w:fldCharType="end"/>
        </w:r>
      </w:hyperlink>
    </w:p>
    <w:p w:rsidR="006331DE" w:rsidRDefault="00246974">
      <w:pPr>
        <w:pStyle w:val="10"/>
        <w:rPr>
          <w:rFonts w:asciiTheme="minorHAnsi" w:eastAsiaTheme="minorEastAsia" w:hAnsiTheme="minorHAnsi"/>
          <w:b w:val="0"/>
          <w:bCs w:val="0"/>
          <w:noProof/>
          <w:kern w:val="2"/>
          <w:sz w:val="21"/>
          <w:szCs w:val="22"/>
        </w:rPr>
      </w:pPr>
      <w:hyperlink w:anchor="_Toc477503633" w:history="1">
        <w:r w:rsidR="006331DE" w:rsidRPr="00257DB5">
          <w:rPr>
            <w:rStyle w:val="a5"/>
            <w:noProof/>
          </w:rPr>
          <w:t xml:space="preserve">2. </w:t>
        </w:r>
        <w:r w:rsidR="006331DE" w:rsidRPr="00257DB5">
          <w:rPr>
            <w:rStyle w:val="a5"/>
            <w:rFonts w:hint="eastAsia"/>
            <w:noProof/>
          </w:rPr>
          <w:t>开发约定及思想</w:t>
        </w:r>
        <w:r w:rsidR="006331DE">
          <w:rPr>
            <w:noProof/>
            <w:webHidden/>
          </w:rPr>
          <w:tab/>
        </w:r>
        <w:r>
          <w:rPr>
            <w:noProof/>
            <w:webHidden/>
          </w:rPr>
          <w:fldChar w:fldCharType="begin"/>
        </w:r>
        <w:r w:rsidR="006331DE">
          <w:rPr>
            <w:noProof/>
            <w:webHidden/>
          </w:rPr>
          <w:instrText xml:space="preserve"> PAGEREF _Toc477503633 \h </w:instrText>
        </w:r>
        <w:r>
          <w:rPr>
            <w:noProof/>
            <w:webHidden/>
          </w:rPr>
        </w:r>
        <w:r>
          <w:rPr>
            <w:noProof/>
            <w:webHidden/>
          </w:rPr>
          <w:fldChar w:fldCharType="separate"/>
        </w:r>
        <w:r w:rsidR="006331DE">
          <w:rPr>
            <w:noProof/>
            <w:webHidden/>
          </w:rPr>
          <w:t>4</w:t>
        </w:r>
        <w:r>
          <w:rPr>
            <w:noProof/>
            <w:webHidden/>
          </w:rPr>
          <w:fldChar w:fldCharType="end"/>
        </w:r>
      </w:hyperlink>
    </w:p>
    <w:p w:rsidR="006331DE" w:rsidRDefault="00246974">
      <w:pPr>
        <w:pStyle w:val="20"/>
        <w:rPr>
          <w:rFonts w:asciiTheme="minorHAnsi" w:eastAsiaTheme="minorEastAsia" w:hAnsiTheme="minorHAnsi"/>
          <w:noProof/>
          <w:kern w:val="2"/>
          <w:sz w:val="21"/>
          <w:szCs w:val="22"/>
        </w:rPr>
      </w:pPr>
      <w:hyperlink w:anchor="_Toc477503634" w:history="1">
        <w:r w:rsidR="006331DE" w:rsidRPr="00257DB5">
          <w:rPr>
            <w:rStyle w:val="a5"/>
            <w:noProof/>
          </w:rPr>
          <w:t xml:space="preserve">2.1 </w:t>
        </w:r>
        <w:r w:rsidR="006331DE" w:rsidRPr="00257DB5">
          <w:rPr>
            <w:rStyle w:val="a5"/>
            <w:rFonts w:hint="eastAsia"/>
            <w:noProof/>
          </w:rPr>
          <w:t>约定</w:t>
        </w:r>
        <w:r w:rsidR="006331DE">
          <w:rPr>
            <w:noProof/>
            <w:webHidden/>
          </w:rPr>
          <w:tab/>
        </w:r>
        <w:r>
          <w:rPr>
            <w:noProof/>
            <w:webHidden/>
          </w:rPr>
          <w:fldChar w:fldCharType="begin"/>
        </w:r>
        <w:r w:rsidR="006331DE">
          <w:rPr>
            <w:noProof/>
            <w:webHidden/>
          </w:rPr>
          <w:instrText xml:space="preserve"> PAGEREF _Toc477503634 \h </w:instrText>
        </w:r>
        <w:r>
          <w:rPr>
            <w:noProof/>
            <w:webHidden/>
          </w:rPr>
        </w:r>
        <w:r>
          <w:rPr>
            <w:noProof/>
            <w:webHidden/>
          </w:rPr>
          <w:fldChar w:fldCharType="separate"/>
        </w:r>
        <w:r w:rsidR="006331DE">
          <w:rPr>
            <w:noProof/>
            <w:webHidden/>
          </w:rPr>
          <w:t>4</w:t>
        </w:r>
        <w:r>
          <w:rPr>
            <w:noProof/>
            <w:webHidden/>
          </w:rPr>
          <w:fldChar w:fldCharType="end"/>
        </w:r>
      </w:hyperlink>
    </w:p>
    <w:p w:rsidR="006331DE" w:rsidRDefault="00246974">
      <w:pPr>
        <w:pStyle w:val="20"/>
        <w:rPr>
          <w:rFonts w:asciiTheme="minorHAnsi" w:eastAsiaTheme="minorEastAsia" w:hAnsiTheme="minorHAnsi"/>
          <w:noProof/>
          <w:kern w:val="2"/>
          <w:sz w:val="21"/>
          <w:szCs w:val="22"/>
        </w:rPr>
      </w:pPr>
      <w:hyperlink w:anchor="_Toc477503635" w:history="1">
        <w:r w:rsidR="006331DE" w:rsidRPr="00257DB5">
          <w:rPr>
            <w:rStyle w:val="a5"/>
            <w:noProof/>
          </w:rPr>
          <w:t xml:space="preserve">2.2 </w:t>
        </w:r>
        <w:r w:rsidR="006331DE" w:rsidRPr="00257DB5">
          <w:rPr>
            <w:rStyle w:val="a5"/>
            <w:rFonts w:hint="eastAsia"/>
            <w:noProof/>
          </w:rPr>
          <w:t>思想</w:t>
        </w:r>
        <w:r w:rsidR="006331DE">
          <w:rPr>
            <w:noProof/>
            <w:webHidden/>
          </w:rPr>
          <w:tab/>
        </w:r>
        <w:r>
          <w:rPr>
            <w:noProof/>
            <w:webHidden/>
          </w:rPr>
          <w:fldChar w:fldCharType="begin"/>
        </w:r>
        <w:r w:rsidR="006331DE">
          <w:rPr>
            <w:noProof/>
            <w:webHidden/>
          </w:rPr>
          <w:instrText xml:space="preserve"> PAGEREF _Toc477503635 \h </w:instrText>
        </w:r>
        <w:r>
          <w:rPr>
            <w:noProof/>
            <w:webHidden/>
          </w:rPr>
        </w:r>
        <w:r>
          <w:rPr>
            <w:noProof/>
            <w:webHidden/>
          </w:rPr>
          <w:fldChar w:fldCharType="separate"/>
        </w:r>
        <w:r w:rsidR="006331DE">
          <w:rPr>
            <w:noProof/>
            <w:webHidden/>
          </w:rPr>
          <w:t>8</w:t>
        </w:r>
        <w:r>
          <w:rPr>
            <w:noProof/>
            <w:webHidden/>
          </w:rPr>
          <w:fldChar w:fldCharType="end"/>
        </w:r>
      </w:hyperlink>
    </w:p>
    <w:p w:rsidR="006331DE" w:rsidRDefault="00246974">
      <w:pPr>
        <w:pStyle w:val="10"/>
        <w:rPr>
          <w:rFonts w:asciiTheme="minorHAnsi" w:eastAsiaTheme="minorEastAsia" w:hAnsiTheme="minorHAnsi"/>
          <w:b w:val="0"/>
          <w:bCs w:val="0"/>
          <w:noProof/>
          <w:kern w:val="2"/>
          <w:sz w:val="21"/>
          <w:szCs w:val="22"/>
        </w:rPr>
      </w:pPr>
      <w:hyperlink w:anchor="_Toc477503636" w:history="1">
        <w:r w:rsidR="006331DE" w:rsidRPr="00257DB5">
          <w:rPr>
            <w:rStyle w:val="a5"/>
            <w:noProof/>
          </w:rPr>
          <w:t xml:space="preserve">3. </w:t>
        </w:r>
        <w:r w:rsidR="006331DE" w:rsidRPr="00257DB5">
          <w:rPr>
            <w:rStyle w:val="a5"/>
            <w:rFonts w:hint="eastAsia"/>
            <w:noProof/>
          </w:rPr>
          <w:t>软件环境搭建</w:t>
        </w:r>
        <w:r w:rsidR="006331DE">
          <w:rPr>
            <w:noProof/>
            <w:webHidden/>
          </w:rPr>
          <w:tab/>
        </w:r>
        <w:r>
          <w:rPr>
            <w:noProof/>
            <w:webHidden/>
          </w:rPr>
          <w:fldChar w:fldCharType="begin"/>
        </w:r>
        <w:r w:rsidR="006331DE">
          <w:rPr>
            <w:noProof/>
            <w:webHidden/>
          </w:rPr>
          <w:instrText xml:space="preserve"> PAGEREF _Toc477503636 \h </w:instrText>
        </w:r>
        <w:r>
          <w:rPr>
            <w:noProof/>
            <w:webHidden/>
          </w:rPr>
        </w:r>
        <w:r>
          <w:rPr>
            <w:noProof/>
            <w:webHidden/>
          </w:rPr>
          <w:fldChar w:fldCharType="separate"/>
        </w:r>
        <w:r w:rsidR="006331DE">
          <w:rPr>
            <w:noProof/>
            <w:webHidden/>
          </w:rPr>
          <w:t>11</w:t>
        </w:r>
        <w:r>
          <w:rPr>
            <w:noProof/>
            <w:webHidden/>
          </w:rPr>
          <w:fldChar w:fldCharType="end"/>
        </w:r>
      </w:hyperlink>
    </w:p>
    <w:p w:rsidR="006331DE" w:rsidRDefault="00246974">
      <w:pPr>
        <w:pStyle w:val="20"/>
        <w:rPr>
          <w:rFonts w:asciiTheme="minorHAnsi" w:eastAsiaTheme="minorEastAsia" w:hAnsiTheme="minorHAnsi"/>
          <w:noProof/>
          <w:kern w:val="2"/>
          <w:sz w:val="21"/>
          <w:szCs w:val="22"/>
        </w:rPr>
      </w:pPr>
      <w:hyperlink w:anchor="_Toc477503637" w:history="1">
        <w:r w:rsidR="006331DE" w:rsidRPr="00257DB5">
          <w:rPr>
            <w:rStyle w:val="a5"/>
            <w:noProof/>
          </w:rPr>
          <w:t>3.1</w:t>
        </w:r>
        <w:r w:rsidR="006331DE" w:rsidRPr="00257DB5">
          <w:rPr>
            <w:rStyle w:val="a5"/>
            <w:rFonts w:hint="eastAsia"/>
            <w:noProof/>
          </w:rPr>
          <w:t>版本控制工具——</w:t>
        </w:r>
        <w:r w:rsidR="006331DE" w:rsidRPr="00257DB5">
          <w:rPr>
            <w:rStyle w:val="a5"/>
            <w:noProof/>
          </w:rPr>
          <w:t>git/github</w:t>
        </w:r>
        <w:r w:rsidR="006331DE">
          <w:rPr>
            <w:noProof/>
            <w:webHidden/>
          </w:rPr>
          <w:tab/>
        </w:r>
        <w:r>
          <w:rPr>
            <w:noProof/>
            <w:webHidden/>
          </w:rPr>
          <w:fldChar w:fldCharType="begin"/>
        </w:r>
        <w:r w:rsidR="006331DE">
          <w:rPr>
            <w:noProof/>
            <w:webHidden/>
          </w:rPr>
          <w:instrText xml:space="preserve"> PAGEREF _Toc477503637 \h </w:instrText>
        </w:r>
        <w:r>
          <w:rPr>
            <w:noProof/>
            <w:webHidden/>
          </w:rPr>
        </w:r>
        <w:r>
          <w:rPr>
            <w:noProof/>
            <w:webHidden/>
          </w:rPr>
          <w:fldChar w:fldCharType="separate"/>
        </w:r>
        <w:r w:rsidR="006331DE">
          <w:rPr>
            <w:noProof/>
            <w:webHidden/>
          </w:rPr>
          <w:t>13</w:t>
        </w:r>
        <w:r>
          <w:rPr>
            <w:noProof/>
            <w:webHidden/>
          </w:rPr>
          <w:fldChar w:fldCharType="end"/>
        </w:r>
      </w:hyperlink>
    </w:p>
    <w:p w:rsidR="006331DE" w:rsidRDefault="00246974">
      <w:pPr>
        <w:pStyle w:val="20"/>
        <w:rPr>
          <w:rFonts w:asciiTheme="minorHAnsi" w:eastAsiaTheme="minorEastAsia" w:hAnsiTheme="minorHAnsi"/>
          <w:noProof/>
          <w:kern w:val="2"/>
          <w:sz w:val="21"/>
          <w:szCs w:val="22"/>
        </w:rPr>
      </w:pPr>
      <w:hyperlink w:anchor="_Toc477503638" w:history="1">
        <w:r w:rsidR="006331DE" w:rsidRPr="00257DB5">
          <w:rPr>
            <w:rStyle w:val="a5"/>
            <w:noProof/>
          </w:rPr>
          <w:t>3.2</w:t>
        </w:r>
        <w:r w:rsidR="006331DE" w:rsidRPr="00257DB5">
          <w:rPr>
            <w:rStyle w:val="a5"/>
            <w:rFonts w:hint="eastAsia"/>
            <w:noProof/>
          </w:rPr>
          <w:t>项目构建工具</w:t>
        </w:r>
        <w:r w:rsidR="006331DE" w:rsidRPr="00257DB5">
          <w:rPr>
            <w:rStyle w:val="a5"/>
            <w:noProof/>
          </w:rPr>
          <w:t>——maven</w:t>
        </w:r>
        <w:r w:rsidR="006331DE">
          <w:rPr>
            <w:noProof/>
            <w:webHidden/>
          </w:rPr>
          <w:tab/>
        </w:r>
        <w:r>
          <w:rPr>
            <w:noProof/>
            <w:webHidden/>
          </w:rPr>
          <w:fldChar w:fldCharType="begin"/>
        </w:r>
        <w:r w:rsidR="006331DE">
          <w:rPr>
            <w:noProof/>
            <w:webHidden/>
          </w:rPr>
          <w:instrText xml:space="preserve"> PAGEREF _Toc477503638 \h </w:instrText>
        </w:r>
        <w:r>
          <w:rPr>
            <w:noProof/>
            <w:webHidden/>
          </w:rPr>
        </w:r>
        <w:r>
          <w:rPr>
            <w:noProof/>
            <w:webHidden/>
          </w:rPr>
          <w:fldChar w:fldCharType="separate"/>
        </w:r>
        <w:r w:rsidR="006331DE">
          <w:rPr>
            <w:noProof/>
            <w:webHidden/>
          </w:rPr>
          <w:t>15</w:t>
        </w:r>
        <w:r>
          <w:rPr>
            <w:noProof/>
            <w:webHidden/>
          </w:rPr>
          <w:fldChar w:fldCharType="end"/>
        </w:r>
      </w:hyperlink>
    </w:p>
    <w:p w:rsidR="006331DE" w:rsidRDefault="00246974">
      <w:pPr>
        <w:pStyle w:val="20"/>
        <w:rPr>
          <w:rFonts w:asciiTheme="minorHAnsi" w:eastAsiaTheme="minorEastAsia" w:hAnsiTheme="minorHAnsi"/>
          <w:noProof/>
          <w:kern w:val="2"/>
          <w:sz w:val="21"/>
          <w:szCs w:val="22"/>
        </w:rPr>
      </w:pPr>
      <w:hyperlink w:anchor="_Toc477503639" w:history="1">
        <w:r w:rsidR="006331DE" w:rsidRPr="00257DB5">
          <w:rPr>
            <w:rStyle w:val="a5"/>
            <w:noProof/>
          </w:rPr>
          <w:t xml:space="preserve">3.3 </w:t>
        </w:r>
        <w:r w:rsidR="006331DE" w:rsidRPr="00257DB5">
          <w:rPr>
            <w:rStyle w:val="a5"/>
            <w:rFonts w:hint="eastAsia"/>
            <w:noProof/>
          </w:rPr>
          <w:t>后端架构</w:t>
        </w:r>
        <w:r w:rsidR="006331DE">
          <w:rPr>
            <w:noProof/>
            <w:webHidden/>
          </w:rPr>
          <w:tab/>
        </w:r>
        <w:r>
          <w:rPr>
            <w:noProof/>
            <w:webHidden/>
          </w:rPr>
          <w:fldChar w:fldCharType="begin"/>
        </w:r>
        <w:r w:rsidR="006331DE">
          <w:rPr>
            <w:noProof/>
            <w:webHidden/>
          </w:rPr>
          <w:instrText xml:space="preserve"> PAGEREF _Toc477503639 \h </w:instrText>
        </w:r>
        <w:r>
          <w:rPr>
            <w:noProof/>
            <w:webHidden/>
          </w:rPr>
        </w:r>
        <w:r>
          <w:rPr>
            <w:noProof/>
            <w:webHidden/>
          </w:rPr>
          <w:fldChar w:fldCharType="separate"/>
        </w:r>
        <w:r w:rsidR="006331DE">
          <w:rPr>
            <w:noProof/>
            <w:webHidden/>
          </w:rPr>
          <w:t>18</w:t>
        </w:r>
        <w:r>
          <w:rPr>
            <w:noProof/>
            <w:webHidden/>
          </w:rPr>
          <w:fldChar w:fldCharType="end"/>
        </w:r>
      </w:hyperlink>
    </w:p>
    <w:p w:rsidR="006331DE" w:rsidRDefault="00246974">
      <w:pPr>
        <w:pStyle w:val="20"/>
        <w:rPr>
          <w:rFonts w:asciiTheme="minorHAnsi" w:eastAsiaTheme="minorEastAsia" w:hAnsiTheme="minorHAnsi"/>
          <w:noProof/>
          <w:kern w:val="2"/>
          <w:sz w:val="21"/>
          <w:szCs w:val="22"/>
        </w:rPr>
      </w:pPr>
      <w:hyperlink w:anchor="_Toc477503640" w:history="1">
        <w:r w:rsidR="006331DE" w:rsidRPr="00257DB5">
          <w:rPr>
            <w:rStyle w:val="a5"/>
            <w:noProof/>
          </w:rPr>
          <w:t xml:space="preserve">3.4 </w:t>
        </w:r>
        <w:r w:rsidR="006331DE" w:rsidRPr="00257DB5">
          <w:rPr>
            <w:rStyle w:val="a5"/>
            <w:rFonts w:hint="eastAsia"/>
            <w:noProof/>
          </w:rPr>
          <w:t>前端架构</w:t>
        </w:r>
        <w:r w:rsidR="006331DE" w:rsidRPr="00257DB5">
          <w:rPr>
            <w:rStyle w:val="a5"/>
            <w:noProof/>
          </w:rPr>
          <w:t>——jQuery</w:t>
        </w:r>
        <w:r w:rsidR="006331DE" w:rsidRPr="00257DB5">
          <w:rPr>
            <w:rStyle w:val="a5"/>
            <w:rFonts w:hint="eastAsia"/>
            <w:noProof/>
          </w:rPr>
          <w:t>与</w:t>
        </w:r>
        <w:r w:rsidR="006331DE" w:rsidRPr="00257DB5">
          <w:rPr>
            <w:rStyle w:val="a5"/>
            <w:noProof/>
          </w:rPr>
          <w:t>lodash</w:t>
        </w:r>
        <w:r w:rsidR="006331DE">
          <w:rPr>
            <w:noProof/>
            <w:webHidden/>
          </w:rPr>
          <w:tab/>
        </w:r>
        <w:r>
          <w:rPr>
            <w:noProof/>
            <w:webHidden/>
          </w:rPr>
          <w:fldChar w:fldCharType="begin"/>
        </w:r>
        <w:r w:rsidR="006331DE">
          <w:rPr>
            <w:noProof/>
            <w:webHidden/>
          </w:rPr>
          <w:instrText xml:space="preserve"> PAGEREF _Toc477503640 \h </w:instrText>
        </w:r>
        <w:r>
          <w:rPr>
            <w:noProof/>
            <w:webHidden/>
          </w:rPr>
        </w:r>
        <w:r>
          <w:rPr>
            <w:noProof/>
            <w:webHidden/>
          </w:rPr>
          <w:fldChar w:fldCharType="separate"/>
        </w:r>
        <w:r w:rsidR="006331DE">
          <w:rPr>
            <w:noProof/>
            <w:webHidden/>
          </w:rPr>
          <w:t>20</w:t>
        </w:r>
        <w:r>
          <w:rPr>
            <w:noProof/>
            <w:webHidden/>
          </w:rPr>
          <w:fldChar w:fldCharType="end"/>
        </w:r>
      </w:hyperlink>
    </w:p>
    <w:p w:rsidR="006331DE" w:rsidRDefault="00246974">
      <w:pPr>
        <w:pStyle w:val="20"/>
        <w:rPr>
          <w:rFonts w:asciiTheme="minorHAnsi" w:eastAsiaTheme="minorEastAsia" w:hAnsiTheme="minorHAnsi"/>
          <w:noProof/>
          <w:kern w:val="2"/>
          <w:sz w:val="21"/>
          <w:szCs w:val="22"/>
        </w:rPr>
      </w:pPr>
      <w:hyperlink w:anchor="_Toc477503641" w:history="1">
        <w:r w:rsidR="006331DE" w:rsidRPr="00257DB5">
          <w:rPr>
            <w:rStyle w:val="a5"/>
            <w:noProof/>
          </w:rPr>
          <w:t xml:space="preserve">3.5 </w:t>
        </w:r>
        <w:r w:rsidR="006331DE" w:rsidRPr="00257DB5">
          <w:rPr>
            <w:rStyle w:val="a5"/>
            <w:rFonts w:hint="eastAsia"/>
            <w:noProof/>
          </w:rPr>
          <w:t>前后端通讯格式——</w:t>
        </w:r>
        <w:r w:rsidR="006331DE" w:rsidRPr="00257DB5">
          <w:rPr>
            <w:rStyle w:val="a5"/>
            <w:noProof/>
          </w:rPr>
          <w:t>json</w:t>
        </w:r>
        <w:r w:rsidR="006331DE">
          <w:rPr>
            <w:noProof/>
            <w:webHidden/>
          </w:rPr>
          <w:tab/>
        </w:r>
        <w:r>
          <w:rPr>
            <w:noProof/>
            <w:webHidden/>
          </w:rPr>
          <w:fldChar w:fldCharType="begin"/>
        </w:r>
        <w:r w:rsidR="006331DE">
          <w:rPr>
            <w:noProof/>
            <w:webHidden/>
          </w:rPr>
          <w:instrText xml:space="preserve"> PAGEREF _Toc477503641 \h </w:instrText>
        </w:r>
        <w:r>
          <w:rPr>
            <w:noProof/>
            <w:webHidden/>
          </w:rPr>
        </w:r>
        <w:r>
          <w:rPr>
            <w:noProof/>
            <w:webHidden/>
          </w:rPr>
          <w:fldChar w:fldCharType="separate"/>
        </w:r>
        <w:r w:rsidR="006331DE">
          <w:rPr>
            <w:noProof/>
            <w:webHidden/>
          </w:rPr>
          <w:t>20</w:t>
        </w:r>
        <w:r>
          <w:rPr>
            <w:noProof/>
            <w:webHidden/>
          </w:rPr>
          <w:fldChar w:fldCharType="end"/>
        </w:r>
      </w:hyperlink>
    </w:p>
    <w:p w:rsidR="006331DE" w:rsidRDefault="00246974">
      <w:pPr>
        <w:pStyle w:val="20"/>
        <w:rPr>
          <w:rFonts w:asciiTheme="minorHAnsi" w:eastAsiaTheme="minorEastAsia" w:hAnsiTheme="minorHAnsi"/>
          <w:noProof/>
          <w:kern w:val="2"/>
          <w:sz w:val="21"/>
          <w:szCs w:val="22"/>
        </w:rPr>
      </w:pPr>
      <w:hyperlink w:anchor="_Toc477503642" w:history="1">
        <w:r w:rsidR="006331DE" w:rsidRPr="00257DB5">
          <w:rPr>
            <w:rStyle w:val="a5"/>
            <w:noProof/>
          </w:rPr>
          <w:t>3.6 derby</w:t>
        </w:r>
        <w:r w:rsidR="006331DE" w:rsidRPr="00257DB5">
          <w:rPr>
            <w:rStyle w:val="a5"/>
            <w:rFonts w:hint="eastAsia"/>
            <w:noProof/>
          </w:rPr>
          <w:t>数据库和</w:t>
        </w:r>
        <w:r w:rsidR="006331DE" w:rsidRPr="00257DB5">
          <w:rPr>
            <w:rStyle w:val="a5"/>
            <w:noProof/>
          </w:rPr>
          <w:t>jetty</w:t>
        </w:r>
        <w:r w:rsidR="006331DE" w:rsidRPr="00257DB5">
          <w:rPr>
            <w:rStyle w:val="a5"/>
            <w:rFonts w:hint="eastAsia"/>
            <w:noProof/>
          </w:rPr>
          <w:t>服务器</w:t>
        </w:r>
        <w:r w:rsidR="006331DE">
          <w:rPr>
            <w:noProof/>
            <w:webHidden/>
          </w:rPr>
          <w:tab/>
        </w:r>
        <w:r>
          <w:rPr>
            <w:noProof/>
            <w:webHidden/>
          </w:rPr>
          <w:fldChar w:fldCharType="begin"/>
        </w:r>
        <w:r w:rsidR="006331DE">
          <w:rPr>
            <w:noProof/>
            <w:webHidden/>
          </w:rPr>
          <w:instrText xml:space="preserve"> PAGEREF _Toc477503642 \h </w:instrText>
        </w:r>
        <w:r>
          <w:rPr>
            <w:noProof/>
            <w:webHidden/>
          </w:rPr>
        </w:r>
        <w:r>
          <w:rPr>
            <w:noProof/>
            <w:webHidden/>
          </w:rPr>
          <w:fldChar w:fldCharType="separate"/>
        </w:r>
        <w:r w:rsidR="006331DE">
          <w:rPr>
            <w:noProof/>
            <w:webHidden/>
          </w:rPr>
          <w:t>22</w:t>
        </w:r>
        <w:r>
          <w:rPr>
            <w:noProof/>
            <w:webHidden/>
          </w:rPr>
          <w:fldChar w:fldCharType="end"/>
        </w:r>
      </w:hyperlink>
    </w:p>
    <w:p w:rsidR="006331DE" w:rsidRDefault="00246974">
      <w:pPr>
        <w:pStyle w:val="20"/>
        <w:rPr>
          <w:rFonts w:asciiTheme="minorHAnsi" w:eastAsiaTheme="minorEastAsia" w:hAnsiTheme="minorHAnsi"/>
          <w:noProof/>
          <w:kern w:val="2"/>
          <w:sz w:val="21"/>
          <w:szCs w:val="22"/>
        </w:rPr>
      </w:pPr>
      <w:hyperlink w:anchor="_Toc477503643" w:history="1">
        <w:r w:rsidR="006331DE" w:rsidRPr="00257DB5">
          <w:rPr>
            <w:rStyle w:val="a5"/>
            <w:noProof/>
          </w:rPr>
          <w:t xml:space="preserve">3.7 </w:t>
        </w:r>
        <w:r w:rsidR="006331DE" w:rsidRPr="00257DB5">
          <w:rPr>
            <w:rStyle w:val="a5"/>
            <w:rFonts w:hint="eastAsia"/>
            <w:noProof/>
          </w:rPr>
          <w:t>脚本与动态语言支持——</w:t>
        </w:r>
        <w:r w:rsidR="006331DE" w:rsidRPr="00257DB5">
          <w:rPr>
            <w:rStyle w:val="a5"/>
            <w:noProof/>
          </w:rPr>
          <w:t>groovy</w:t>
        </w:r>
        <w:r w:rsidR="006331DE">
          <w:rPr>
            <w:noProof/>
            <w:webHidden/>
          </w:rPr>
          <w:tab/>
        </w:r>
        <w:r>
          <w:rPr>
            <w:noProof/>
            <w:webHidden/>
          </w:rPr>
          <w:fldChar w:fldCharType="begin"/>
        </w:r>
        <w:r w:rsidR="006331DE">
          <w:rPr>
            <w:noProof/>
            <w:webHidden/>
          </w:rPr>
          <w:instrText xml:space="preserve"> PAGEREF _Toc477503643 \h </w:instrText>
        </w:r>
        <w:r>
          <w:rPr>
            <w:noProof/>
            <w:webHidden/>
          </w:rPr>
        </w:r>
        <w:r>
          <w:rPr>
            <w:noProof/>
            <w:webHidden/>
          </w:rPr>
          <w:fldChar w:fldCharType="separate"/>
        </w:r>
        <w:r w:rsidR="006331DE">
          <w:rPr>
            <w:noProof/>
            <w:webHidden/>
          </w:rPr>
          <w:t>23</w:t>
        </w:r>
        <w:r>
          <w:rPr>
            <w:noProof/>
            <w:webHidden/>
          </w:rPr>
          <w:fldChar w:fldCharType="end"/>
        </w:r>
      </w:hyperlink>
    </w:p>
    <w:p w:rsidR="006331DE" w:rsidRDefault="00246974">
      <w:pPr>
        <w:pStyle w:val="10"/>
        <w:rPr>
          <w:rFonts w:asciiTheme="minorHAnsi" w:eastAsiaTheme="minorEastAsia" w:hAnsiTheme="minorHAnsi"/>
          <w:b w:val="0"/>
          <w:bCs w:val="0"/>
          <w:noProof/>
          <w:kern w:val="2"/>
          <w:sz w:val="21"/>
          <w:szCs w:val="22"/>
        </w:rPr>
      </w:pPr>
      <w:hyperlink w:anchor="_Toc477503644" w:history="1">
        <w:r w:rsidR="006331DE" w:rsidRPr="00257DB5">
          <w:rPr>
            <w:rStyle w:val="a5"/>
            <w:noProof/>
          </w:rPr>
          <w:t xml:space="preserve">4. </w:t>
        </w:r>
        <w:r w:rsidR="006331DE" w:rsidRPr="00257DB5">
          <w:rPr>
            <w:rStyle w:val="a5"/>
            <w:rFonts w:hint="eastAsia"/>
            <w:noProof/>
          </w:rPr>
          <w:t>仿真原理及调速系统模型</w:t>
        </w:r>
        <w:r w:rsidR="006331DE">
          <w:rPr>
            <w:noProof/>
            <w:webHidden/>
          </w:rPr>
          <w:tab/>
        </w:r>
        <w:r>
          <w:rPr>
            <w:noProof/>
            <w:webHidden/>
          </w:rPr>
          <w:fldChar w:fldCharType="begin"/>
        </w:r>
        <w:r w:rsidR="006331DE">
          <w:rPr>
            <w:noProof/>
            <w:webHidden/>
          </w:rPr>
          <w:instrText xml:space="preserve"> PAGEREF _Toc477503644 \h </w:instrText>
        </w:r>
        <w:r>
          <w:rPr>
            <w:noProof/>
            <w:webHidden/>
          </w:rPr>
        </w:r>
        <w:r>
          <w:rPr>
            <w:noProof/>
            <w:webHidden/>
          </w:rPr>
          <w:fldChar w:fldCharType="separate"/>
        </w:r>
        <w:r w:rsidR="006331DE">
          <w:rPr>
            <w:noProof/>
            <w:webHidden/>
          </w:rPr>
          <w:t>25</w:t>
        </w:r>
        <w:r>
          <w:rPr>
            <w:noProof/>
            <w:webHidden/>
          </w:rPr>
          <w:fldChar w:fldCharType="end"/>
        </w:r>
      </w:hyperlink>
    </w:p>
    <w:p w:rsidR="006331DE" w:rsidRDefault="00246974">
      <w:pPr>
        <w:pStyle w:val="20"/>
        <w:rPr>
          <w:rFonts w:asciiTheme="minorHAnsi" w:eastAsiaTheme="minorEastAsia" w:hAnsiTheme="minorHAnsi"/>
          <w:noProof/>
          <w:kern w:val="2"/>
          <w:sz w:val="21"/>
          <w:szCs w:val="22"/>
        </w:rPr>
      </w:pPr>
      <w:hyperlink w:anchor="_Toc477503645" w:history="1">
        <w:r w:rsidR="006331DE" w:rsidRPr="00257DB5">
          <w:rPr>
            <w:rStyle w:val="a5"/>
            <w:noProof/>
          </w:rPr>
          <w:t>4.1</w:t>
        </w:r>
        <w:r w:rsidR="006331DE" w:rsidRPr="00257DB5">
          <w:rPr>
            <w:rStyle w:val="a5"/>
            <w:rFonts w:hint="eastAsia"/>
            <w:noProof/>
          </w:rPr>
          <w:t>控制系统仿真的原理</w:t>
        </w:r>
        <w:r w:rsidR="006331DE">
          <w:rPr>
            <w:noProof/>
            <w:webHidden/>
          </w:rPr>
          <w:tab/>
        </w:r>
        <w:r>
          <w:rPr>
            <w:noProof/>
            <w:webHidden/>
          </w:rPr>
          <w:fldChar w:fldCharType="begin"/>
        </w:r>
        <w:r w:rsidR="006331DE">
          <w:rPr>
            <w:noProof/>
            <w:webHidden/>
          </w:rPr>
          <w:instrText xml:space="preserve"> PAGEREF _Toc477503645 \h </w:instrText>
        </w:r>
        <w:r>
          <w:rPr>
            <w:noProof/>
            <w:webHidden/>
          </w:rPr>
        </w:r>
        <w:r>
          <w:rPr>
            <w:noProof/>
            <w:webHidden/>
          </w:rPr>
          <w:fldChar w:fldCharType="separate"/>
        </w:r>
        <w:r w:rsidR="006331DE">
          <w:rPr>
            <w:noProof/>
            <w:webHidden/>
          </w:rPr>
          <w:t>25</w:t>
        </w:r>
        <w:r>
          <w:rPr>
            <w:noProof/>
            <w:webHidden/>
          </w:rPr>
          <w:fldChar w:fldCharType="end"/>
        </w:r>
      </w:hyperlink>
    </w:p>
    <w:p w:rsidR="006331DE" w:rsidRDefault="00246974">
      <w:pPr>
        <w:pStyle w:val="20"/>
        <w:rPr>
          <w:rFonts w:asciiTheme="minorHAnsi" w:eastAsiaTheme="minorEastAsia" w:hAnsiTheme="minorHAnsi"/>
          <w:noProof/>
          <w:kern w:val="2"/>
          <w:sz w:val="21"/>
          <w:szCs w:val="22"/>
        </w:rPr>
      </w:pPr>
      <w:hyperlink w:anchor="_Toc477503646" w:history="1">
        <w:r w:rsidR="006331DE" w:rsidRPr="00257DB5">
          <w:rPr>
            <w:rStyle w:val="a5"/>
            <w:noProof/>
          </w:rPr>
          <w:t>4.2</w:t>
        </w:r>
        <w:r w:rsidR="006331DE" w:rsidRPr="00257DB5">
          <w:rPr>
            <w:rStyle w:val="a5"/>
            <w:rFonts w:hint="eastAsia"/>
            <w:noProof/>
          </w:rPr>
          <w:t>控制系统的仿真算法</w:t>
        </w:r>
        <w:r w:rsidR="006331DE">
          <w:rPr>
            <w:noProof/>
            <w:webHidden/>
          </w:rPr>
          <w:tab/>
        </w:r>
        <w:r>
          <w:rPr>
            <w:noProof/>
            <w:webHidden/>
          </w:rPr>
          <w:fldChar w:fldCharType="begin"/>
        </w:r>
        <w:r w:rsidR="006331DE">
          <w:rPr>
            <w:noProof/>
            <w:webHidden/>
          </w:rPr>
          <w:instrText xml:space="preserve"> PAGEREF _Toc477503646 \h </w:instrText>
        </w:r>
        <w:r>
          <w:rPr>
            <w:noProof/>
            <w:webHidden/>
          </w:rPr>
        </w:r>
        <w:r>
          <w:rPr>
            <w:noProof/>
            <w:webHidden/>
          </w:rPr>
          <w:fldChar w:fldCharType="separate"/>
        </w:r>
        <w:r w:rsidR="006331DE">
          <w:rPr>
            <w:noProof/>
            <w:webHidden/>
          </w:rPr>
          <w:t>29</w:t>
        </w:r>
        <w:r>
          <w:rPr>
            <w:noProof/>
            <w:webHidden/>
          </w:rPr>
          <w:fldChar w:fldCharType="end"/>
        </w:r>
      </w:hyperlink>
    </w:p>
    <w:p w:rsidR="006331DE" w:rsidRDefault="00246974">
      <w:pPr>
        <w:pStyle w:val="20"/>
        <w:rPr>
          <w:rFonts w:asciiTheme="minorHAnsi" w:eastAsiaTheme="minorEastAsia" w:hAnsiTheme="minorHAnsi"/>
          <w:noProof/>
          <w:kern w:val="2"/>
          <w:sz w:val="21"/>
          <w:szCs w:val="22"/>
        </w:rPr>
      </w:pPr>
      <w:hyperlink w:anchor="_Toc477503647" w:history="1">
        <w:r w:rsidR="006331DE" w:rsidRPr="00257DB5">
          <w:rPr>
            <w:rStyle w:val="a5"/>
            <w:noProof/>
          </w:rPr>
          <w:t>4.3</w:t>
        </w:r>
        <w:r w:rsidR="006331DE" w:rsidRPr="00257DB5">
          <w:rPr>
            <w:rStyle w:val="a5"/>
            <w:rFonts w:hint="eastAsia"/>
            <w:noProof/>
          </w:rPr>
          <w:t>控制系统仿真程序的实现</w:t>
        </w:r>
        <w:r w:rsidR="006331DE">
          <w:rPr>
            <w:noProof/>
            <w:webHidden/>
          </w:rPr>
          <w:tab/>
        </w:r>
        <w:r>
          <w:rPr>
            <w:noProof/>
            <w:webHidden/>
          </w:rPr>
          <w:fldChar w:fldCharType="begin"/>
        </w:r>
        <w:r w:rsidR="006331DE">
          <w:rPr>
            <w:noProof/>
            <w:webHidden/>
          </w:rPr>
          <w:instrText xml:space="preserve"> PAGEREF _Toc477503647 \h </w:instrText>
        </w:r>
        <w:r>
          <w:rPr>
            <w:noProof/>
            <w:webHidden/>
          </w:rPr>
        </w:r>
        <w:r>
          <w:rPr>
            <w:noProof/>
            <w:webHidden/>
          </w:rPr>
          <w:fldChar w:fldCharType="separate"/>
        </w:r>
        <w:r w:rsidR="006331DE">
          <w:rPr>
            <w:noProof/>
            <w:webHidden/>
          </w:rPr>
          <w:t>30</w:t>
        </w:r>
        <w:r>
          <w:rPr>
            <w:noProof/>
            <w:webHidden/>
          </w:rPr>
          <w:fldChar w:fldCharType="end"/>
        </w:r>
      </w:hyperlink>
    </w:p>
    <w:p w:rsidR="006331DE" w:rsidRDefault="00246974">
      <w:pPr>
        <w:pStyle w:val="20"/>
        <w:rPr>
          <w:rFonts w:asciiTheme="minorHAnsi" w:eastAsiaTheme="minorEastAsia" w:hAnsiTheme="minorHAnsi"/>
          <w:noProof/>
          <w:kern w:val="2"/>
          <w:sz w:val="21"/>
          <w:szCs w:val="22"/>
        </w:rPr>
      </w:pPr>
      <w:hyperlink w:anchor="_Toc477503648" w:history="1">
        <w:r w:rsidR="006331DE" w:rsidRPr="00257DB5">
          <w:rPr>
            <w:rStyle w:val="a5"/>
            <w:noProof/>
          </w:rPr>
          <w:t>4.4</w:t>
        </w:r>
        <w:r w:rsidR="006331DE" w:rsidRPr="00257DB5">
          <w:rPr>
            <w:rStyle w:val="a5"/>
            <w:rFonts w:hint="eastAsia"/>
            <w:noProof/>
          </w:rPr>
          <w:t>水轮机调速系统模型</w:t>
        </w:r>
        <w:r w:rsidR="006331DE">
          <w:rPr>
            <w:noProof/>
            <w:webHidden/>
          </w:rPr>
          <w:tab/>
        </w:r>
        <w:r>
          <w:rPr>
            <w:noProof/>
            <w:webHidden/>
          </w:rPr>
          <w:fldChar w:fldCharType="begin"/>
        </w:r>
        <w:r w:rsidR="006331DE">
          <w:rPr>
            <w:noProof/>
            <w:webHidden/>
          </w:rPr>
          <w:instrText xml:space="preserve"> PAGEREF _Toc477503648 \h </w:instrText>
        </w:r>
        <w:r>
          <w:rPr>
            <w:noProof/>
            <w:webHidden/>
          </w:rPr>
        </w:r>
        <w:r>
          <w:rPr>
            <w:noProof/>
            <w:webHidden/>
          </w:rPr>
          <w:fldChar w:fldCharType="separate"/>
        </w:r>
        <w:r w:rsidR="006331DE">
          <w:rPr>
            <w:noProof/>
            <w:webHidden/>
          </w:rPr>
          <w:t>34</w:t>
        </w:r>
        <w:r>
          <w:rPr>
            <w:noProof/>
            <w:webHidden/>
          </w:rPr>
          <w:fldChar w:fldCharType="end"/>
        </w:r>
      </w:hyperlink>
    </w:p>
    <w:p w:rsidR="006331DE" w:rsidRDefault="00246974">
      <w:pPr>
        <w:pStyle w:val="20"/>
        <w:rPr>
          <w:rFonts w:asciiTheme="minorHAnsi" w:eastAsiaTheme="minorEastAsia" w:hAnsiTheme="minorHAnsi"/>
          <w:noProof/>
          <w:kern w:val="2"/>
          <w:sz w:val="21"/>
          <w:szCs w:val="22"/>
        </w:rPr>
      </w:pPr>
      <w:hyperlink w:anchor="_Toc477503649" w:history="1">
        <w:r w:rsidR="006331DE" w:rsidRPr="00257DB5">
          <w:rPr>
            <w:rStyle w:val="a5"/>
            <w:noProof/>
          </w:rPr>
          <w:t xml:space="preserve">4.5 </w:t>
        </w:r>
        <w:r w:rsidR="006331DE" w:rsidRPr="00257DB5">
          <w:rPr>
            <w:rStyle w:val="a5"/>
            <w:rFonts w:hint="eastAsia"/>
            <w:noProof/>
          </w:rPr>
          <w:t>本章小结</w:t>
        </w:r>
        <w:r w:rsidR="006331DE">
          <w:rPr>
            <w:noProof/>
            <w:webHidden/>
          </w:rPr>
          <w:tab/>
        </w:r>
        <w:r>
          <w:rPr>
            <w:noProof/>
            <w:webHidden/>
          </w:rPr>
          <w:fldChar w:fldCharType="begin"/>
        </w:r>
        <w:r w:rsidR="006331DE">
          <w:rPr>
            <w:noProof/>
            <w:webHidden/>
          </w:rPr>
          <w:instrText xml:space="preserve"> PAGEREF _Toc477503649 \h </w:instrText>
        </w:r>
        <w:r>
          <w:rPr>
            <w:noProof/>
            <w:webHidden/>
          </w:rPr>
        </w:r>
        <w:r>
          <w:rPr>
            <w:noProof/>
            <w:webHidden/>
          </w:rPr>
          <w:fldChar w:fldCharType="separate"/>
        </w:r>
        <w:r w:rsidR="006331DE">
          <w:rPr>
            <w:noProof/>
            <w:webHidden/>
          </w:rPr>
          <w:t>35</w:t>
        </w:r>
        <w:r>
          <w:rPr>
            <w:noProof/>
            <w:webHidden/>
          </w:rPr>
          <w:fldChar w:fldCharType="end"/>
        </w:r>
      </w:hyperlink>
    </w:p>
    <w:p w:rsidR="006331DE" w:rsidRDefault="00246974">
      <w:pPr>
        <w:pStyle w:val="10"/>
        <w:rPr>
          <w:rFonts w:asciiTheme="minorHAnsi" w:eastAsiaTheme="minorEastAsia" w:hAnsiTheme="minorHAnsi"/>
          <w:b w:val="0"/>
          <w:bCs w:val="0"/>
          <w:noProof/>
          <w:kern w:val="2"/>
          <w:sz w:val="21"/>
          <w:szCs w:val="22"/>
        </w:rPr>
      </w:pPr>
      <w:hyperlink w:anchor="_Toc477503650" w:history="1">
        <w:r w:rsidR="006331DE" w:rsidRPr="00257DB5">
          <w:rPr>
            <w:rStyle w:val="a5"/>
            <w:noProof/>
          </w:rPr>
          <w:t xml:space="preserve">5. </w:t>
        </w:r>
        <w:r w:rsidR="006331DE" w:rsidRPr="00257DB5">
          <w:rPr>
            <w:rStyle w:val="a5"/>
            <w:rFonts w:hint="eastAsia"/>
            <w:noProof/>
          </w:rPr>
          <w:t>程序原型及快速迭代开发</w:t>
        </w:r>
        <w:r w:rsidR="006331DE">
          <w:rPr>
            <w:noProof/>
            <w:webHidden/>
          </w:rPr>
          <w:tab/>
        </w:r>
        <w:r>
          <w:rPr>
            <w:noProof/>
            <w:webHidden/>
          </w:rPr>
          <w:fldChar w:fldCharType="begin"/>
        </w:r>
        <w:r w:rsidR="006331DE">
          <w:rPr>
            <w:noProof/>
            <w:webHidden/>
          </w:rPr>
          <w:instrText xml:space="preserve"> PAGEREF _Toc477503650 \h </w:instrText>
        </w:r>
        <w:r>
          <w:rPr>
            <w:noProof/>
            <w:webHidden/>
          </w:rPr>
        </w:r>
        <w:r>
          <w:rPr>
            <w:noProof/>
            <w:webHidden/>
          </w:rPr>
          <w:fldChar w:fldCharType="separate"/>
        </w:r>
        <w:r w:rsidR="006331DE">
          <w:rPr>
            <w:noProof/>
            <w:webHidden/>
          </w:rPr>
          <w:t>37</w:t>
        </w:r>
        <w:r>
          <w:rPr>
            <w:noProof/>
            <w:webHidden/>
          </w:rPr>
          <w:fldChar w:fldCharType="end"/>
        </w:r>
      </w:hyperlink>
    </w:p>
    <w:p w:rsidR="006331DE" w:rsidRDefault="00246974">
      <w:pPr>
        <w:pStyle w:val="20"/>
        <w:rPr>
          <w:rFonts w:asciiTheme="minorHAnsi" w:eastAsiaTheme="minorEastAsia" w:hAnsiTheme="minorHAnsi"/>
          <w:noProof/>
          <w:kern w:val="2"/>
          <w:sz w:val="21"/>
          <w:szCs w:val="22"/>
        </w:rPr>
      </w:pPr>
      <w:hyperlink w:anchor="_Toc477503651" w:history="1">
        <w:r w:rsidR="006331DE" w:rsidRPr="00257DB5">
          <w:rPr>
            <w:rStyle w:val="a5"/>
            <w:noProof/>
          </w:rPr>
          <w:t xml:space="preserve">5.1 </w:t>
        </w:r>
        <w:r w:rsidR="006331DE" w:rsidRPr="00257DB5">
          <w:rPr>
            <w:rStyle w:val="a5"/>
            <w:rFonts w:hint="eastAsia"/>
            <w:noProof/>
          </w:rPr>
          <w:t>最初的</w:t>
        </w:r>
        <w:r w:rsidR="006331DE" w:rsidRPr="00257DB5">
          <w:rPr>
            <w:rStyle w:val="a5"/>
            <w:noProof/>
          </w:rPr>
          <w:t>groovy</w:t>
        </w:r>
        <w:r w:rsidR="006331DE" w:rsidRPr="00257DB5">
          <w:rPr>
            <w:rStyle w:val="a5"/>
            <w:rFonts w:hint="eastAsia"/>
            <w:noProof/>
          </w:rPr>
          <w:t>代码</w:t>
        </w:r>
        <w:r w:rsidR="006331DE">
          <w:rPr>
            <w:noProof/>
            <w:webHidden/>
          </w:rPr>
          <w:tab/>
        </w:r>
        <w:r>
          <w:rPr>
            <w:noProof/>
            <w:webHidden/>
          </w:rPr>
          <w:fldChar w:fldCharType="begin"/>
        </w:r>
        <w:r w:rsidR="006331DE">
          <w:rPr>
            <w:noProof/>
            <w:webHidden/>
          </w:rPr>
          <w:instrText xml:space="preserve"> PAGEREF _Toc477503651 \h </w:instrText>
        </w:r>
        <w:r>
          <w:rPr>
            <w:noProof/>
            <w:webHidden/>
          </w:rPr>
        </w:r>
        <w:r>
          <w:rPr>
            <w:noProof/>
            <w:webHidden/>
          </w:rPr>
          <w:fldChar w:fldCharType="separate"/>
        </w:r>
        <w:r w:rsidR="006331DE">
          <w:rPr>
            <w:noProof/>
            <w:webHidden/>
          </w:rPr>
          <w:t>37</w:t>
        </w:r>
        <w:r>
          <w:rPr>
            <w:noProof/>
            <w:webHidden/>
          </w:rPr>
          <w:fldChar w:fldCharType="end"/>
        </w:r>
      </w:hyperlink>
    </w:p>
    <w:p w:rsidR="006331DE" w:rsidRDefault="00246974">
      <w:pPr>
        <w:pStyle w:val="20"/>
        <w:rPr>
          <w:rFonts w:asciiTheme="minorHAnsi" w:eastAsiaTheme="minorEastAsia" w:hAnsiTheme="minorHAnsi"/>
          <w:noProof/>
          <w:kern w:val="2"/>
          <w:sz w:val="21"/>
          <w:szCs w:val="22"/>
        </w:rPr>
      </w:pPr>
      <w:hyperlink w:anchor="_Toc477503652" w:history="1">
        <w:r w:rsidR="006331DE" w:rsidRPr="00257DB5">
          <w:rPr>
            <w:rStyle w:val="a5"/>
            <w:noProof/>
          </w:rPr>
          <w:t xml:space="preserve">5.2 </w:t>
        </w:r>
        <w:r w:rsidR="006331DE" w:rsidRPr="00257DB5">
          <w:rPr>
            <w:rStyle w:val="a5"/>
            <w:rFonts w:hint="eastAsia"/>
            <w:noProof/>
          </w:rPr>
          <w:t>最初的</w:t>
        </w:r>
        <w:r w:rsidR="006331DE" w:rsidRPr="00257DB5">
          <w:rPr>
            <w:rStyle w:val="a5"/>
            <w:noProof/>
          </w:rPr>
          <w:t>java</w:t>
        </w:r>
        <w:r w:rsidR="006331DE" w:rsidRPr="00257DB5">
          <w:rPr>
            <w:rStyle w:val="a5"/>
            <w:rFonts w:hint="eastAsia"/>
            <w:noProof/>
          </w:rPr>
          <w:t>代码</w:t>
        </w:r>
        <w:r w:rsidR="006331DE">
          <w:rPr>
            <w:noProof/>
            <w:webHidden/>
          </w:rPr>
          <w:tab/>
        </w:r>
        <w:r>
          <w:rPr>
            <w:noProof/>
            <w:webHidden/>
          </w:rPr>
          <w:fldChar w:fldCharType="begin"/>
        </w:r>
        <w:r w:rsidR="006331DE">
          <w:rPr>
            <w:noProof/>
            <w:webHidden/>
          </w:rPr>
          <w:instrText xml:space="preserve"> PAGEREF _Toc477503652 \h </w:instrText>
        </w:r>
        <w:r>
          <w:rPr>
            <w:noProof/>
            <w:webHidden/>
          </w:rPr>
        </w:r>
        <w:r>
          <w:rPr>
            <w:noProof/>
            <w:webHidden/>
          </w:rPr>
          <w:fldChar w:fldCharType="separate"/>
        </w:r>
        <w:r w:rsidR="006331DE">
          <w:rPr>
            <w:noProof/>
            <w:webHidden/>
          </w:rPr>
          <w:t>42</w:t>
        </w:r>
        <w:r>
          <w:rPr>
            <w:noProof/>
            <w:webHidden/>
          </w:rPr>
          <w:fldChar w:fldCharType="end"/>
        </w:r>
      </w:hyperlink>
    </w:p>
    <w:p w:rsidR="006331DE" w:rsidRDefault="00246974">
      <w:pPr>
        <w:pStyle w:val="20"/>
        <w:rPr>
          <w:rFonts w:asciiTheme="minorHAnsi" w:eastAsiaTheme="minorEastAsia" w:hAnsiTheme="minorHAnsi"/>
          <w:noProof/>
          <w:kern w:val="2"/>
          <w:sz w:val="21"/>
          <w:szCs w:val="22"/>
        </w:rPr>
      </w:pPr>
      <w:hyperlink w:anchor="_Toc477503653" w:history="1">
        <w:r w:rsidR="006331DE" w:rsidRPr="00257DB5">
          <w:rPr>
            <w:rStyle w:val="a5"/>
            <w:noProof/>
          </w:rPr>
          <w:t xml:space="preserve">5.3 </w:t>
        </w:r>
        <w:r w:rsidR="006331DE" w:rsidRPr="00257DB5">
          <w:rPr>
            <w:rStyle w:val="a5"/>
            <w:rFonts w:hint="eastAsia"/>
            <w:noProof/>
          </w:rPr>
          <w:t>第一次迭代</w:t>
        </w:r>
        <w:r w:rsidR="006331DE">
          <w:rPr>
            <w:noProof/>
            <w:webHidden/>
          </w:rPr>
          <w:tab/>
        </w:r>
        <w:r>
          <w:rPr>
            <w:noProof/>
            <w:webHidden/>
          </w:rPr>
          <w:fldChar w:fldCharType="begin"/>
        </w:r>
        <w:r w:rsidR="006331DE">
          <w:rPr>
            <w:noProof/>
            <w:webHidden/>
          </w:rPr>
          <w:instrText xml:space="preserve"> PAGEREF _Toc477503653 \h </w:instrText>
        </w:r>
        <w:r>
          <w:rPr>
            <w:noProof/>
            <w:webHidden/>
          </w:rPr>
        </w:r>
        <w:r>
          <w:rPr>
            <w:noProof/>
            <w:webHidden/>
          </w:rPr>
          <w:fldChar w:fldCharType="separate"/>
        </w:r>
        <w:r w:rsidR="006331DE">
          <w:rPr>
            <w:noProof/>
            <w:webHidden/>
          </w:rPr>
          <w:t>45</w:t>
        </w:r>
        <w:r>
          <w:rPr>
            <w:noProof/>
            <w:webHidden/>
          </w:rPr>
          <w:fldChar w:fldCharType="end"/>
        </w:r>
      </w:hyperlink>
    </w:p>
    <w:p w:rsidR="006331DE" w:rsidRDefault="00246974">
      <w:pPr>
        <w:pStyle w:val="20"/>
        <w:rPr>
          <w:rFonts w:asciiTheme="minorHAnsi" w:eastAsiaTheme="minorEastAsia" w:hAnsiTheme="minorHAnsi"/>
          <w:noProof/>
          <w:kern w:val="2"/>
          <w:sz w:val="21"/>
          <w:szCs w:val="22"/>
        </w:rPr>
      </w:pPr>
      <w:hyperlink w:anchor="_Toc477503654" w:history="1">
        <w:r w:rsidR="006331DE" w:rsidRPr="00257DB5">
          <w:rPr>
            <w:rStyle w:val="a5"/>
            <w:noProof/>
          </w:rPr>
          <w:t xml:space="preserve">5.4 </w:t>
        </w:r>
        <w:r w:rsidR="006331DE" w:rsidRPr="00257DB5">
          <w:rPr>
            <w:rStyle w:val="a5"/>
            <w:rFonts w:hint="eastAsia"/>
            <w:noProof/>
          </w:rPr>
          <w:t>第二次迭代</w:t>
        </w:r>
        <w:r w:rsidR="006331DE">
          <w:rPr>
            <w:noProof/>
            <w:webHidden/>
          </w:rPr>
          <w:tab/>
        </w:r>
        <w:r>
          <w:rPr>
            <w:noProof/>
            <w:webHidden/>
          </w:rPr>
          <w:fldChar w:fldCharType="begin"/>
        </w:r>
        <w:r w:rsidR="006331DE">
          <w:rPr>
            <w:noProof/>
            <w:webHidden/>
          </w:rPr>
          <w:instrText xml:space="preserve"> PAGEREF _Toc477503654 \h </w:instrText>
        </w:r>
        <w:r>
          <w:rPr>
            <w:noProof/>
            <w:webHidden/>
          </w:rPr>
        </w:r>
        <w:r>
          <w:rPr>
            <w:noProof/>
            <w:webHidden/>
          </w:rPr>
          <w:fldChar w:fldCharType="separate"/>
        </w:r>
        <w:r w:rsidR="006331DE">
          <w:rPr>
            <w:noProof/>
            <w:webHidden/>
          </w:rPr>
          <w:t>46</w:t>
        </w:r>
        <w:r>
          <w:rPr>
            <w:noProof/>
            <w:webHidden/>
          </w:rPr>
          <w:fldChar w:fldCharType="end"/>
        </w:r>
      </w:hyperlink>
    </w:p>
    <w:p w:rsidR="006331DE" w:rsidRDefault="00246974">
      <w:pPr>
        <w:pStyle w:val="20"/>
        <w:rPr>
          <w:rFonts w:asciiTheme="minorHAnsi" w:eastAsiaTheme="minorEastAsia" w:hAnsiTheme="minorHAnsi"/>
          <w:noProof/>
          <w:kern w:val="2"/>
          <w:sz w:val="21"/>
          <w:szCs w:val="22"/>
        </w:rPr>
      </w:pPr>
      <w:hyperlink w:anchor="_Toc477503655" w:history="1">
        <w:r w:rsidR="006331DE" w:rsidRPr="00257DB5">
          <w:rPr>
            <w:rStyle w:val="a5"/>
            <w:noProof/>
          </w:rPr>
          <w:t xml:space="preserve">5.5 </w:t>
        </w:r>
        <w:r w:rsidR="006331DE" w:rsidRPr="00257DB5">
          <w:rPr>
            <w:rStyle w:val="a5"/>
            <w:rFonts w:hint="eastAsia"/>
            <w:noProof/>
          </w:rPr>
          <w:t>是时候模块化了</w:t>
        </w:r>
        <w:r w:rsidR="006331DE">
          <w:rPr>
            <w:noProof/>
            <w:webHidden/>
          </w:rPr>
          <w:tab/>
        </w:r>
        <w:r>
          <w:rPr>
            <w:noProof/>
            <w:webHidden/>
          </w:rPr>
          <w:fldChar w:fldCharType="begin"/>
        </w:r>
        <w:r w:rsidR="006331DE">
          <w:rPr>
            <w:noProof/>
            <w:webHidden/>
          </w:rPr>
          <w:instrText xml:space="preserve"> PAGEREF _Toc477503655 \h </w:instrText>
        </w:r>
        <w:r>
          <w:rPr>
            <w:noProof/>
            <w:webHidden/>
          </w:rPr>
        </w:r>
        <w:r>
          <w:rPr>
            <w:noProof/>
            <w:webHidden/>
          </w:rPr>
          <w:fldChar w:fldCharType="separate"/>
        </w:r>
        <w:r w:rsidR="006331DE">
          <w:rPr>
            <w:noProof/>
            <w:webHidden/>
          </w:rPr>
          <w:t>48</w:t>
        </w:r>
        <w:r>
          <w:rPr>
            <w:noProof/>
            <w:webHidden/>
          </w:rPr>
          <w:fldChar w:fldCharType="end"/>
        </w:r>
      </w:hyperlink>
    </w:p>
    <w:p w:rsidR="006331DE" w:rsidRDefault="00246974">
      <w:pPr>
        <w:pStyle w:val="20"/>
        <w:rPr>
          <w:rFonts w:asciiTheme="minorHAnsi" w:eastAsiaTheme="minorEastAsia" w:hAnsiTheme="minorHAnsi"/>
          <w:noProof/>
          <w:kern w:val="2"/>
          <w:sz w:val="21"/>
          <w:szCs w:val="22"/>
        </w:rPr>
      </w:pPr>
      <w:hyperlink w:anchor="_Toc477503656" w:history="1">
        <w:r w:rsidR="006331DE" w:rsidRPr="00257DB5">
          <w:rPr>
            <w:rStyle w:val="a5"/>
            <w:noProof/>
          </w:rPr>
          <w:t xml:space="preserve">5.6 </w:t>
        </w:r>
        <w:r w:rsidR="006331DE" w:rsidRPr="00257DB5">
          <w:rPr>
            <w:rStyle w:val="a5"/>
            <w:rFonts w:hint="eastAsia"/>
            <w:noProof/>
          </w:rPr>
          <w:t>类层次结构</w:t>
        </w:r>
        <w:r w:rsidR="006331DE">
          <w:rPr>
            <w:noProof/>
            <w:webHidden/>
          </w:rPr>
          <w:tab/>
        </w:r>
        <w:r>
          <w:rPr>
            <w:noProof/>
            <w:webHidden/>
          </w:rPr>
          <w:fldChar w:fldCharType="begin"/>
        </w:r>
        <w:r w:rsidR="006331DE">
          <w:rPr>
            <w:noProof/>
            <w:webHidden/>
          </w:rPr>
          <w:instrText xml:space="preserve"> PAGEREF _Toc477503656 \h </w:instrText>
        </w:r>
        <w:r>
          <w:rPr>
            <w:noProof/>
            <w:webHidden/>
          </w:rPr>
        </w:r>
        <w:r>
          <w:rPr>
            <w:noProof/>
            <w:webHidden/>
          </w:rPr>
          <w:fldChar w:fldCharType="separate"/>
        </w:r>
        <w:r w:rsidR="006331DE">
          <w:rPr>
            <w:noProof/>
            <w:webHidden/>
          </w:rPr>
          <w:t>51</w:t>
        </w:r>
        <w:r>
          <w:rPr>
            <w:noProof/>
            <w:webHidden/>
          </w:rPr>
          <w:fldChar w:fldCharType="end"/>
        </w:r>
      </w:hyperlink>
    </w:p>
    <w:p w:rsidR="006331DE" w:rsidRDefault="00246974">
      <w:pPr>
        <w:pStyle w:val="20"/>
        <w:rPr>
          <w:rFonts w:asciiTheme="minorHAnsi" w:eastAsiaTheme="minorEastAsia" w:hAnsiTheme="minorHAnsi"/>
          <w:noProof/>
          <w:kern w:val="2"/>
          <w:sz w:val="21"/>
          <w:szCs w:val="22"/>
        </w:rPr>
      </w:pPr>
      <w:hyperlink w:anchor="_Toc477503657" w:history="1">
        <w:r w:rsidR="006331DE" w:rsidRPr="00257DB5">
          <w:rPr>
            <w:rStyle w:val="a5"/>
            <w:noProof/>
          </w:rPr>
          <w:t xml:space="preserve">5.7 </w:t>
        </w:r>
        <w:r w:rsidR="006331DE" w:rsidRPr="00257DB5">
          <w:rPr>
            <w:rStyle w:val="a5"/>
            <w:rFonts w:hint="eastAsia"/>
            <w:noProof/>
          </w:rPr>
          <w:t>仿真实例：</w:t>
        </w:r>
        <w:r w:rsidR="006331DE" w:rsidRPr="00257DB5">
          <w:rPr>
            <w:rStyle w:val="a5"/>
            <w:noProof/>
          </w:rPr>
          <w:t>ExciterTest</w:t>
        </w:r>
        <w:r w:rsidR="006331DE">
          <w:rPr>
            <w:noProof/>
            <w:webHidden/>
          </w:rPr>
          <w:tab/>
        </w:r>
        <w:r>
          <w:rPr>
            <w:noProof/>
            <w:webHidden/>
          </w:rPr>
          <w:fldChar w:fldCharType="begin"/>
        </w:r>
        <w:r w:rsidR="006331DE">
          <w:rPr>
            <w:noProof/>
            <w:webHidden/>
          </w:rPr>
          <w:instrText xml:space="preserve"> PAGEREF _Toc477503657 \h </w:instrText>
        </w:r>
        <w:r>
          <w:rPr>
            <w:noProof/>
            <w:webHidden/>
          </w:rPr>
        </w:r>
        <w:r>
          <w:rPr>
            <w:noProof/>
            <w:webHidden/>
          </w:rPr>
          <w:fldChar w:fldCharType="separate"/>
        </w:r>
        <w:r w:rsidR="006331DE">
          <w:rPr>
            <w:noProof/>
            <w:webHidden/>
          </w:rPr>
          <w:t>54</w:t>
        </w:r>
        <w:r>
          <w:rPr>
            <w:noProof/>
            <w:webHidden/>
          </w:rPr>
          <w:fldChar w:fldCharType="end"/>
        </w:r>
      </w:hyperlink>
    </w:p>
    <w:p w:rsidR="006331DE" w:rsidRDefault="00246974">
      <w:pPr>
        <w:pStyle w:val="20"/>
        <w:rPr>
          <w:rFonts w:asciiTheme="minorHAnsi" w:eastAsiaTheme="minorEastAsia" w:hAnsiTheme="minorHAnsi"/>
          <w:noProof/>
          <w:kern w:val="2"/>
          <w:sz w:val="21"/>
          <w:szCs w:val="22"/>
        </w:rPr>
      </w:pPr>
      <w:hyperlink w:anchor="_Toc477503658" w:history="1">
        <w:r w:rsidR="006331DE" w:rsidRPr="00257DB5">
          <w:rPr>
            <w:rStyle w:val="a5"/>
            <w:noProof/>
          </w:rPr>
          <w:t xml:space="preserve">5.8 </w:t>
        </w:r>
        <w:r w:rsidR="006331DE" w:rsidRPr="00257DB5">
          <w:rPr>
            <w:rStyle w:val="a5"/>
            <w:rFonts w:hint="eastAsia"/>
            <w:noProof/>
          </w:rPr>
          <w:t>程序的进一步分离</w:t>
        </w:r>
        <w:r w:rsidR="006331DE">
          <w:rPr>
            <w:noProof/>
            <w:webHidden/>
          </w:rPr>
          <w:tab/>
        </w:r>
        <w:r>
          <w:rPr>
            <w:noProof/>
            <w:webHidden/>
          </w:rPr>
          <w:fldChar w:fldCharType="begin"/>
        </w:r>
        <w:r w:rsidR="006331DE">
          <w:rPr>
            <w:noProof/>
            <w:webHidden/>
          </w:rPr>
          <w:instrText xml:space="preserve"> PAGEREF _Toc477503658 \h </w:instrText>
        </w:r>
        <w:r>
          <w:rPr>
            <w:noProof/>
            <w:webHidden/>
          </w:rPr>
        </w:r>
        <w:r>
          <w:rPr>
            <w:noProof/>
            <w:webHidden/>
          </w:rPr>
          <w:fldChar w:fldCharType="separate"/>
        </w:r>
        <w:r w:rsidR="006331DE">
          <w:rPr>
            <w:noProof/>
            <w:webHidden/>
          </w:rPr>
          <w:t>56</w:t>
        </w:r>
        <w:r>
          <w:rPr>
            <w:noProof/>
            <w:webHidden/>
          </w:rPr>
          <w:fldChar w:fldCharType="end"/>
        </w:r>
      </w:hyperlink>
    </w:p>
    <w:p w:rsidR="006331DE" w:rsidRDefault="00246974">
      <w:pPr>
        <w:pStyle w:val="20"/>
        <w:rPr>
          <w:rFonts w:asciiTheme="minorHAnsi" w:eastAsiaTheme="minorEastAsia" w:hAnsiTheme="minorHAnsi"/>
          <w:noProof/>
          <w:kern w:val="2"/>
          <w:sz w:val="21"/>
          <w:szCs w:val="22"/>
        </w:rPr>
      </w:pPr>
      <w:hyperlink w:anchor="_Toc477503659" w:history="1">
        <w:r w:rsidR="006331DE" w:rsidRPr="00257DB5">
          <w:rPr>
            <w:rStyle w:val="a5"/>
            <w:noProof/>
          </w:rPr>
          <w:t xml:space="preserve">5.9 </w:t>
        </w:r>
        <w:r w:rsidR="006331DE" w:rsidRPr="00257DB5">
          <w:rPr>
            <w:rStyle w:val="a5"/>
            <w:rFonts w:hint="eastAsia"/>
            <w:noProof/>
          </w:rPr>
          <w:t>本章小结</w:t>
        </w:r>
        <w:r w:rsidR="006331DE">
          <w:rPr>
            <w:noProof/>
            <w:webHidden/>
          </w:rPr>
          <w:tab/>
        </w:r>
        <w:r>
          <w:rPr>
            <w:noProof/>
            <w:webHidden/>
          </w:rPr>
          <w:fldChar w:fldCharType="begin"/>
        </w:r>
        <w:r w:rsidR="006331DE">
          <w:rPr>
            <w:noProof/>
            <w:webHidden/>
          </w:rPr>
          <w:instrText xml:space="preserve"> PAGEREF _Toc477503659 \h </w:instrText>
        </w:r>
        <w:r>
          <w:rPr>
            <w:noProof/>
            <w:webHidden/>
          </w:rPr>
        </w:r>
        <w:r>
          <w:rPr>
            <w:noProof/>
            <w:webHidden/>
          </w:rPr>
          <w:fldChar w:fldCharType="separate"/>
        </w:r>
        <w:r w:rsidR="006331DE">
          <w:rPr>
            <w:noProof/>
            <w:webHidden/>
          </w:rPr>
          <w:t>60</w:t>
        </w:r>
        <w:r>
          <w:rPr>
            <w:noProof/>
            <w:webHidden/>
          </w:rPr>
          <w:fldChar w:fldCharType="end"/>
        </w:r>
      </w:hyperlink>
    </w:p>
    <w:p w:rsidR="006331DE" w:rsidRDefault="00246974">
      <w:pPr>
        <w:pStyle w:val="10"/>
        <w:rPr>
          <w:rFonts w:asciiTheme="minorHAnsi" w:eastAsiaTheme="minorEastAsia" w:hAnsiTheme="minorHAnsi"/>
          <w:b w:val="0"/>
          <w:bCs w:val="0"/>
          <w:noProof/>
          <w:kern w:val="2"/>
          <w:sz w:val="21"/>
          <w:szCs w:val="22"/>
        </w:rPr>
      </w:pPr>
      <w:hyperlink w:anchor="_Toc477503660" w:history="1">
        <w:r w:rsidR="006331DE" w:rsidRPr="00257DB5">
          <w:rPr>
            <w:rStyle w:val="a5"/>
            <w:noProof/>
          </w:rPr>
          <w:t xml:space="preserve">6. </w:t>
        </w:r>
        <w:r w:rsidR="006331DE" w:rsidRPr="00257DB5">
          <w:rPr>
            <w:rStyle w:val="a5"/>
            <w:rFonts w:hint="eastAsia"/>
            <w:noProof/>
          </w:rPr>
          <w:t>仿真程序</w:t>
        </w:r>
        <w:r w:rsidR="006331DE" w:rsidRPr="00257DB5">
          <w:rPr>
            <w:rStyle w:val="a5"/>
            <w:noProof/>
          </w:rPr>
          <w:t>GUI</w:t>
        </w:r>
        <w:r w:rsidR="006331DE" w:rsidRPr="00257DB5">
          <w:rPr>
            <w:rStyle w:val="a5"/>
            <w:rFonts w:hint="eastAsia"/>
            <w:noProof/>
          </w:rPr>
          <w:t>开发简介</w:t>
        </w:r>
        <w:r w:rsidR="006331DE">
          <w:rPr>
            <w:noProof/>
            <w:webHidden/>
          </w:rPr>
          <w:tab/>
        </w:r>
        <w:r>
          <w:rPr>
            <w:noProof/>
            <w:webHidden/>
          </w:rPr>
          <w:fldChar w:fldCharType="begin"/>
        </w:r>
        <w:r w:rsidR="006331DE">
          <w:rPr>
            <w:noProof/>
            <w:webHidden/>
          </w:rPr>
          <w:instrText xml:space="preserve"> PAGEREF _Toc477503660 \h </w:instrText>
        </w:r>
        <w:r>
          <w:rPr>
            <w:noProof/>
            <w:webHidden/>
          </w:rPr>
        </w:r>
        <w:r>
          <w:rPr>
            <w:noProof/>
            <w:webHidden/>
          </w:rPr>
          <w:fldChar w:fldCharType="separate"/>
        </w:r>
        <w:r w:rsidR="006331DE">
          <w:rPr>
            <w:noProof/>
            <w:webHidden/>
          </w:rPr>
          <w:t>62</w:t>
        </w:r>
        <w:r>
          <w:rPr>
            <w:noProof/>
            <w:webHidden/>
          </w:rPr>
          <w:fldChar w:fldCharType="end"/>
        </w:r>
      </w:hyperlink>
    </w:p>
    <w:p w:rsidR="006331DE" w:rsidRDefault="00246974">
      <w:pPr>
        <w:pStyle w:val="20"/>
        <w:rPr>
          <w:rFonts w:asciiTheme="minorHAnsi" w:eastAsiaTheme="minorEastAsia" w:hAnsiTheme="minorHAnsi"/>
          <w:noProof/>
          <w:kern w:val="2"/>
          <w:sz w:val="21"/>
          <w:szCs w:val="22"/>
        </w:rPr>
      </w:pPr>
      <w:hyperlink w:anchor="_Toc477503661" w:history="1">
        <w:r w:rsidR="006331DE" w:rsidRPr="00257DB5">
          <w:rPr>
            <w:rStyle w:val="a5"/>
            <w:noProof/>
          </w:rPr>
          <w:t xml:space="preserve">6.1 </w:t>
        </w:r>
        <w:r w:rsidR="006331DE" w:rsidRPr="00257DB5">
          <w:rPr>
            <w:rStyle w:val="a5"/>
            <w:rFonts w:hint="eastAsia"/>
            <w:noProof/>
          </w:rPr>
          <w:t>学习测试</w:t>
        </w:r>
        <w:r w:rsidR="006331DE">
          <w:rPr>
            <w:noProof/>
            <w:webHidden/>
          </w:rPr>
          <w:tab/>
        </w:r>
        <w:r>
          <w:rPr>
            <w:noProof/>
            <w:webHidden/>
          </w:rPr>
          <w:fldChar w:fldCharType="begin"/>
        </w:r>
        <w:r w:rsidR="006331DE">
          <w:rPr>
            <w:noProof/>
            <w:webHidden/>
          </w:rPr>
          <w:instrText xml:space="preserve"> PAGEREF _Toc477503661 \h </w:instrText>
        </w:r>
        <w:r>
          <w:rPr>
            <w:noProof/>
            <w:webHidden/>
          </w:rPr>
        </w:r>
        <w:r>
          <w:rPr>
            <w:noProof/>
            <w:webHidden/>
          </w:rPr>
          <w:fldChar w:fldCharType="separate"/>
        </w:r>
        <w:r w:rsidR="006331DE">
          <w:rPr>
            <w:noProof/>
            <w:webHidden/>
          </w:rPr>
          <w:t>63</w:t>
        </w:r>
        <w:r>
          <w:rPr>
            <w:noProof/>
            <w:webHidden/>
          </w:rPr>
          <w:fldChar w:fldCharType="end"/>
        </w:r>
      </w:hyperlink>
    </w:p>
    <w:p w:rsidR="006331DE" w:rsidRDefault="00246974">
      <w:pPr>
        <w:pStyle w:val="20"/>
        <w:rPr>
          <w:rFonts w:asciiTheme="minorHAnsi" w:eastAsiaTheme="minorEastAsia" w:hAnsiTheme="minorHAnsi"/>
          <w:noProof/>
          <w:kern w:val="2"/>
          <w:sz w:val="21"/>
          <w:szCs w:val="22"/>
        </w:rPr>
      </w:pPr>
      <w:hyperlink w:anchor="_Toc477503662" w:history="1">
        <w:r w:rsidR="006331DE" w:rsidRPr="00257DB5">
          <w:rPr>
            <w:rStyle w:val="a5"/>
            <w:noProof/>
          </w:rPr>
          <w:t xml:space="preserve">6.2 </w:t>
        </w:r>
        <w:r w:rsidR="006331DE" w:rsidRPr="00257DB5">
          <w:rPr>
            <w:rStyle w:val="a5"/>
            <w:rFonts w:hint="eastAsia"/>
            <w:noProof/>
          </w:rPr>
          <w:t>前端程序的基本结构</w:t>
        </w:r>
        <w:r w:rsidR="006331DE">
          <w:rPr>
            <w:noProof/>
            <w:webHidden/>
          </w:rPr>
          <w:tab/>
        </w:r>
        <w:r>
          <w:rPr>
            <w:noProof/>
            <w:webHidden/>
          </w:rPr>
          <w:fldChar w:fldCharType="begin"/>
        </w:r>
        <w:r w:rsidR="006331DE">
          <w:rPr>
            <w:noProof/>
            <w:webHidden/>
          </w:rPr>
          <w:instrText xml:space="preserve"> PAGEREF _Toc477503662 \h </w:instrText>
        </w:r>
        <w:r>
          <w:rPr>
            <w:noProof/>
            <w:webHidden/>
          </w:rPr>
        </w:r>
        <w:r>
          <w:rPr>
            <w:noProof/>
            <w:webHidden/>
          </w:rPr>
          <w:fldChar w:fldCharType="separate"/>
        </w:r>
        <w:r w:rsidR="006331DE">
          <w:rPr>
            <w:noProof/>
            <w:webHidden/>
          </w:rPr>
          <w:t>64</w:t>
        </w:r>
        <w:r>
          <w:rPr>
            <w:noProof/>
            <w:webHidden/>
          </w:rPr>
          <w:fldChar w:fldCharType="end"/>
        </w:r>
      </w:hyperlink>
    </w:p>
    <w:p w:rsidR="006331DE" w:rsidRDefault="00246974">
      <w:pPr>
        <w:pStyle w:val="20"/>
        <w:rPr>
          <w:rFonts w:asciiTheme="minorHAnsi" w:eastAsiaTheme="minorEastAsia" w:hAnsiTheme="minorHAnsi"/>
          <w:noProof/>
          <w:kern w:val="2"/>
          <w:sz w:val="21"/>
          <w:szCs w:val="22"/>
        </w:rPr>
      </w:pPr>
      <w:hyperlink w:anchor="_Toc477503663" w:history="1">
        <w:r w:rsidR="006331DE" w:rsidRPr="00257DB5">
          <w:rPr>
            <w:rStyle w:val="a5"/>
            <w:noProof/>
          </w:rPr>
          <w:t>6.3 GUI</w:t>
        </w:r>
        <w:r w:rsidR="006331DE" w:rsidRPr="00257DB5">
          <w:rPr>
            <w:rStyle w:val="a5"/>
            <w:rFonts w:hint="eastAsia"/>
            <w:noProof/>
          </w:rPr>
          <w:t>的</w:t>
        </w:r>
        <w:r w:rsidR="006331DE" w:rsidRPr="00257DB5">
          <w:rPr>
            <w:rStyle w:val="a5"/>
            <w:noProof/>
          </w:rPr>
          <w:t>demo</w:t>
        </w:r>
        <w:r w:rsidR="006331DE" w:rsidRPr="00257DB5">
          <w:rPr>
            <w:rStyle w:val="a5"/>
            <w:rFonts w:hint="eastAsia"/>
            <w:noProof/>
          </w:rPr>
          <w:t>版本</w:t>
        </w:r>
        <w:r w:rsidR="006331DE">
          <w:rPr>
            <w:noProof/>
            <w:webHidden/>
          </w:rPr>
          <w:tab/>
        </w:r>
        <w:r>
          <w:rPr>
            <w:noProof/>
            <w:webHidden/>
          </w:rPr>
          <w:fldChar w:fldCharType="begin"/>
        </w:r>
        <w:r w:rsidR="006331DE">
          <w:rPr>
            <w:noProof/>
            <w:webHidden/>
          </w:rPr>
          <w:instrText xml:space="preserve"> PAGEREF _Toc477503663 \h </w:instrText>
        </w:r>
        <w:r>
          <w:rPr>
            <w:noProof/>
            <w:webHidden/>
          </w:rPr>
        </w:r>
        <w:r>
          <w:rPr>
            <w:noProof/>
            <w:webHidden/>
          </w:rPr>
          <w:fldChar w:fldCharType="separate"/>
        </w:r>
        <w:r w:rsidR="006331DE">
          <w:rPr>
            <w:noProof/>
            <w:webHidden/>
          </w:rPr>
          <w:t>64</w:t>
        </w:r>
        <w:r>
          <w:rPr>
            <w:noProof/>
            <w:webHidden/>
          </w:rPr>
          <w:fldChar w:fldCharType="end"/>
        </w:r>
      </w:hyperlink>
    </w:p>
    <w:p w:rsidR="006331DE" w:rsidRDefault="00246974">
      <w:pPr>
        <w:pStyle w:val="20"/>
        <w:rPr>
          <w:rFonts w:asciiTheme="minorHAnsi" w:eastAsiaTheme="minorEastAsia" w:hAnsiTheme="minorHAnsi"/>
          <w:noProof/>
          <w:kern w:val="2"/>
          <w:sz w:val="21"/>
          <w:szCs w:val="22"/>
        </w:rPr>
      </w:pPr>
      <w:hyperlink w:anchor="_Toc477503664" w:history="1">
        <w:r w:rsidR="006331DE" w:rsidRPr="00257DB5">
          <w:rPr>
            <w:rStyle w:val="a5"/>
            <w:noProof/>
          </w:rPr>
          <w:t xml:space="preserve">6.4 </w:t>
        </w:r>
        <w:r w:rsidR="006331DE" w:rsidRPr="00257DB5">
          <w:rPr>
            <w:rStyle w:val="a5"/>
            <w:rFonts w:hint="eastAsia"/>
            <w:noProof/>
          </w:rPr>
          <w:t>前端程序的进一步思考</w:t>
        </w:r>
        <w:r w:rsidR="006331DE">
          <w:rPr>
            <w:noProof/>
            <w:webHidden/>
          </w:rPr>
          <w:tab/>
        </w:r>
        <w:r>
          <w:rPr>
            <w:noProof/>
            <w:webHidden/>
          </w:rPr>
          <w:fldChar w:fldCharType="begin"/>
        </w:r>
        <w:r w:rsidR="006331DE">
          <w:rPr>
            <w:noProof/>
            <w:webHidden/>
          </w:rPr>
          <w:instrText xml:space="preserve"> PAGEREF _Toc477503664 \h </w:instrText>
        </w:r>
        <w:r>
          <w:rPr>
            <w:noProof/>
            <w:webHidden/>
          </w:rPr>
        </w:r>
        <w:r>
          <w:rPr>
            <w:noProof/>
            <w:webHidden/>
          </w:rPr>
          <w:fldChar w:fldCharType="separate"/>
        </w:r>
        <w:r w:rsidR="006331DE">
          <w:rPr>
            <w:noProof/>
            <w:webHidden/>
          </w:rPr>
          <w:t>66</w:t>
        </w:r>
        <w:r>
          <w:rPr>
            <w:noProof/>
            <w:webHidden/>
          </w:rPr>
          <w:fldChar w:fldCharType="end"/>
        </w:r>
      </w:hyperlink>
    </w:p>
    <w:p w:rsidR="006331DE" w:rsidRDefault="00246974">
      <w:pPr>
        <w:pStyle w:val="10"/>
        <w:rPr>
          <w:rFonts w:asciiTheme="minorHAnsi" w:eastAsiaTheme="minorEastAsia" w:hAnsiTheme="minorHAnsi"/>
          <w:b w:val="0"/>
          <w:bCs w:val="0"/>
          <w:noProof/>
          <w:kern w:val="2"/>
          <w:sz w:val="21"/>
          <w:szCs w:val="22"/>
        </w:rPr>
      </w:pPr>
      <w:hyperlink w:anchor="_Toc477503665" w:history="1">
        <w:r w:rsidR="006331DE" w:rsidRPr="00257DB5">
          <w:rPr>
            <w:rStyle w:val="a5"/>
            <w:noProof/>
          </w:rPr>
          <w:t xml:space="preserve">7. </w:t>
        </w:r>
        <w:r w:rsidR="006331DE" w:rsidRPr="00257DB5">
          <w:rPr>
            <w:rStyle w:val="a5"/>
            <w:rFonts w:hint="eastAsia"/>
            <w:noProof/>
          </w:rPr>
          <w:t>仿真程序的应用</w:t>
        </w:r>
        <w:r w:rsidR="006331DE">
          <w:rPr>
            <w:noProof/>
            <w:webHidden/>
          </w:rPr>
          <w:tab/>
        </w:r>
        <w:r>
          <w:rPr>
            <w:noProof/>
            <w:webHidden/>
          </w:rPr>
          <w:fldChar w:fldCharType="begin"/>
        </w:r>
        <w:r w:rsidR="006331DE">
          <w:rPr>
            <w:noProof/>
            <w:webHidden/>
          </w:rPr>
          <w:instrText xml:space="preserve"> PAGEREF _Toc477503665 \h </w:instrText>
        </w:r>
        <w:r>
          <w:rPr>
            <w:noProof/>
            <w:webHidden/>
          </w:rPr>
        </w:r>
        <w:r>
          <w:rPr>
            <w:noProof/>
            <w:webHidden/>
          </w:rPr>
          <w:fldChar w:fldCharType="separate"/>
        </w:r>
        <w:r w:rsidR="006331DE">
          <w:rPr>
            <w:noProof/>
            <w:webHidden/>
          </w:rPr>
          <w:t>68</w:t>
        </w:r>
        <w:r>
          <w:rPr>
            <w:noProof/>
            <w:webHidden/>
          </w:rPr>
          <w:fldChar w:fldCharType="end"/>
        </w:r>
      </w:hyperlink>
    </w:p>
    <w:p w:rsidR="00B6727C" w:rsidRDefault="00246974" w:rsidP="00B6727C">
      <w:pPr>
        <w:pStyle w:val="af1"/>
        <w:rPr>
          <w:rFonts w:asciiTheme="minorHAnsi" w:hAnsiTheme="minorHAnsi"/>
          <w:b/>
          <w:bCs/>
          <w:sz w:val="28"/>
          <w:szCs w:val="20"/>
        </w:rPr>
        <w:sectPr w:rsidR="00B6727C" w:rsidSect="00E84C53">
          <w:headerReference w:type="default" r:id="rId14"/>
          <w:footerReference w:type="default" r:id="rId15"/>
          <w:pgSz w:w="11906" w:h="16838"/>
          <w:pgMar w:top="2552" w:right="1588" w:bottom="1588" w:left="1588" w:header="1701" w:footer="1134" w:gutter="0"/>
          <w:pgNumType w:fmt="upperRoman" w:start="1"/>
          <w:cols w:space="708"/>
          <w:docGrid w:linePitch="360"/>
        </w:sectPr>
      </w:pPr>
      <w:r>
        <w:rPr>
          <w:rFonts w:asciiTheme="minorHAnsi" w:hAnsiTheme="minorHAnsi"/>
          <w:b/>
          <w:bCs/>
          <w:sz w:val="28"/>
          <w:szCs w:val="20"/>
        </w:rPr>
        <w:fldChar w:fldCharType="end"/>
      </w:r>
    </w:p>
    <w:p w:rsidR="00F94E4B" w:rsidRPr="001D3CCD" w:rsidRDefault="000D440C" w:rsidP="001D3CCD">
      <w:pPr>
        <w:pStyle w:val="1"/>
      </w:pPr>
      <w:bookmarkStart w:id="3" w:name="_Toc477503629"/>
      <w:r w:rsidRPr="001D3CCD">
        <w:rPr>
          <w:rFonts w:hint="eastAsia"/>
        </w:rPr>
        <w:lastRenderedPageBreak/>
        <w:t>1</w:t>
      </w:r>
      <w:r w:rsidR="00A10F5E" w:rsidRPr="001D3CCD">
        <w:t>.</w:t>
      </w:r>
      <w:r w:rsidR="00A10F5E" w:rsidRPr="001D3CCD">
        <w:rPr>
          <w:rFonts w:hint="eastAsia"/>
        </w:rPr>
        <w:t xml:space="preserve"> </w:t>
      </w:r>
      <w:r w:rsidR="00F94E4B" w:rsidRPr="001D3CCD">
        <w:rPr>
          <w:rFonts w:hint="eastAsia"/>
        </w:rPr>
        <w:t>绪论</w:t>
      </w:r>
      <w:bookmarkEnd w:id="3"/>
    </w:p>
    <w:p w:rsidR="00C51A57" w:rsidRPr="007949A5" w:rsidRDefault="00C51A57" w:rsidP="007949A5">
      <w:pPr>
        <w:pStyle w:val="2"/>
      </w:pPr>
      <w:bookmarkStart w:id="4" w:name="_Toc477503630"/>
      <w:r w:rsidRPr="007949A5">
        <w:rPr>
          <w:rFonts w:hint="eastAsia"/>
        </w:rPr>
        <w:t xml:space="preserve">1.1 </w:t>
      </w:r>
      <w:r w:rsidRPr="007949A5">
        <w:rPr>
          <w:rFonts w:hint="eastAsia"/>
        </w:rPr>
        <w:t>课题背景及研究意义</w:t>
      </w:r>
      <w:bookmarkEnd w:id="4"/>
    </w:p>
    <w:p w:rsidR="00F94E4B" w:rsidRDefault="009B2949" w:rsidP="009B2949">
      <w:pPr>
        <w:ind w:firstLine="480"/>
        <w:rPr>
          <w:szCs w:val="24"/>
        </w:rPr>
      </w:pPr>
      <w:r w:rsidRPr="009B2949">
        <w:rPr>
          <w:rFonts w:hint="eastAsia"/>
          <w:szCs w:val="24"/>
        </w:rPr>
        <w:t>近十年来，我国社会基础建设</w:t>
      </w:r>
      <w:r>
        <w:rPr>
          <w:rFonts w:hint="eastAsia"/>
          <w:szCs w:val="24"/>
        </w:rPr>
        <w:t>和公共设施建设已经高度发展和成熟，与此对应的，应用工程领域的理论和实践也得到了长足的发展，并在水利、航天、铁路交通等领域有较多的对外科技输出。在一些企业的带领下，软件开发领域也积累了十分宝贵的经验。特别是在“世界第一人口大国”的背景之下，应对诸如春运火车</w:t>
      </w:r>
      <w:r w:rsidR="00247CED">
        <w:rPr>
          <w:rFonts w:hint="eastAsia"/>
          <w:szCs w:val="24"/>
        </w:rPr>
        <w:t>票</w:t>
      </w:r>
      <w:r>
        <w:rPr>
          <w:rFonts w:hint="eastAsia"/>
          <w:szCs w:val="24"/>
        </w:rPr>
        <w:t>网购、节日网络促销</w:t>
      </w:r>
      <w:r w:rsidR="00247CED">
        <w:rPr>
          <w:rFonts w:hint="eastAsia"/>
          <w:szCs w:val="24"/>
        </w:rPr>
        <w:t>等等商用业务，对软件工程和软件架构的提出了极高的要求。</w:t>
      </w:r>
    </w:p>
    <w:p w:rsidR="00247CED" w:rsidRDefault="00247CED" w:rsidP="009B2949">
      <w:pPr>
        <w:ind w:firstLine="480"/>
        <w:rPr>
          <w:szCs w:val="24"/>
        </w:rPr>
      </w:pPr>
      <w:r>
        <w:rPr>
          <w:rFonts w:hint="eastAsia"/>
          <w:szCs w:val="24"/>
        </w:rPr>
        <w:t>在水电站运行、电力调度等工程领域，自动化的软硬件监控系统也得到了广泛运用。在下一步的“</w:t>
      </w:r>
      <w:r>
        <w:rPr>
          <w:rFonts w:hint="eastAsia"/>
          <w:szCs w:val="24"/>
        </w:rPr>
        <w:t>5G</w:t>
      </w:r>
      <w:r>
        <w:rPr>
          <w:rFonts w:hint="eastAsia"/>
          <w:szCs w:val="24"/>
        </w:rPr>
        <w:t>”和物联网发展已成为热点之际，所有的</w:t>
      </w:r>
      <w:r w:rsidR="00F504EE">
        <w:rPr>
          <w:rFonts w:hint="eastAsia"/>
          <w:szCs w:val="24"/>
        </w:rPr>
        <w:t>传统行业都不免要或多或少地逐步与</w:t>
      </w:r>
      <w:r>
        <w:rPr>
          <w:rFonts w:hint="eastAsia"/>
          <w:szCs w:val="24"/>
        </w:rPr>
        <w:t>“互联网”</w:t>
      </w:r>
      <w:r w:rsidR="00F504EE">
        <w:rPr>
          <w:rFonts w:hint="eastAsia"/>
          <w:szCs w:val="24"/>
        </w:rPr>
        <w:t>相结合</w:t>
      </w:r>
      <w:r>
        <w:rPr>
          <w:rFonts w:hint="eastAsia"/>
          <w:szCs w:val="24"/>
        </w:rPr>
        <w:t>。认识</w:t>
      </w:r>
      <w:r w:rsidR="00F504EE">
        <w:rPr>
          <w:rFonts w:hint="eastAsia"/>
          <w:szCs w:val="24"/>
        </w:rPr>
        <w:t>到这一结合的重要性，研究针对工程应用领域的软件开发思想及方法、过程及手段，变得尤为重要。软件开发周期长，对组织管理、技术方法、商业运作等方面都有较高的要求；软件程序使用的封装、复用方法，存在于程序员和最终客户之间的“需求鸿沟”，都使得最终产品的失败率较高，客户的实际需求难以得到满足。</w:t>
      </w:r>
      <w:r w:rsidR="00BF137F">
        <w:rPr>
          <w:rFonts w:hint="eastAsia"/>
          <w:szCs w:val="24"/>
        </w:rPr>
        <w:t>解决“鸿沟”的最佳方法就是管理、开发、用户等各方面的通力合作。必须认识到，软件架构及开发并不仅仅是商业开发团队的禁脔，</w:t>
      </w:r>
      <w:r w:rsidR="0023007D">
        <w:rPr>
          <w:rFonts w:hint="eastAsia"/>
          <w:szCs w:val="24"/>
        </w:rPr>
        <w:t>工程领域尤其如此，软件开发活动需要得到技术人员、操作人员的全力支持，</w:t>
      </w:r>
      <w:r w:rsidR="00263FDD">
        <w:rPr>
          <w:rFonts w:hint="eastAsia"/>
          <w:szCs w:val="24"/>
        </w:rPr>
        <w:t>部分</w:t>
      </w:r>
      <w:r w:rsidR="00BF137F">
        <w:rPr>
          <w:rFonts w:hint="eastAsia"/>
          <w:szCs w:val="24"/>
        </w:rPr>
        <w:t>最终客户、研究人员</w:t>
      </w:r>
      <w:r w:rsidR="0023007D">
        <w:rPr>
          <w:rFonts w:hint="eastAsia"/>
          <w:szCs w:val="24"/>
        </w:rPr>
        <w:t>也需</w:t>
      </w:r>
      <w:r w:rsidR="00BF137F">
        <w:rPr>
          <w:rFonts w:hint="eastAsia"/>
          <w:szCs w:val="24"/>
        </w:rPr>
        <w:t>要熟悉其中的基本思想及原理，以看透隐藏在用户界面及软件包背后的“代码迷雾”。</w:t>
      </w:r>
    </w:p>
    <w:p w:rsidR="00BF137F" w:rsidRDefault="00263FDD" w:rsidP="009B2949">
      <w:pPr>
        <w:ind w:firstLine="480"/>
        <w:rPr>
          <w:szCs w:val="24"/>
        </w:rPr>
      </w:pPr>
      <w:r>
        <w:rPr>
          <w:rFonts w:hint="eastAsia"/>
          <w:szCs w:val="24"/>
        </w:rPr>
        <w:t>从上世纪</w:t>
      </w:r>
      <w:r>
        <w:rPr>
          <w:rFonts w:hint="eastAsia"/>
          <w:szCs w:val="24"/>
        </w:rPr>
        <w:t>90</w:t>
      </w:r>
      <w:r>
        <w:rPr>
          <w:rFonts w:hint="eastAsia"/>
          <w:szCs w:val="24"/>
        </w:rPr>
        <w:t>年代“微软”进入中国以来，个人电脑得到了极大的普及，很多功能强大、界面精美的软件随之而来，极大地提高了人们的工作效率</w:t>
      </w:r>
      <w:r w:rsidR="0023007D">
        <w:rPr>
          <w:rFonts w:hint="eastAsia"/>
          <w:szCs w:val="24"/>
        </w:rPr>
        <w:t>和生活品质</w:t>
      </w:r>
      <w:r>
        <w:rPr>
          <w:rFonts w:hint="eastAsia"/>
          <w:szCs w:val="24"/>
        </w:rPr>
        <w:t>；本世纪开始的第十年，“苹果”、“谷歌”携安卓和</w:t>
      </w:r>
      <w:r>
        <w:rPr>
          <w:rFonts w:hint="eastAsia"/>
          <w:szCs w:val="24"/>
        </w:rPr>
        <w:t>IOS</w:t>
      </w:r>
      <w:r>
        <w:rPr>
          <w:rFonts w:hint="eastAsia"/>
          <w:szCs w:val="24"/>
        </w:rPr>
        <w:t>手机终端平台进入大众的视野，同样的，一大批</w:t>
      </w:r>
      <w:r>
        <w:rPr>
          <w:rFonts w:hint="eastAsia"/>
          <w:szCs w:val="24"/>
        </w:rPr>
        <w:t>app</w:t>
      </w:r>
      <w:r>
        <w:rPr>
          <w:rFonts w:hint="eastAsia"/>
          <w:szCs w:val="24"/>
        </w:rPr>
        <w:t>丰富了人们的视野、方便了人们的生活。</w:t>
      </w:r>
      <w:r w:rsidR="000A6FD5">
        <w:rPr>
          <w:rFonts w:hint="eastAsia"/>
          <w:szCs w:val="24"/>
        </w:rPr>
        <w:t>在工程领域，</w:t>
      </w:r>
      <w:r w:rsidR="000A6FD5">
        <w:rPr>
          <w:rFonts w:hint="eastAsia"/>
          <w:szCs w:val="24"/>
        </w:rPr>
        <w:t>matlab</w:t>
      </w:r>
      <w:r w:rsidR="000A6FD5">
        <w:rPr>
          <w:rFonts w:hint="eastAsia"/>
          <w:szCs w:val="24"/>
        </w:rPr>
        <w:t>软件深受工程和研究人员的喜爱，尤其是</w:t>
      </w:r>
      <w:r w:rsidR="00EE1ADB">
        <w:rPr>
          <w:rFonts w:hint="eastAsia"/>
          <w:szCs w:val="24"/>
        </w:rPr>
        <w:t>simulink</w:t>
      </w:r>
      <w:r w:rsidR="000A6FD5">
        <w:rPr>
          <w:rFonts w:hint="eastAsia"/>
          <w:szCs w:val="24"/>
        </w:rPr>
        <w:t>，</w:t>
      </w:r>
      <w:r w:rsidR="00C14DF9">
        <w:rPr>
          <w:rFonts w:hint="eastAsia"/>
          <w:szCs w:val="24"/>
        </w:rPr>
        <w:t>其“所见即所得”的界面风格和方便快捷的可视化建模，极大地</w:t>
      </w:r>
      <w:r w:rsidR="000A6FD5">
        <w:rPr>
          <w:rFonts w:hint="eastAsia"/>
          <w:szCs w:val="24"/>
        </w:rPr>
        <w:t>简化</w:t>
      </w:r>
      <w:r w:rsidR="00C14DF9">
        <w:rPr>
          <w:rFonts w:hint="eastAsia"/>
          <w:szCs w:val="24"/>
        </w:rPr>
        <w:t>了</w:t>
      </w:r>
      <w:r w:rsidR="000A6FD5">
        <w:rPr>
          <w:rFonts w:hint="eastAsia"/>
          <w:szCs w:val="24"/>
        </w:rPr>
        <w:t>控制领域的设计</w:t>
      </w:r>
      <w:r w:rsidR="00C14DF9">
        <w:rPr>
          <w:rFonts w:hint="eastAsia"/>
          <w:szCs w:val="24"/>
        </w:rPr>
        <w:t>及仿真</w:t>
      </w:r>
      <w:r w:rsidR="000A6FD5">
        <w:rPr>
          <w:rFonts w:hint="eastAsia"/>
          <w:szCs w:val="24"/>
        </w:rPr>
        <w:t>。但是由于商业原因，很多的</w:t>
      </w:r>
      <w:r w:rsidR="00425D11">
        <w:rPr>
          <w:rFonts w:hint="eastAsia"/>
          <w:szCs w:val="24"/>
        </w:rPr>
        <w:t>其他</w:t>
      </w:r>
      <w:r w:rsidR="000A6FD5">
        <w:rPr>
          <w:rFonts w:hint="eastAsia"/>
          <w:szCs w:val="24"/>
        </w:rPr>
        <w:t>软件都不是开源的，这些优秀的软件作品得不到复用。即使</w:t>
      </w:r>
      <w:r w:rsidR="000A6FD5">
        <w:rPr>
          <w:rFonts w:hint="eastAsia"/>
          <w:szCs w:val="24"/>
        </w:rPr>
        <w:lastRenderedPageBreak/>
        <w:t>现阶段大多数平台采用了面向服务的架构并开放了调用接口，</w:t>
      </w:r>
      <w:r w:rsidR="00357133">
        <w:rPr>
          <w:rFonts w:hint="eastAsia"/>
          <w:szCs w:val="24"/>
        </w:rPr>
        <w:t>也让一些初级开发人员和</w:t>
      </w:r>
      <w:r w:rsidR="00A474C4">
        <w:rPr>
          <w:rFonts w:hint="eastAsia"/>
          <w:szCs w:val="24"/>
        </w:rPr>
        <w:t>技术、研究人员</w:t>
      </w:r>
      <w:r w:rsidR="00425D11">
        <w:rPr>
          <w:rFonts w:hint="eastAsia"/>
          <w:szCs w:val="24"/>
        </w:rPr>
        <w:t>不知所以。为此，同时也为普及和研究的目的，</w:t>
      </w:r>
      <w:r w:rsidR="00FC76D9">
        <w:rPr>
          <w:rFonts w:hint="eastAsia"/>
          <w:szCs w:val="24"/>
        </w:rPr>
        <w:t>揭示这些优秀软件的内部原理，构建方式，具有重要的意义。对于工程软件的研究和开发，也具有一定的借鉴意义。</w:t>
      </w:r>
    </w:p>
    <w:p w:rsidR="00EC2EB2" w:rsidRPr="007949A5" w:rsidRDefault="00C4410D" w:rsidP="007949A5">
      <w:pPr>
        <w:pStyle w:val="2"/>
      </w:pPr>
      <w:bookmarkStart w:id="5" w:name="_Toc477503631"/>
      <w:r w:rsidRPr="007949A5">
        <w:rPr>
          <w:rFonts w:hint="eastAsia"/>
        </w:rPr>
        <w:t>1.2</w:t>
      </w:r>
      <w:r w:rsidR="0019451E" w:rsidRPr="007949A5">
        <w:rPr>
          <w:rFonts w:hint="eastAsia"/>
        </w:rPr>
        <w:t>水轮机</w:t>
      </w:r>
      <w:r w:rsidRPr="007949A5">
        <w:rPr>
          <w:rFonts w:hint="eastAsia"/>
        </w:rPr>
        <w:t>仿真软件系统概述</w:t>
      </w:r>
      <w:bookmarkEnd w:id="5"/>
    </w:p>
    <w:p w:rsidR="00C4410D" w:rsidRDefault="00BC4113" w:rsidP="000C7ABE">
      <w:pPr>
        <w:ind w:firstLine="480"/>
        <w:rPr>
          <w:szCs w:val="24"/>
        </w:rPr>
      </w:pPr>
      <w:r>
        <w:rPr>
          <w:rFonts w:hint="eastAsia"/>
          <w:szCs w:val="24"/>
        </w:rPr>
        <w:t>本系统采用</w:t>
      </w:r>
      <w:r>
        <w:rPr>
          <w:rFonts w:hint="eastAsia"/>
          <w:szCs w:val="24"/>
        </w:rPr>
        <w:t>java</w:t>
      </w:r>
      <w:r>
        <w:rPr>
          <w:rFonts w:hint="eastAsia"/>
          <w:szCs w:val="24"/>
        </w:rPr>
        <w:t>平台及其相关技术搭建而成。主要包含基于</w:t>
      </w:r>
      <w:r>
        <w:rPr>
          <w:rFonts w:hint="eastAsia"/>
          <w:szCs w:val="24"/>
        </w:rPr>
        <w:t>html</w:t>
      </w:r>
      <w:r>
        <w:rPr>
          <w:rFonts w:hint="eastAsia"/>
          <w:szCs w:val="24"/>
        </w:rPr>
        <w:t>的前端交互界面，</w:t>
      </w:r>
      <w:r w:rsidR="000C7ABE">
        <w:rPr>
          <w:rFonts w:hint="eastAsia"/>
          <w:szCs w:val="24"/>
        </w:rPr>
        <w:t>后台仿真计算模块及仿真模型存储</w:t>
      </w:r>
      <w:r w:rsidR="0031069A">
        <w:rPr>
          <w:rFonts w:hint="eastAsia"/>
          <w:szCs w:val="24"/>
        </w:rPr>
        <w:t>和管理</w:t>
      </w:r>
      <w:r w:rsidR="000C7ABE">
        <w:rPr>
          <w:rFonts w:hint="eastAsia"/>
          <w:szCs w:val="24"/>
        </w:rPr>
        <w:t>单元。</w:t>
      </w:r>
      <w:r w:rsidR="00456A16">
        <w:rPr>
          <w:rFonts w:hint="eastAsia"/>
          <w:szCs w:val="24"/>
        </w:rPr>
        <w:t>算法方面，采用了经典控制理论中的建模方法，并使用离散的方法进行计算求解。</w:t>
      </w:r>
    </w:p>
    <w:p w:rsidR="000C7ABE" w:rsidRDefault="00CF7976" w:rsidP="000C7ABE">
      <w:pPr>
        <w:ind w:firstLine="480"/>
        <w:rPr>
          <w:szCs w:val="24"/>
        </w:rPr>
      </w:pPr>
      <w:r>
        <w:rPr>
          <w:rFonts w:hint="eastAsia"/>
          <w:szCs w:val="24"/>
        </w:rPr>
        <w:t>在软件开发过程中，</w:t>
      </w:r>
      <w:r w:rsidR="0031069A">
        <w:rPr>
          <w:rFonts w:hint="eastAsia"/>
          <w:szCs w:val="24"/>
        </w:rPr>
        <w:t>为了尽量模拟小组的开发环境，</w:t>
      </w:r>
      <w:r>
        <w:rPr>
          <w:rFonts w:hint="eastAsia"/>
          <w:szCs w:val="24"/>
        </w:rPr>
        <w:t>使用了</w:t>
      </w:r>
      <w:r>
        <w:rPr>
          <w:rFonts w:hint="eastAsia"/>
          <w:szCs w:val="24"/>
        </w:rPr>
        <w:t>git</w:t>
      </w:r>
      <w:r>
        <w:rPr>
          <w:rFonts w:hint="eastAsia"/>
          <w:szCs w:val="24"/>
        </w:rPr>
        <w:t>进行代码的版本管理</w:t>
      </w:r>
      <w:r w:rsidR="0031069A">
        <w:rPr>
          <w:rFonts w:hint="eastAsia"/>
          <w:szCs w:val="24"/>
        </w:rPr>
        <w:t>，分别在两台机器上进行开发和同步。为了管理程序的依赖，以及对代码进行构建，使用了</w:t>
      </w:r>
      <w:r w:rsidR="0031069A">
        <w:rPr>
          <w:rFonts w:hint="eastAsia"/>
          <w:szCs w:val="24"/>
        </w:rPr>
        <w:t>maven</w:t>
      </w:r>
      <w:r w:rsidR="0031069A">
        <w:rPr>
          <w:rFonts w:hint="eastAsia"/>
          <w:szCs w:val="24"/>
        </w:rPr>
        <w:t>技术。</w:t>
      </w:r>
      <w:r w:rsidR="00120D69">
        <w:rPr>
          <w:rFonts w:hint="eastAsia"/>
          <w:szCs w:val="24"/>
        </w:rPr>
        <w:t>前端开发采用了</w:t>
      </w:r>
      <w:r w:rsidR="00120D69">
        <w:rPr>
          <w:rFonts w:hint="eastAsia"/>
          <w:szCs w:val="24"/>
        </w:rPr>
        <w:t>html5</w:t>
      </w:r>
      <w:r w:rsidR="00120D69">
        <w:rPr>
          <w:rFonts w:hint="eastAsia"/>
          <w:szCs w:val="24"/>
        </w:rPr>
        <w:t>，</w:t>
      </w:r>
      <w:r w:rsidR="0031069A">
        <w:rPr>
          <w:rFonts w:hint="eastAsia"/>
          <w:szCs w:val="24"/>
        </w:rPr>
        <w:t>作为网页上</w:t>
      </w:r>
      <w:r w:rsidR="0031069A">
        <w:rPr>
          <w:rFonts w:hint="eastAsia"/>
          <w:szCs w:val="24"/>
        </w:rPr>
        <w:t>UI</w:t>
      </w:r>
      <w:r w:rsidR="0031069A">
        <w:rPr>
          <w:rFonts w:hint="eastAsia"/>
          <w:szCs w:val="24"/>
        </w:rPr>
        <w:t>界面的</w:t>
      </w:r>
      <w:r w:rsidR="00120D69">
        <w:rPr>
          <w:rFonts w:hint="eastAsia"/>
          <w:szCs w:val="24"/>
        </w:rPr>
        <w:t>图形</w:t>
      </w:r>
      <w:r w:rsidR="0031069A">
        <w:rPr>
          <w:rFonts w:hint="eastAsia"/>
          <w:szCs w:val="24"/>
        </w:rPr>
        <w:t>绘制技术，采用了</w:t>
      </w:r>
      <w:r w:rsidR="0031069A">
        <w:rPr>
          <w:rFonts w:hint="eastAsia"/>
          <w:szCs w:val="24"/>
        </w:rPr>
        <w:t>svg</w:t>
      </w:r>
      <w:r w:rsidR="0031069A">
        <w:rPr>
          <w:rFonts w:hint="eastAsia"/>
          <w:szCs w:val="24"/>
        </w:rPr>
        <w:t>，并使用了</w:t>
      </w:r>
      <w:r w:rsidR="0031069A">
        <w:rPr>
          <w:rFonts w:hint="eastAsia"/>
          <w:szCs w:val="24"/>
        </w:rPr>
        <w:t>snap.svg</w:t>
      </w:r>
      <w:r w:rsidR="0031069A">
        <w:rPr>
          <w:rFonts w:hint="eastAsia"/>
          <w:szCs w:val="24"/>
        </w:rPr>
        <w:t>的</w:t>
      </w:r>
      <w:r w:rsidR="0031069A">
        <w:rPr>
          <w:rFonts w:hint="eastAsia"/>
          <w:szCs w:val="24"/>
        </w:rPr>
        <w:t>js</w:t>
      </w:r>
      <w:r w:rsidR="0031069A">
        <w:rPr>
          <w:rFonts w:hint="eastAsia"/>
          <w:szCs w:val="24"/>
        </w:rPr>
        <w:t>插件对</w:t>
      </w:r>
      <w:r w:rsidR="0031069A">
        <w:rPr>
          <w:rFonts w:hint="eastAsia"/>
          <w:szCs w:val="24"/>
        </w:rPr>
        <w:t>svg</w:t>
      </w:r>
      <w:r w:rsidR="00C8169D">
        <w:rPr>
          <w:rFonts w:hint="eastAsia"/>
          <w:szCs w:val="24"/>
        </w:rPr>
        <w:t>进行</w:t>
      </w:r>
      <w:r w:rsidR="0031069A">
        <w:rPr>
          <w:rFonts w:hint="eastAsia"/>
          <w:szCs w:val="24"/>
        </w:rPr>
        <w:t>编程</w:t>
      </w:r>
      <w:r w:rsidR="00C8169D">
        <w:rPr>
          <w:rFonts w:hint="eastAsia"/>
          <w:szCs w:val="24"/>
        </w:rPr>
        <w:t>操作</w:t>
      </w:r>
      <w:r w:rsidR="0031069A">
        <w:rPr>
          <w:rFonts w:hint="eastAsia"/>
          <w:szCs w:val="24"/>
        </w:rPr>
        <w:t>。</w:t>
      </w:r>
      <w:r w:rsidR="00C8169D">
        <w:rPr>
          <w:rFonts w:hint="eastAsia"/>
          <w:szCs w:val="24"/>
        </w:rPr>
        <w:t>前台采用了</w:t>
      </w:r>
      <w:r w:rsidR="00C8169D">
        <w:rPr>
          <w:rFonts w:hint="eastAsia"/>
          <w:szCs w:val="24"/>
        </w:rPr>
        <w:t>json</w:t>
      </w:r>
      <w:r w:rsidR="00C8169D">
        <w:rPr>
          <w:rFonts w:hint="eastAsia"/>
          <w:szCs w:val="24"/>
        </w:rPr>
        <w:t>作为模型的存储格式和前后台数据交换格式。在后台采用</w:t>
      </w:r>
      <w:r w:rsidR="00C8169D">
        <w:rPr>
          <w:rFonts w:hint="eastAsia"/>
          <w:szCs w:val="24"/>
        </w:rPr>
        <w:t>groovy</w:t>
      </w:r>
      <w:r w:rsidR="00C8169D">
        <w:rPr>
          <w:rFonts w:hint="eastAsia"/>
          <w:szCs w:val="24"/>
        </w:rPr>
        <w:t>对模型进行解析并调用仿真算法。对于性能要求较高的仿真计算模块，使用</w:t>
      </w:r>
      <w:r w:rsidR="00C8169D">
        <w:rPr>
          <w:rFonts w:hint="eastAsia"/>
          <w:szCs w:val="24"/>
        </w:rPr>
        <w:t>java</w:t>
      </w:r>
      <w:r w:rsidR="00C8169D">
        <w:rPr>
          <w:rFonts w:hint="eastAsia"/>
          <w:szCs w:val="24"/>
        </w:rPr>
        <w:t>语言进行开发。数据持久化采用了</w:t>
      </w:r>
      <w:r w:rsidR="00C8169D">
        <w:rPr>
          <w:rFonts w:hint="eastAsia"/>
          <w:szCs w:val="24"/>
        </w:rPr>
        <w:t>derby</w:t>
      </w:r>
      <w:r w:rsidR="00C8169D">
        <w:rPr>
          <w:rFonts w:hint="eastAsia"/>
          <w:szCs w:val="24"/>
        </w:rPr>
        <w:t>数据库。</w:t>
      </w:r>
      <w:r w:rsidR="0082073F">
        <w:rPr>
          <w:rFonts w:hint="eastAsia"/>
          <w:szCs w:val="24"/>
        </w:rPr>
        <w:t>完成后的系统运行在</w:t>
      </w:r>
      <w:r w:rsidR="0082073F">
        <w:rPr>
          <w:rFonts w:hint="eastAsia"/>
          <w:szCs w:val="24"/>
        </w:rPr>
        <w:t>jetty</w:t>
      </w:r>
      <w:r w:rsidR="0082073F">
        <w:rPr>
          <w:rFonts w:hint="eastAsia"/>
          <w:szCs w:val="24"/>
        </w:rPr>
        <w:t>服务器之上。</w:t>
      </w:r>
      <w:r w:rsidR="00120D69">
        <w:rPr>
          <w:rFonts w:hint="eastAsia"/>
          <w:szCs w:val="24"/>
        </w:rPr>
        <w:t>在计算机上开启</w:t>
      </w:r>
      <w:r w:rsidR="00120D69">
        <w:rPr>
          <w:rFonts w:hint="eastAsia"/>
          <w:szCs w:val="24"/>
        </w:rPr>
        <w:t>jetty</w:t>
      </w:r>
      <w:r w:rsidR="00A62B6E">
        <w:rPr>
          <w:rFonts w:hint="eastAsia"/>
          <w:szCs w:val="24"/>
        </w:rPr>
        <w:t>服务</w:t>
      </w:r>
      <w:r w:rsidR="00120D69">
        <w:rPr>
          <w:rFonts w:hint="eastAsia"/>
          <w:szCs w:val="24"/>
        </w:rPr>
        <w:t>之后，可以在浏览器</w:t>
      </w:r>
      <w:r w:rsidR="00A62B6E">
        <w:rPr>
          <w:rFonts w:hint="eastAsia"/>
          <w:szCs w:val="24"/>
        </w:rPr>
        <w:t>中使用程序提供的控制系统仿真功能，对水轮机的典型过程进行仿真。同时，也可以</w:t>
      </w:r>
      <w:r w:rsidR="00C81259">
        <w:rPr>
          <w:rFonts w:hint="eastAsia"/>
          <w:szCs w:val="24"/>
        </w:rPr>
        <w:t>基于系统已有的架构，</w:t>
      </w:r>
      <w:r w:rsidR="00A62B6E">
        <w:rPr>
          <w:rFonts w:hint="eastAsia"/>
          <w:szCs w:val="24"/>
        </w:rPr>
        <w:t>从后台对程序进行拓展，以增强程序支持的仿真功能。</w:t>
      </w:r>
    </w:p>
    <w:p w:rsidR="00C8169D" w:rsidRPr="0019451E" w:rsidRDefault="00CE3924" w:rsidP="000C7ABE">
      <w:pPr>
        <w:ind w:firstLine="480"/>
        <w:rPr>
          <w:szCs w:val="24"/>
        </w:rPr>
      </w:pPr>
      <w:r>
        <w:rPr>
          <w:rFonts w:hint="eastAsia"/>
          <w:szCs w:val="24"/>
        </w:rPr>
        <w:t>在实际使用过程中，</w:t>
      </w:r>
      <w:r w:rsidR="00BE6ABE">
        <w:rPr>
          <w:rFonts w:hint="eastAsia"/>
          <w:szCs w:val="24"/>
        </w:rPr>
        <w:t>用户可以调取数据库中存储好的模型进行设置并仿真，也可以根据需要设计新的模型进行仿真。</w:t>
      </w:r>
      <w:r w:rsidR="00BD0322">
        <w:rPr>
          <w:rFonts w:hint="eastAsia"/>
          <w:szCs w:val="24"/>
        </w:rPr>
        <w:t>此外，为了达到揭示软件开发和构建原理的目的，前端包含一些说明性的页面，对软件开发过程中的一些重要</w:t>
      </w:r>
      <w:r w:rsidR="00487704">
        <w:rPr>
          <w:rFonts w:hint="eastAsia"/>
          <w:szCs w:val="24"/>
        </w:rPr>
        <w:t>步骤进行说明。</w:t>
      </w:r>
    </w:p>
    <w:p w:rsidR="00C4410D" w:rsidRPr="007949A5" w:rsidRDefault="00C4410D" w:rsidP="007949A5">
      <w:pPr>
        <w:pStyle w:val="2"/>
      </w:pPr>
      <w:bookmarkStart w:id="6" w:name="_Toc477503632"/>
      <w:r w:rsidRPr="007949A5">
        <w:rPr>
          <w:rFonts w:hint="eastAsia"/>
        </w:rPr>
        <w:t xml:space="preserve">1.3 </w:t>
      </w:r>
      <w:r w:rsidRPr="007949A5">
        <w:rPr>
          <w:rFonts w:hint="eastAsia"/>
        </w:rPr>
        <w:t>本文的基本内容</w:t>
      </w:r>
      <w:bookmarkEnd w:id="6"/>
    </w:p>
    <w:p w:rsidR="000F0434" w:rsidRDefault="00921A2E" w:rsidP="00EE1ADB">
      <w:pPr>
        <w:ind w:firstLine="480"/>
        <w:rPr>
          <w:szCs w:val="24"/>
        </w:rPr>
      </w:pPr>
      <w:r>
        <w:rPr>
          <w:rFonts w:hint="eastAsia"/>
          <w:szCs w:val="24"/>
        </w:rPr>
        <w:t>本文使用</w:t>
      </w:r>
      <w:r>
        <w:rPr>
          <w:rFonts w:hint="eastAsia"/>
          <w:szCs w:val="24"/>
        </w:rPr>
        <w:t>java</w:t>
      </w:r>
      <w:r>
        <w:rPr>
          <w:rFonts w:hint="eastAsia"/>
          <w:szCs w:val="24"/>
        </w:rPr>
        <w:t>平台及其相关技术，综合运用各种开源流行的插件，对以水轮机仿真程序为代表的</w:t>
      </w:r>
      <w:r w:rsidR="00EE1ADB">
        <w:rPr>
          <w:rFonts w:hint="eastAsia"/>
          <w:szCs w:val="24"/>
        </w:rPr>
        <w:t>工程领域软件的设计、开发方法进行了研究和探讨，并最终得到了一个基于</w:t>
      </w:r>
      <w:r w:rsidR="00F05A28">
        <w:rPr>
          <w:rFonts w:hint="eastAsia"/>
          <w:szCs w:val="24"/>
        </w:rPr>
        <w:t xml:space="preserve">java </w:t>
      </w:r>
      <w:r w:rsidR="00EE1ADB">
        <w:rPr>
          <w:rFonts w:hint="eastAsia"/>
          <w:szCs w:val="24"/>
        </w:rPr>
        <w:t>web</w:t>
      </w:r>
      <w:r w:rsidR="00F05A28">
        <w:rPr>
          <w:rFonts w:hint="eastAsia"/>
          <w:szCs w:val="24"/>
        </w:rPr>
        <w:t>技术</w:t>
      </w:r>
      <w:r w:rsidR="00EE1ADB">
        <w:rPr>
          <w:rFonts w:hint="eastAsia"/>
          <w:szCs w:val="24"/>
        </w:rPr>
        <w:t>的、实现了类似</w:t>
      </w:r>
      <w:r w:rsidR="00EE1ADB">
        <w:rPr>
          <w:rFonts w:hint="eastAsia"/>
          <w:szCs w:val="24"/>
        </w:rPr>
        <w:t>simulink</w:t>
      </w:r>
      <w:r w:rsidR="00EE1ADB">
        <w:rPr>
          <w:rFonts w:hint="eastAsia"/>
          <w:szCs w:val="24"/>
        </w:rPr>
        <w:t>基础仿真功能的软件系统。</w:t>
      </w:r>
      <w:r w:rsidR="007633B8">
        <w:rPr>
          <w:rFonts w:hint="eastAsia"/>
          <w:szCs w:val="24"/>
        </w:rPr>
        <w:t>本文旨在揭示</w:t>
      </w:r>
      <w:r w:rsidR="00F05A28">
        <w:rPr>
          <w:rFonts w:hint="eastAsia"/>
          <w:szCs w:val="24"/>
        </w:rPr>
        <w:t>工程领域的</w:t>
      </w:r>
      <w:r w:rsidR="007633B8">
        <w:rPr>
          <w:rFonts w:hint="eastAsia"/>
          <w:szCs w:val="24"/>
        </w:rPr>
        <w:t>软件架构</w:t>
      </w:r>
      <w:r w:rsidR="00810F96">
        <w:rPr>
          <w:rFonts w:hint="eastAsia"/>
          <w:szCs w:val="24"/>
        </w:rPr>
        <w:t>方式</w:t>
      </w:r>
      <w:r w:rsidR="007633B8">
        <w:rPr>
          <w:rFonts w:hint="eastAsia"/>
          <w:szCs w:val="24"/>
        </w:rPr>
        <w:t>及实现</w:t>
      </w:r>
      <w:r w:rsidR="00641841">
        <w:rPr>
          <w:rFonts w:hint="eastAsia"/>
          <w:szCs w:val="24"/>
        </w:rPr>
        <w:t>方法</w:t>
      </w:r>
      <w:r w:rsidR="007633B8">
        <w:rPr>
          <w:rFonts w:hint="eastAsia"/>
          <w:szCs w:val="24"/>
        </w:rPr>
        <w:t>，</w:t>
      </w:r>
      <w:r w:rsidR="00E16318">
        <w:rPr>
          <w:rFonts w:hint="eastAsia"/>
          <w:szCs w:val="24"/>
        </w:rPr>
        <w:t>同时</w:t>
      </w:r>
      <w:r w:rsidR="007633B8">
        <w:rPr>
          <w:rFonts w:hint="eastAsia"/>
          <w:szCs w:val="24"/>
        </w:rPr>
        <w:t>对面向对象的仿真程序</w:t>
      </w:r>
      <w:r w:rsidR="00196193">
        <w:rPr>
          <w:rFonts w:hint="eastAsia"/>
          <w:szCs w:val="24"/>
        </w:rPr>
        <w:t>开发方</w:t>
      </w:r>
      <w:r w:rsidR="00196193">
        <w:rPr>
          <w:rFonts w:hint="eastAsia"/>
          <w:szCs w:val="24"/>
        </w:rPr>
        <w:lastRenderedPageBreak/>
        <w:t>法</w:t>
      </w:r>
      <w:r w:rsidR="007633B8">
        <w:rPr>
          <w:rFonts w:hint="eastAsia"/>
          <w:szCs w:val="24"/>
        </w:rPr>
        <w:t>进行了</w:t>
      </w:r>
      <w:r w:rsidR="00196193">
        <w:rPr>
          <w:rFonts w:hint="eastAsia"/>
          <w:szCs w:val="24"/>
        </w:rPr>
        <w:t>较深入的</w:t>
      </w:r>
      <w:r w:rsidR="00591CC6">
        <w:rPr>
          <w:rFonts w:hint="eastAsia"/>
          <w:szCs w:val="24"/>
        </w:rPr>
        <w:t>探讨</w:t>
      </w:r>
      <w:r w:rsidR="007633B8">
        <w:rPr>
          <w:rFonts w:hint="eastAsia"/>
          <w:szCs w:val="24"/>
        </w:rPr>
        <w:t>。</w:t>
      </w:r>
    </w:p>
    <w:p w:rsidR="00EE1ADB" w:rsidRDefault="00A9669D" w:rsidP="00EE1ADB">
      <w:pPr>
        <w:ind w:firstLine="480"/>
        <w:rPr>
          <w:szCs w:val="24"/>
        </w:rPr>
      </w:pPr>
      <w:r>
        <w:rPr>
          <w:rFonts w:hint="eastAsia"/>
          <w:szCs w:val="24"/>
        </w:rPr>
        <w:t>第一章简述了开发背景及意义，并对本文内容进行了简要的介绍，说明了探讨工业软件开发方法的积极意义。</w:t>
      </w:r>
    </w:p>
    <w:p w:rsidR="00A9669D" w:rsidRDefault="00A9669D" w:rsidP="00EE1ADB">
      <w:pPr>
        <w:ind w:firstLine="480"/>
        <w:rPr>
          <w:szCs w:val="24"/>
        </w:rPr>
      </w:pPr>
      <w:r>
        <w:rPr>
          <w:rFonts w:hint="eastAsia"/>
          <w:szCs w:val="24"/>
        </w:rPr>
        <w:t>第二章结合编程的实践，针对</w:t>
      </w:r>
      <w:r w:rsidR="00A63C03">
        <w:rPr>
          <w:rFonts w:hint="eastAsia"/>
          <w:szCs w:val="24"/>
        </w:rPr>
        <w:t>java</w:t>
      </w:r>
      <w:r w:rsidR="00A63C03">
        <w:rPr>
          <w:rFonts w:hint="eastAsia"/>
          <w:szCs w:val="24"/>
        </w:rPr>
        <w:t>开发中的常用约定以及开发思想进行了较深入的说明。本文所开发的软件系统正是基于这些约定和说明才得以顺利的进行</w:t>
      </w:r>
      <w:r w:rsidR="006470D6">
        <w:rPr>
          <w:rFonts w:hint="eastAsia"/>
          <w:szCs w:val="24"/>
        </w:rPr>
        <w:t>。各个正规的开发组织也</w:t>
      </w:r>
      <w:r w:rsidR="00E6092F">
        <w:rPr>
          <w:rFonts w:hint="eastAsia"/>
          <w:szCs w:val="24"/>
        </w:rPr>
        <w:t>是</w:t>
      </w:r>
      <w:r w:rsidR="006470D6">
        <w:rPr>
          <w:rFonts w:hint="eastAsia"/>
          <w:szCs w:val="24"/>
        </w:rPr>
        <w:t>依赖于</w:t>
      </w:r>
      <w:r w:rsidR="00E6092F">
        <w:rPr>
          <w:rFonts w:hint="eastAsia"/>
          <w:szCs w:val="24"/>
        </w:rPr>
        <w:t>其</w:t>
      </w:r>
      <w:r w:rsidR="006470D6">
        <w:rPr>
          <w:rFonts w:hint="eastAsia"/>
          <w:szCs w:val="24"/>
        </w:rPr>
        <w:t>内部的约定规范程序的开发，节约沟通成本。</w:t>
      </w:r>
      <w:r w:rsidR="00930E88">
        <w:rPr>
          <w:rFonts w:hint="eastAsia"/>
          <w:szCs w:val="24"/>
        </w:rPr>
        <w:t>在阅读本文后续内容，尤其是第五章关于代码的部分时，也可以发现这些约定及思想的体现。</w:t>
      </w:r>
      <w:r w:rsidR="00E61977">
        <w:rPr>
          <w:rFonts w:hint="eastAsia"/>
          <w:szCs w:val="24"/>
        </w:rPr>
        <w:t>第二章是后面诸多章节的基础。</w:t>
      </w:r>
    </w:p>
    <w:p w:rsidR="006470D6" w:rsidRDefault="00930E88" w:rsidP="00EE1ADB">
      <w:pPr>
        <w:ind w:firstLine="480"/>
        <w:rPr>
          <w:szCs w:val="24"/>
        </w:rPr>
      </w:pPr>
      <w:r>
        <w:rPr>
          <w:rFonts w:hint="eastAsia"/>
          <w:szCs w:val="24"/>
        </w:rPr>
        <w:t>第三章结合业界比较流行的架构方式，论述了本文采取的架构模式。</w:t>
      </w:r>
      <w:r w:rsidR="00E61977">
        <w:rPr>
          <w:rFonts w:hint="eastAsia"/>
          <w:szCs w:val="24"/>
        </w:rPr>
        <w:t>包括设计、开发采用的技术及环境。</w:t>
      </w:r>
      <w:r w:rsidR="0044244B">
        <w:rPr>
          <w:rFonts w:hint="eastAsia"/>
          <w:szCs w:val="24"/>
        </w:rPr>
        <w:t>这些技术并不具备平台依赖性，在相关的软件开发平台上都具有类似的实现。因此，本章具有较为广泛的适用范围。在实际开发过程中，可以根据需要采用其中的一些技术，或者适当修改以运用于其他项目之中。本章是软件开发的基础。</w:t>
      </w:r>
    </w:p>
    <w:p w:rsidR="0055453B" w:rsidRDefault="0055453B" w:rsidP="00EE1ADB">
      <w:pPr>
        <w:ind w:firstLine="480"/>
        <w:rPr>
          <w:szCs w:val="24"/>
        </w:rPr>
      </w:pPr>
      <w:r>
        <w:rPr>
          <w:rFonts w:hint="eastAsia"/>
          <w:szCs w:val="24"/>
        </w:rPr>
        <w:t>第四章集中论述了和本文相关的理论问题。包括控制系统仿真的原理及算法，并对业界现有的仿真程序实现进行了对比，</w:t>
      </w:r>
      <w:r w:rsidR="003F0682">
        <w:rPr>
          <w:rFonts w:hint="eastAsia"/>
          <w:szCs w:val="24"/>
        </w:rPr>
        <w:t>得出了各种程序的实现方法和特点。最后，提出了将敏捷开发思想运用到工程领域软件之中的指导原则和方法。</w:t>
      </w:r>
    </w:p>
    <w:p w:rsidR="003F0682" w:rsidRDefault="003F0682" w:rsidP="00EE1ADB">
      <w:pPr>
        <w:ind w:firstLine="480"/>
        <w:rPr>
          <w:szCs w:val="24"/>
        </w:rPr>
      </w:pPr>
      <w:r>
        <w:rPr>
          <w:rFonts w:hint="eastAsia"/>
          <w:szCs w:val="24"/>
        </w:rPr>
        <w:t>第五章详细讲述了如何使用快速迭代的开发方法迅速搭建可以运行的骨架。并在此基础上逐步通过重构的方式使程序符合面向对象的原则，体现了“模式不是手段，而是重构的目标”的思想。在实际的开发过程中，本文提出了</w:t>
      </w:r>
      <w:r w:rsidR="00CA2CF2">
        <w:rPr>
          <w:rFonts w:hint="eastAsia"/>
          <w:szCs w:val="24"/>
        </w:rPr>
        <w:t>如何</w:t>
      </w:r>
      <w:r>
        <w:rPr>
          <w:rFonts w:hint="eastAsia"/>
          <w:szCs w:val="24"/>
        </w:rPr>
        <w:t>使用</w:t>
      </w:r>
      <w:r>
        <w:rPr>
          <w:rFonts w:hint="eastAsia"/>
          <w:szCs w:val="24"/>
        </w:rPr>
        <w:t>groovy</w:t>
      </w:r>
      <w:r>
        <w:rPr>
          <w:rFonts w:hint="eastAsia"/>
          <w:szCs w:val="24"/>
        </w:rPr>
        <w:t>作为快速开发的语言，并最终使用</w:t>
      </w:r>
      <w:r>
        <w:rPr>
          <w:rFonts w:hint="eastAsia"/>
          <w:szCs w:val="24"/>
        </w:rPr>
        <w:t>java</w:t>
      </w:r>
      <w:r w:rsidR="00CA2CF2">
        <w:rPr>
          <w:rFonts w:hint="eastAsia"/>
          <w:szCs w:val="24"/>
        </w:rPr>
        <w:t>进行精确建模的方式和方法。最后，描述了在开发用户界面时的注意事项。</w:t>
      </w:r>
      <w:r w:rsidR="007866F6">
        <w:rPr>
          <w:rFonts w:hint="eastAsia"/>
          <w:szCs w:val="24"/>
        </w:rPr>
        <w:t>最终在前文关于仿真原理及算法、软件架构模式、</w:t>
      </w:r>
      <w:r w:rsidR="007866F6">
        <w:rPr>
          <w:rFonts w:hint="eastAsia"/>
          <w:szCs w:val="24"/>
        </w:rPr>
        <w:t>java</w:t>
      </w:r>
      <w:r w:rsidR="007866F6">
        <w:rPr>
          <w:rFonts w:hint="eastAsia"/>
          <w:szCs w:val="24"/>
        </w:rPr>
        <w:t>平台相关技术等讨论的基础上完成了软件的开发工作。</w:t>
      </w:r>
      <w:r w:rsidR="000B5863">
        <w:rPr>
          <w:rFonts w:hint="eastAsia"/>
          <w:szCs w:val="24"/>
        </w:rPr>
        <w:t>需要指出的是，本章所使用的开发方法适用于工程和研究领域的软件开发。</w:t>
      </w:r>
    </w:p>
    <w:p w:rsidR="007866F6" w:rsidRDefault="007866F6" w:rsidP="00EE1ADB">
      <w:pPr>
        <w:ind w:firstLine="480"/>
        <w:rPr>
          <w:szCs w:val="24"/>
        </w:rPr>
      </w:pPr>
      <w:r>
        <w:rPr>
          <w:rFonts w:hint="eastAsia"/>
          <w:szCs w:val="24"/>
        </w:rPr>
        <w:t>第六章采用搭建好的软件</w:t>
      </w:r>
      <w:r w:rsidR="00A72645">
        <w:rPr>
          <w:rFonts w:hint="eastAsia"/>
          <w:szCs w:val="24"/>
        </w:rPr>
        <w:t>对水轮机运行过程中的典型过程进行了仿真，并演示了软件的使用方法，展示了仿真计算的结果。</w:t>
      </w:r>
    </w:p>
    <w:p w:rsidR="00CB225D" w:rsidRDefault="00645424" w:rsidP="00EB7619">
      <w:pPr>
        <w:ind w:firstLine="480"/>
      </w:pPr>
      <w:r>
        <w:rPr>
          <w:rFonts w:hint="eastAsia"/>
          <w:szCs w:val="24"/>
        </w:rPr>
        <w:t>第七章对全文进行了总结，</w:t>
      </w:r>
      <w:r w:rsidR="00A72645">
        <w:rPr>
          <w:rFonts w:hint="eastAsia"/>
          <w:szCs w:val="24"/>
        </w:rPr>
        <w:t>回顾了整个软件开发过程中的关键点，并对</w:t>
      </w:r>
      <w:r w:rsidR="00F45E67">
        <w:rPr>
          <w:rFonts w:hint="eastAsia"/>
          <w:szCs w:val="24"/>
        </w:rPr>
        <w:t>进一步研究</w:t>
      </w:r>
      <w:r w:rsidR="00D955D8">
        <w:rPr>
          <w:rFonts w:hint="eastAsia"/>
          <w:szCs w:val="24"/>
        </w:rPr>
        <w:t>工程领域的软件开发方法做了展望。</w:t>
      </w:r>
      <w:r w:rsidR="00CB225D">
        <w:br w:type="page"/>
      </w:r>
    </w:p>
    <w:p w:rsidR="00690AAC" w:rsidRPr="001D3CCD" w:rsidRDefault="000D440C" w:rsidP="001D3CCD">
      <w:pPr>
        <w:pStyle w:val="1"/>
      </w:pPr>
      <w:bookmarkStart w:id="7" w:name="_Toc477503633"/>
      <w:r w:rsidRPr="001D3CCD">
        <w:rPr>
          <w:rFonts w:hint="eastAsia"/>
        </w:rPr>
        <w:lastRenderedPageBreak/>
        <w:t>2</w:t>
      </w:r>
      <w:r w:rsidR="00E920B2" w:rsidRPr="001D3CCD">
        <w:rPr>
          <w:rFonts w:hint="eastAsia"/>
        </w:rPr>
        <w:t xml:space="preserve">. </w:t>
      </w:r>
      <w:r w:rsidR="00081517" w:rsidRPr="001D3CCD">
        <w:rPr>
          <w:rFonts w:hint="eastAsia"/>
        </w:rPr>
        <w:t>开发</w:t>
      </w:r>
      <w:r w:rsidR="00E8211F" w:rsidRPr="001D3CCD">
        <w:rPr>
          <w:rFonts w:hint="eastAsia"/>
        </w:rPr>
        <w:t>约定</w:t>
      </w:r>
      <w:r w:rsidR="00AB1E4A" w:rsidRPr="001D3CCD">
        <w:rPr>
          <w:rFonts w:hint="eastAsia"/>
        </w:rPr>
        <w:t>及</w:t>
      </w:r>
      <w:r w:rsidR="00081517" w:rsidRPr="001D3CCD">
        <w:rPr>
          <w:rFonts w:hint="eastAsia"/>
        </w:rPr>
        <w:t>思想</w:t>
      </w:r>
      <w:bookmarkEnd w:id="7"/>
    </w:p>
    <w:p w:rsidR="00F639B4" w:rsidRPr="004A334F" w:rsidRDefault="00F639B4" w:rsidP="00D63E06">
      <w:pPr>
        <w:ind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可以增加项目各个模块的一致性，减少对各部分进行衔接时的沟通成本，减少团队的学习、培养成本，甚至可以在很大的程度上增加开发效率。</w:t>
      </w:r>
    </w:p>
    <w:p w:rsidR="00F639B4" w:rsidRPr="007949A5" w:rsidRDefault="0009007A" w:rsidP="007949A5">
      <w:pPr>
        <w:pStyle w:val="2"/>
      </w:pPr>
      <w:bookmarkStart w:id="8" w:name="_Toc477503634"/>
      <w:r w:rsidRPr="007949A5">
        <w:rPr>
          <w:rFonts w:hint="eastAsia"/>
        </w:rPr>
        <w:t>2.1</w:t>
      </w:r>
      <w:r w:rsidR="00F639B4" w:rsidRPr="007949A5">
        <w:t xml:space="preserve"> </w:t>
      </w:r>
      <w:r w:rsidR="00523C7B">
        <w:rPr>
          <w:rFonts w:hint="eastAsia"/>
        </w:rPr>
        <w:t>开发</w:t>
      </w:r>
      <w:r w:rsidR="00F639B4" w:rsidRPr="007949A5">
        <w:rPr>
          <w:rFonts w:hint="eastAsia"/>
        </w:rPr>
        <w:t>约定</w:t>
      </w:r>
      <w:bookmarkEnd w:id="8"/>
    </w:p>
    <w:p w:rsidR="00F639B4" w:rsidRPr="004A334F" w:rsidRDefault="00E00470" w:rsidP="00E2532D">
      <w:pPr>
        <w:pStyle w:val="3"/>
      </w:pPr>
      <w:r>
        <w:rPr>
          <w:rFonts w:hint="eastAsia"/>
        </w:rPr>
        <w:t>2.1.</w:t>
      </w:r>
      <w:r w:rsidR="0009007A">
        <w:rPr>
          <w:rFonts w:hint="eastAsia"/>
        </w:rPr>
        <w:t>1</w:t>
      </w:r>
      <w:r w:rsidR="00970F85">
        <w:rPr>
          <w:rFonts w:hint="eastAsia"/>
        </w:rPr>
        <w:t xml:space="preserve"> </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F639B4" w:rsidP="00D63E06">
      <w:pPr>
        <w:ind w:firstLine="480"/>
      </w:pPr>
      <w:r w:rsidRPr="004A334F">
        <w:rPr>
          <w:rFonts w:hint="eastAsia"/>
        </w:rPr>
        <w:t>java bean</w:t>
      </w:r>
      <w:r w:rsidRPr="004A334F">
        <w:rPr>
          <w:rFonts w:hint="eastAsia"/>
        </w:rPr>
        <w:t>并不是一种编程模型，也不是一种语言机制，而是一种简单的命名规范。</w:t>
      </w:r>
      <w:r w:rsidRPr="004A334F">
        <w:rPr>
          <w:rFonts w:hint="eastAsia"/>
        </w:rPr>
        <w:t>bean</w:t>
      </w:r>
      <w:r w:rsidRPr="004A334F">
        <w:rPr>
          <w:rFonts w:hint="eastAsia"/>
        </w:rPr>
        <w:t>规范对类作出了以下假设：</w:t>
      </w:r>
    </w:p>
    <w:p w:rsidR="00F639B4" w:rsidRPr="004A334F" w:rsidRDefault="00F639B4" w:rsidP="00D63E06">
      <w:pPr>
        <w:ind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Pr="004A334F">
        <w:rPr>
          <w:rFonts w:hint="eastAsia"/>
        </w:rPr>
        <w:t>，最好显示提供一个无参构造方法。</w:t>
      </w:r>
    </w:p>
    <w:p w:rsidR="00F639B4" w:rsidRPr="004A334F" w:rsidRDefault="00F639B4" w:rsidP="00D63E06">
      <w:pPr>
        <w:ind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象（</w:t>
      </w:r>
      <w:r w:rsidRPr="004A334F">
        <w:rPr>
          <w:rFonts w:hint="eastAsia"/>
        </w:rPr>
        <w:t>value object</w:t>
      </w:r>
      <w:r w:rsidRPr="004A334F">
        <w:rPr>
          <w:rFonts w:hint="eastAsia"/>
        </w:rPr>
        <w:t>）用来在不同的类之间传递数据；其次，</w:t>
      </w:r>
      <w:r w:rsidRPr="004A334F">
        <w:rPr>
          <w:rFonts w:hint="eastAsia"/>
        </w:rPr>
        <w:t>bean</w:t>
      </w:r>
      <w:r w:rsidRPr="004A334F">
        <w:rPr>
          <w:rFonts w:hint="eastAsia"/>
        </w:rPr>
        <w:t>能对内部实现进行屏蔽，对属性的访问提供一个间接层，在间接层中加入额外的限制；最后，遵循</w:t>
      </w:r>
      <w:r w:rsidRPr="004A334F">
        <w:rPr>
          <w:rFonts w:hint="eastAsia"/>
        </w:rPr>
        <w:t>bean</w:t>
      </w:r>
      <w:r w:rsidRPr="004A334F">
        <w:rPr>
          <w:rFonts w:hint="eastAsia"/>
        </w:rPr>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个约定，就可以作为值对象，但并不要求只作为值对象，而不具备任何的行为。在</w:t>
      </w:r>
      <w:r w:rsidRPr="004A334F">
        <w:rPr>
          <w:rFonts w:hint="eastAsia"/>
        </w:rPr>
        <w:lastRenderedPageBreak/>
        <w:t>使用场景中，值对象不仅是数据容器，还可以作为一种接口，相当于对外部用户使用的数据结构进行的一个限定。如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Pr="004A334F">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E2532D">
      <w:pPr>
        <w:pStyle w:val="3"/>
      </w:pPr>
      <w:r>
        <w:rPr>
          <w:rFonts w:hint="eastAsia"/>
        </w:rPr>
        <w:t>2</w:t>
      </w:r>
      <w:r w:rsidR="00E00470">
        <w:rPr>
          <w:rFonts w:hint="eastAsia"/>
        </w:rPr>
        <w:t>.1.2</w:t>
      </w:r>
      <w:r w:rsidR="00970F85">
        <w:rPr>
          <w:rFonts w:hint="eastAsia"/>
        </w:rPr>
        <w:t xml:space="preserve"> </w:t>
      </w:r>
      <w:r w:rsidR="00F639B4" w:rsidRPr="004A334F">
        <w:rPr>
          <w:rFonts w:hint="eastAsia"/>
        </w:rPr>
        <w:t>类层次分明且接口清晰</w:t>
      </w:r>
    </w:p>
    <w:p w:rsidR="00F639B4" w:rsidRPr="004A334F" w:rsidRDefault="00F639B4" w:rsidP="00D63E06">
      <w:pPr>
        <w:ind w:firstLine="480"/>
      </w:pPr>
      <w:r w:rsidRPr="004A334F">
        <w:rPr>
          <w:rFonts w:hint="eastAsia"/>
        </w:rPr>
        <w:t>类层次的结构设计应该考量好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E00470" w:rsidP="00E2532D">
      <w:pPr>
        <w:pStyle w:val="3"/>
      </w:pPr>
      <w:r>
        <w:rPr>
          <w:rFonts w:hint="eastAsia"/>
        </w:rPr>
        <w:t>2.1.</w:t>
      </w:r>
      <w:r w:rsidR="00D63E06">
        <w:rPr>
          <w:rFonts w:hint="eastAsia"/>
        </w:rPr>
        <w:t>3</w:t>
      </w:r>
      <w:r w:rsidR="00970F85">
        <w:rPr>
          <w:rFonts w:hint="eastAsia"/>
        </w:rPr>
        <w:t xml:space="preserve"> </w:t>
      </w:r>
      <w:r w:rsidR="00F639B4" w:rsidRPr="004A334F">
        <w:rPr>
          <w:rFonts w:hint="eastAsia"/>
        </w:rPr>
        <w:t>实现的简单性</w:t>
      </w:r>
    </w:p>
    <w:p w:rsidR="00F639B4" w:rsidRPr="004A334F" w:rsidRDefault="00F639B4" w:rsidP="00D63E06">
      <w:pPr>
        <w:ind w:firstLine="480"/>
      </w:pPr>
      <w:r w:rsidRPr="004A334F">
        <w:rPr>
          <w:rFonts w:hint="eastAsia"/>
        </w:rPr>
        <w:t>尽可能保持实现的简单性，到再也无法保持为止。简单的实现包括设计的简单性、实现的简单性、模块的简单性、关系的简单性、接口的简单性等。保持设计简单，得益于清晰的业务需求，需求越清晰，划分的模块规模就越小、功能就越明确；保持实现的简单，要求不对业务做多余的假设，采用合乎要求、对已有环境影响较小的技术，消除代码中的重复等；保持模块的简单性，包括功能的单一，接口的清晰等；关系的简单性，要求处理好各部分的关系，保持单向的依赖，拒绝循环依赖等；接口的简单性，要求从外部看去，各模块封装良好，没有模板代码，对调用而言是友好的。</w:t>
      </w:r>
    </w:p>
    <w:p w:rsidR="00F639B4" w:rsidRPr="004A334F" w:rsidRDefault="00E00470" w:rsidP="00E6245D">
      <w:pPr>
        <w:pStyle w:val="3"/>
      </w:pPr>
      <w:r>
        <w:rPr>
          <w:rFonts w:hint="eastAsia"/>
        </w:rPr>
        <w:t>2.1.</w:t>
      </w:r>
      <w:r w:rsidR="00D63E06">
        <w:rPr>
          <w:rFonts w:hint="eastAsia"/>
        </w:rPr>
        <w:t>4</w:t>
      </w:r>
      <w:r w:rsidR="001C4E78">
        <w:rPr>
          <w:rFonts w:hint="eastAsia"/>
        </w:rPr>
        <w:t xml:space="preserve"> </w:t>
      </w:r>
      <w:r w:rsidR="00F639B4" w:rsidRPr="004A334F">
        <w:rPr>
          <w:rFonts w:hint="eastAsia"/>
        </w:rPr>
        <w:t>不作多余的假设</w:t>
      </w:r>
    </w:p>
    <w:p w:rsidR="00F639B4" w:rsidRPr="004A334F" w:rsidRDefault="00F639B4" w:rsidP="00D63E06">
      <w:pPr>
        <w:ind w:firstLine="480"/>
      </w:pPr>
      <w:r w:rsidRPr="004A334F">
        <w:rPr>
          <w:rFonts w:hint="eastAsia"/>
        </w:rPr>
        <w:t>约定背景：瀑布开发模型适用于需求明确的场景，但是实际开发过程中很少有</w:t>
      </w:r>
      <w:r w:rsidRPr="004A334F">
        <w:rPr>
          <w:rFonts w:hint="eastAsia"/>
        </w:rPr>
        <w:lastRenderedPageBreak/>
        <w:t>需求真正明确的时候，大多数情况下客户都不太清楚自己真正想要的是什么。作为项目中基础模块的使用者，我们是自己的客户，当然不希望面对一个复杂的、难以修改的基础框架，我们需要的是可以简单地使用并且能够应付一定变化的结构。</w:t>
      </w:r>
    </w:p>
    <w:p w:rsidR="00F639B4" w:rsidRPr="004A334F" w:rsidRDefault="00F639B4" w:rsidP="00D63E06">
      <w:pPr>
        <w:ind w:firstLine="480"/>
      </w:pPr>
      <w:r w:rsidRPr="004A334F">
        <w:rPr>
          <w:rFonts w:hint="eastAsia"/>
        </w:rPr>
        <w:t>使用场景：当不是真正清楚自己是否需要某个看起来很炫酷的功能时，尽量不作多余的假设。</w:t>
      </w:r>
    </w:p>
    <w:p w:rsidR="006364CF" w:rsidRDefault="00F639B4" w:rsidP="00D63E06">
      <w:pPr>
        <w:ind w:firstLine="480"/>
      </w:pPr>
      <w:r w:rsidRPr="004A334F">
        <w:rPr>
          <w:rFonts w:hint="eastAsia"/>
        </w:rPr>
        <w:t>约定意义：不作多余的假设，就是避免“夸夸其谈的未来可能性”。</w:t>
      </w:r>
      <w:r w:rsidR="006364CF" w:rsidRPr="006364CF">
        <w:rPr>
          <w:rFonts w:hint="eastAsia"/>
        </w:rPr>
        <w:t xml:space="preserve"> </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B23C08">
        <w:rPr>
          <w:rFonts w:hint="eastAsia"/>
        </w:rPr>
        <w:t>，</w:t>
      </w:r>
      <w:r w:rsidR="006364CF">
        <w:rPr>
          <w:rFonts w:hint="eastAsia"/>
        </w:rPr>
        <w:t>Martin Fowler</w:t>
      </w:r>
      <w:r w:rsidR="006364CF">
        <w:rPr>
          <w:rFonts w:hint="eastAsia"/>
        </w:rPr>
        <w:t>，</w:t>
      </w:r>
      <w:r w:rsidR="006364CF">
        <w:rPr>
          <w:rFonts w:hint="eastAsia"/>
        </w:rPr>
        <w:t>2001b</w:t>
      </w:r>
      <w:r w:rsidR="006364CF">
        <w:rPr>
          <w:rFonts w:hint="eastAsia"/>
        </w:rPr>
        <w:t>）指出，“不可能总是预测未来的需要”，过多的考虑会使系统提前变得复杂、难以维护。</w:t>
      </w:r>
      <w:r w:rsidRPr="004A334F">
        <w:rPr>
          <w:rFonts w:hint="eastAsia"/>
        </w:rPr>
        <w:t>一旦假设自己在未来的某个时刻需要某种功能，或者假设自己应该给某个功能留下一个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在需要的时候才加入相应的功能十分重要。</w:t>
      </w:r>
    </w:p>
    <w:p w:rsidR="00F639B4" w:rsidRPr="004A334F" w:rsidRDefault="00F639B4" w:rsidP="00D63E06">
      <w:pPr>
        <w:ind w:firstLine="480"/>
      </w:pPr>
      <w:r w:rsidRPr="004A334F">
        <w:rPr>
          <w:rFonts w:hint="eastAsia"/>
        </w:rPr>
        <w:t>良好实践：例如，当你预料到某个功能可能在将来有新的实现时，会留下一个接口方便未来的扩展，但实际上当前只有一个实现。这个时候可以果断地抛弃留下接口的念头，因为很有可能这个接口再也不会拥有多于一个的实现了。如果保持了简单性，完全可以通过重构来加入新的接口。</w:t>
      </w:r>
      <w:r w:rsidR="0028674E">
        <w:rPr>
          <w:rFonts w:hint="eastAsia"/>
        </w:rPr>
        <w:t>这一原则可以归结为，尽量做到简单，但又不断绝复杂起来的可能性。</w:t>
      </w:r>
    </w:p>
    <w:p w:rsidR="00F639B4" w:rsidRPr="004A334F" w:rsidRDefault="001C4E78" w:rsidP="00E6245D">
      <w:pPr>
        <w:pStyle w:val="3"/>
      </w:pPr>
      <w:r>
        <w:rPr>
          <w:rFonts w:hint="eastAsia"/>
        </w:rPr>
        <w:t>2.1.</w:t>
      </w:r>
      <w:r w:rsidR="00D63E06">
        <w:rPr>
          <w:rFonts w:hint="eastAsia"/>
        </w:rPr>
        <w:t>5</w:t>
      </w:r>
      <w:r w:rsidR="003F66D1">
        <w:rPr>
          <w:rFonts w:hint="eastAsia"/>
        </w:rPr>
        <w:t xml:space="preserve"> </w:t>
      </w:r>
      <w:r w:rsidR="00F639B4" w:rsidRPr="004A334F">
        <w:rPr>
          <w:rFonts w:hint="eastAsia"/>
        </w:rPr>
        <w:t>可读性很重要</w:t>
      </w:r>
    </w:p>
    <w:p w:rsidR="00F639B4" w:rsidRPr="004A334F" w:rsidRDefault="00A02270" w:rsidP="00D63E06">
      <w:pPr>
        <w:ind w:firstLine="480"/>
      </w:pPr>
      <w:r>
        <w:rPr>
          <w:rFonts w:hint="eastAsia"/>
        </w:rPr>
        <w:t>命名习惯（</w:t>
      </w:r>
      <w:r>
        <w:rPr>
          <w:rFonts w:hint="eastAsia"/>
        </w:rPr>
        <w:t>Naming Conventions</w:t>
      </w:r>
      <w:r>
        <w:rPr>
          <w:rFonts w:hint="eastAsia"/>
        </w:rPr>
        <w:t>）很重要。</w:t>
      </w:r>
      <w:r w:rsidR="00F639B4" w:rsidRPr="004A334F">
        <w:rPr>
          <w:rFonts w:hint="eastAsia"/>
        </w:rPr>
        <w:t>在软件测试领域，有一种开发方法叫做测试驱动的面向对象开发。该方法是测试驱动的开发（</w:t>
      </w:r>
      <w:r w:rsidR="00F639B4" w:rsidRPr="004A334F">
        <w:rPr>
          <w:rFonts w:hint="eastAsia"/>
        </w:rPr>
        <w:t>TDD</w:t>
      </w:r>
      <w:r w:rsidR="00F639B4" w:rsidRPr="004A334F">
        <w:rPr>
          <w:rFonts w:hint="eastAsia"/>
        </w:rPr>
        <w:t>，</w:t>
      </w:r>
      <w:r w:rsidR="00F639B4" w:rsidRPr="004A334F">
        <w:rPr>
          <w:rFonts w:hint="eastAsia"/>
        </w:rPr>
        <w:t>Test-Driven Development</w:t>
      </w:r>
      <w:r w:rsidR="00F639B4" w:rsidRPr="004A334F">
        <w:rPr>
          <w:rFonts w:hint="eastAsia"/>
        </w:rPr>
        <w:t>）在面向对象领域的延伸，除了要求测试先行以外，该方法还有一系列技术（如</w:t>
      </w:r>
      <w:r w:rsidR="00F639B4" w:rsidRPr="004A334F">
        <w:rPr>
          <w:rFonts w:hint="eastAsia"/>
        </w:rPr>
        <w:t>junit</w:t>
      </w:r>
      <w:r w:rsidR="00F639B4" w:rsidRPr="004A334F">
        <w:rPr>
          <w:rFonts w:hint="eastAsia"/>
        </w:rPr>
        <w:t>，</w:t>
      </w:r>
      <w:r w:rsidR="00F639B4" w:rsidRPr="004A334F">
        <w:rPr>
          <w:rFonts w:hint="eastAsia"/>
        </w:rPr>
        <w:t>mock</w:t>
      </w:r>
      <w:r w:rsidR="00F639B4" w:rsidRPr="004A334F">
        <w:rPr>
          <w:rFonts w:hint="eastAsia"/>
        </w:rPr>
        <w:t>技术）去探测对象的行为。当采用这种开发方法时，写出来的测试就如同自然语言一般，清晰易懂。例如，对于</w:t>
      </w:r>
      <w:r w:rsidR="00F639B4" w:rsidRPr="004A334F">
        <w:rPr>
          <w:rFonts w:hint="eastAsia"/>
        </w:rPr>
        <w:t>testIllegalLoginWithWrongPasswordAndFailed</w:t>
      </w:r>
      <w:r w:rsidR="00F639B4" w:rsidRPr="004A334F">
        <w:rPr>
          <w:rFonts w:hint="eastAsia"/>
        </w:rPr>
        <w:t>方法，</w:t>
      </w:r>
      <w:r w:rsidR="00F639B4">
        <w:rPr>
          <w:rFonts w:hint="eastAsia"/>
        </w:rPr>
        <w:t>说明了测试的内容及结果，该</w:t>
      </w:r>
      <w:r w:rsidR="00F639B4" w:rsidRPr="004A334F">
        <w:rPr>
          <w:rFonts w:hint="eastAsia"/>
        </w:rPr>
        <w:t>方法名就是最好的注释。</w:t>
      </w:r>
    </w:p>
    <w:p w:rsidR="00F639B4" w:rsidRPr="004A334F" w:rsidRDefault="00F639B4" w:rsidP="00D63E06">
      <w:pPr>
        <w:ind w:firstLine="480"/>
      </w:pPr>
      <w:r w:rsidRPr="004A334F">
        <w:rPr>
          <w:rFonts w:hint="eastAsia"/>
        </w:rPr>
        <w:t>由于</w:t>
      </w:r>
      <w:r w:rsidRPr="004A334F">
        <w:rPr>
          <w:rFonts w:hint="eastAsia"/>
        </w:rPr>
        <w:t>c</w:t>
      </w:r>
      <w:r w:rsidRPr="004A334F">
        <w:rPr>
          <w:rFonts w:hint="eastAsia"/>
        </w:rPr>
        <w:t>语言根深蒂固的影响以及相关材料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该语言发扬光大。当然，现在依旧被广泛使用，但是</w:t>
      </w:r>
      <w:r w:rsidRPr="004A334F">
        <w:rPr>
          <w:rFonts w:hint="eastAsia"/>
        </w:rPr>
        <w:lastRenderedPageBreak/>
        <w:t>python</w:t>
      </w:r>
      <w:r w:rsidRPr="004A334F">
        <w:rPr>
          <w:rFonts w:hint="eastAsia"/>
        </w:rPr>
        <w:t>语言的发明者显然对这类命名深恶痛绝，直接从语言层面上消除了使用这种</w:t>
      </w:r>
      <w:r w:rsidRPr="004A334F">
        <w:rPr>
          <w:rFonts w:hint="eastAsia"/>
        </w:rPr>
        <w:t>for</w:t>
      </w:r>
      <w:r w:rsidRPr="004A334F">
        <w:rPr>
          <w:rFonts w:hint="eastAsia"/>
        </w:rPr>
        <w:t>循环的苗头。</w:t>
      </w:r>
    </w:p>
    <w:p w:rsidR="00F639B4" w:rsidRPr="004A334F" w:rsidRDefault="00F639B4" w:rsidP="00D63E06">
      <w:pPr>
        <w:ind w:firstLine="480"/>
      </w:pPr>
      <w:r w:rsidRPr="004A334F">
        <w:rPr>
          <w:rFonts w:hint="eastAsia"/>
        </w:rPr>
        <w:t>汇编语言是机器的最爱，然而高级语言是面向作为开发者的人的，不好的命名和模块化让代码错失了与人交流的机会。在</w:t>
      </w:r>
      <w:r w:rsidRPr="004A334F">
        <w:rPr>
          <w:rFonts w:hint="eastAsia"/>
        </w:rPr>
        <w:t>java</w:t>
      </w:r>
      <w:r w:rsidR="00B23C08">
        <w:rPr>
          <w:rFonts w:hint="eastAsia"/>
        </w:rPr>
        <w:t>这类完全面向对象的语言之中，包名是第一个“表现</w:t>
      </w:r>
      <w:r w:rsidRPr="004A334F">
        <w:rPr>
          <w:rFonts w:hint="eastAsia"/>
        </w:rPr>
        <w:t>你自己”的机会，类名是第二个，此外</w:t>
      </w:r>
      <w:r w:rsidR="00E324AF">
        <w:rPr>
          <w:rFonts w:hint="eastAsia"/>
        </w:rPr>
        <w:t>才是</w:t>
      </w:r>
      <w:r w:rsidRPr="004A334F">
        <w:rPr>
          <w:rFonts w:hint="eastAsia"/>
        </w:rPr>
        <w:t>字段名、方法名，最后才是注释（包括类注释、字段注释、方法注释）。好的命名基本上可以做到零注释。值得注意的是，一些需要行内注释的地方，往往都是隐错存在的地方。</w:t>
      </w:r>
    </w:p>
    <w:p w:rsidR="00F639B4" w:rsidRPr="004A334F" w:rsidRDefault="00F639B4" w:rsidP="00D63E06">
      <w:pPr>
        <w:ind w:firstLine="480"/>
      </w:pPr>
      <w:r w:rsidRPr="004A334F">
        <w:rPr>
          <w:rFonts w:hint="eastAsia"/>
        </w:rPr>
        <w:t>可读性的前提是良好的设计，如果类的设计不好，各个结构之间耦合严重，层次不清晰，就意味着可读性必然会受到影响。提高可读性的最好原则是，不放过前述任何一个可以解释程序做了什么的机会。如果</w:t>
      </w:r>
      <w:r w:rsidR="00E324AF">
        <w:rPr>
          <w:rFonts w:hint="eastAsia"/>
        </w:rPr>
        <w:t>对于</w:t>
      </w:r>
      <w:r w:rsidRPr="004A334F">
        <w:rPr>
          <w:rFonts w:hint="eastAsia"/>
        </w:rPr>
        <w:t>局部变量的命名</w:t>
      </w:r>
      <w:r w:rsidR="00E324AF">
        <w:rPr>
          <w:rFonts w:hint="eastAsia"/>
        </w:rPr>
        <w:t>，</w:t>
      </w:r>
      <w:r w:rsidRPr="004A334F">
        <w:rPr>
          <w:rFonts w:hint="eastAsia"/>
        </w:rPr>
        <w:t>也不轻易的使用</w:t>
      </w:r>
      <w:r w:rsidR="00E324AF">
        <w:rPr>
          <w:rFonts w:hint="eastAsia"/>
        </w:rPr>
        <w:t>temp</w:t>
      </w:r>
      <w:r w:rsidR="00E324AF">
        <w:rPr>
          <w:rFonts w:hint="eastAsia"/>
        </w:rPr>
        <w:t>、</w:t>
      </w:r>
      <w:r w:rsidR="00E324AF">
        <w:rPr>
          <w:rFonts w:hint="eastAsia"/>
        </w:rPr>
        <w:t>ai</w:t>
      </w:r>
      <w:r w:rsidR="00E324AF">
        <w:rPr>
          <w:rFonts w:hint="eastAsia"/>
        </w:rPr>
        <w:t>、</w:t>
      </w:r>
      <w:r w:rsidR="00E324AF">
        <w:rPr>
          <w:rFonts w:hint="eastAsia"/>
        </w:rPr>
        <w:t>i</w:t>
      </w:r>
      <w:r w:rsidR="00E324AF">
        <w:rPr>
          <w:rFonts w:hint="eastAsia"/>
        </w:rPr>
        <w:t>、</w:t>
      </w:r>
      <w:r w:rsidR="00E324AF">
        <w:rPr>
          <w:rFonts w:hint="eastAsia"/>
        </w:rPr>
        <w:t>j</w:t>
      </w:r>
      <w:r w:rsidR="00E324AF">
        <w:rPr>
          <w:rFonts w:hint="eastAsia"/>
        </w:rPr>
        <w:t>之类没有含义的方式</w:t>
      </w:r>
      <w:r w:rsidRPr="004A334F">
        <w:rPr>
          <w:rFonts w:hint="eastAsia"/>
        </w:rPr>
        <w:t>，那么代码的维护者（很可能就是你自己）在两个月后将从中受益。关于注释，一个好的实践是，书写良好的类注释，说明类使用的上下文，依赖，采用的技术等具体事项</w:t>
      </w:r>
      <w:r w:rsidR="00E324AF">
        <w:rPr>
          <w:rFonts w:hint="eastAsia"/>
        </w:rPr>
        <w:t>；对公开接口方法编写简单的注释；显而易见的方法不要注释；尽量避免行内注释</w:t>
      </w:r>
      <w:r w:rsidRPr="004A334F">
        <w:rPr>
          <w:rFonts w:hint="eastAsia"/>
        </w:rPr>
        <w:t>。</w:t>
      </w:r>
    </w:p>
    <w:p w:rsidR="00F639B4" w:rsidRPr="004A334F" w:rsidRDefault="001C4E78" w:rsidP="00E6245D">
      <w:pPr>
        <w:pStyle w:val="3"/>
      </w:pPr>
      <w:r>
        <w:rPr>
          <w:rFonts w:hint="eastAsia"/>
        </w:rPr>
        <w:t>2.1.</w:t>
      </w:r>
      <w:r w:rsidR="00D63E06">
        <w:rPr>
          <w:rFonts w:hint="eastAsia"/>
        </w:rPr>
        <w:t>6</w:t>
      </w:r>
      <w:r w:rsidR="00E6245D">
        <w:rPr>
          <w:rFonts w:hint="eastAsia"/>
        </w:rPr>
        <w:t xml:space="preserve"> </w:t>
      </w:r>
      <w:r w:rsidR="00F639B4" w:rsidRPr="004A334F">
        <w:rPr>
          <w:rFonts w:hint="eastAsia"/>
        </w:rPr>
        <w:t>不断重构以改善软件的结构</w:t>
      </w:r>
    </w:p>
    <w:p w:rsidR="00F639B4" w:rsidRPr="004A334F" w:rsidRDefault="00F639B4" w:rsidP="00D63E06">
      <w:pPr>
        <w:ind w:firstLine="480"/>
      </w:pPr>
      <w:r w:rsidRPr="004A334F">
        <w:rPr>
          <w:rFonts w:hint="eastAsia"/>
        </w:rPr>
        <w:t>重构，是对软件内部结构的一种调整，目的是在不改变软件可观察行为的前提下，提高其可理解性，降低其修改成本。在《重构</w:t>
      </w:r>
      <w:r w:rsidRPr="004A334F">
        <w:rPr>
          <w:rFonts w:hint="eastAsia"/>
        </w:rPr>
        <w:t>-</w:t>
      </w:r>
      <w:r w:rsidRPr="004A334F">
        <w:rPr>
          <w:rFonts w:hint="eastAsia"/>
        </w:rPr>
        <w:t>改善既有代码的设计》一书中，</w:t>
      </w:r>
      <w:r w:rsidRPr="004A334F">
        <w:rPr>
          <w:rFonts w:hint="eastAsia"/>
        </w:rPr>
        <w:t>Martin Fowler</w:t>
      </w:r>
      <w:r w:rsidRPr="004A334F">
        <w:rPr>
          <w:rFonts w:hint="eastAsia"/>
        </w:rPr>
        <w:t>提出了一系列重构的手法，用于在不改变软件可观察行为的前提下，调整其结构。重构虽然是极限编程下的一员“猛将”，但是基本上所有的开发方法都离不开重构。</w:t>
      </w:r>
    </w:p>
    <w:p w:rsidR="00F639B4" w:rsidRPr="004A334F" w:rsidRDefault="00F639B4" w:rsidP="00D63E06">
      <w:pPr>
        <w:ind w:firstLine="480"/>
      </w:pPr>
      <w:r w:rsidRPr="004A334F">
        <w:rPr>
          <w:rFonts w:hint="eastAsia"/>
        </w:rPr>
        <w:t>在重构的世界里，满足设计模式不是最初设计的指导原则，而是一种重构以后软件应该达到的目标。在编程的过程当中，由于需求变化、设计失误、第三方包变化等原因，代码面临着结构失控的风险。新功能的加入，接口的改变都势必影响到程序的可读性和可拓展性。重构的存在可以在关键的时刻挽救逐渐混乱的代码结构，让代码重新满足工程上的最佳实践——也就是设计模式——的要求。</w:t>
      </w:r>
    </w:p>
    <w:p w:rsidR="00F639B4" w:rsidRPr="004A334F" w:rsidRDefault="00F639B4" w:rsidP="00D63E06">
      <w:pPr>
        <w:ind w:firstLine="480"/>
      </w:pPr>
      <w:r w:rsidRPr="004A334F">
        <w:rPr>
          <w:rFonts w:hint="eastAsia"/>
        </w:rPr>
        <w:t>失控的代码往往都存在着“坏味道”。重构就是用来消除代码中的“坏味道”。如重复代码、过长函数、过大的类、发散式变化、霰弹式修改、冗赘类、夸夸其谈</w:t>
      </w:r>
      <w:r w:rsidRPr="004A334F">
        <w:rPr>
          <w:rFonts w:hint="eastAsia"/>
        </w:rPr>
        <w:lastRenderedPageBreak/>
        <w:t>的未来性、令人迷惑的暂时字段、过渡耦合的消息链等等，都是代码的“坏味道”。代码“坏味道”的存在是程序存在设计失误、编码失误的信号。</w:t>
      </w:r>
    </w:p>
    <w:p w:rsidR="00F639B4" w:rsidRPr="004A334F" w:rsidRDefault="00F639B4" w:rsidP="00D63E06">
      <w:pPr>
        <w:ind w:firstLine="480"/>
      </w:pPr>
      <w:r w:rsidRPr="004A334F">
        <w:rPr>
          <w:rFonts w:hint="eastAsia"/>
        </w:rPr>
        <w:t>重构不是高端的词汇，而是程序员每天都在做的事情。重构的手法大多由一系列小的操作完成，如：改变方法的签名，移动方法到其他类，抽取出新的类，封装字段等等</w:t>
      </w:r>
      <w:r w:rsidR="001F028E">
        <w:rPr>
          <w:rFonts w:hint="eastAsia"/>
        </w:rPr>
        <w:t>，</w:t>
      </w:r>
      <w:r w:rsidRPr="004A334F">
        <w:rPr>
          <w:rFonts w:hint="eastAsia"/>
        </w:rPr>
        <w:t>看似平凡的操作，都是强而有力的重构手法。</w:t>
      </w:r>
    </w:p>
    <w:p w:rsidR="00F639B4" w:rsidRPr="007949A5" w:rsidRDefault="00E8211F" w:rsidP="007949A5">
      <w:pPr>
        <w:pStyle w:val="2"/>
      </w:pPr>
      <w:bookmarkStart w:id="9" w:name="_Toc477503635"/>
      <w:r w:rsidRPr="007949A5">
        <w:rPr>
          <w:rFonts w:hint="eastAsia"/>
        </w:rPr>
        <w:t>2.2</w:t>
      </w:r>
      <w:r w:rsidR="00F639B4" w:rsidRPr="007949A5">
        <w:rPr>
          <w:rFonts w:hint="eastAsia"/>
        </w:rPr>
        <w:t xml:space="preserve"> </w:t>
      </w:r>
      <w:r w:rsidR="00523C7B">
        <w:rPr>
          <w:rFonts w:hint="eastAsia"/>
        </w:rPr>
        <w:t>编程</w:t>
      </w:r>
      <w:r w:rsidR="00F639B4" w:rsidRPr="007949A5">
        <w:rPr>
          <w:rFonts w:hint="eastAsia"/>
        </w:rPr>
        <w:t>思想</w:t>
      </w:r>
      <w:bookmarkEnd w:id="9"/>
    </w:p>
    <w:p w:rsidR="00F639B4" w:rsidRPr="004A334F" w:rsidRDefault="00902A93" w:rsidP="007C798B">
      <w:pPr>
        <w:pStyle w:val="3"/>
      </w:pPr>
      <w:r>
        <w:rPr>
          <w:rFonts w:hint="eastAsia"/>
        </w:rPr>
        <w:t>2.2.</w:t>
      </w:r>
      <w:r w:rsidR="00E8211F">
        <w:rPr>
          <w:rFonts w:hint="eastAsia"/>
        </w:rPr>
        <w:t>1</w:t>
      </w:r>
      <w:r w:rsidR="007C798B">
        <w:rPr>
          <w:rFonts w:hint="eastAsia"/>
        </w:rPr>
        <w:t xml:space="preserve"> </w:t>
      </w:r>
      <w:r w:rsidR="00F639B4" w:rsidRPr="004A334F">
        <w:rPr>
          <w:rFonts w:hint="eastAsia"/>
        </w:rPr>
        <w:t>模块化的思想</w:t>
      </w:r>
    </w:p>
    <w:p w:rsidR="00F639B4" w:rsidRPr="004A334F" w:rsidRDefault="00F639B4" w:rsidP="00D63E06">
      <w:pPr>
        <w:ind w:firstLine="480"/>
      </w:pPr>
      <w:r w:rsidRPr="004A334F">
        <w:rPr>
          <w:rFonts w:hint="eastAsia"/>
        </w:rPr>
        <w:t>模块是组织代码的良好方式。这里的模块不仅仅是指代码模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模块化思想，意味着要屏蔽自然人根深蒂固的过程化的思想。考虑问题的时候，要更多地考虑“这个功能可以由下面的功能组成”，多过考虑“完成这个功能要先这么做，再那么做”。当然，人在缺乏经验的时候不可能仅凭观察就将一个模块细化，分解为若干子模块，但是我们拥有重构的手法，使我们可以事后再进行“补救”，最终符合模块化的要求。模块化的代码更加可读，更好维护，更易得到重用的机会。</w:t>
      </w:r>
    </w:p>
    <w:p w:rsidR="00F639B4" w:rsidRPr="004A334F" w:rsidRDefault="00902A93" w:rsidP="007C798B">
      <w:pPr>
        <w:pStyle w:val="3"/>
      </w:pPr>
      <w:r>
        <w:rPr>
          <w:rFonts w:hint="eastAsia"/>
        </w:rPr>
        <w:t>2.2.</w:t>
      </w:r>
      <w:r w:rsidR="00E8211F">
        <w:rPr>
          <w:rFonts w:hint="eastAsia"/>
        </w:rPr>
        <w:t>2.</w:t>
      </w:r>
      <w:r w:rsidR="00F639B4" w:rsidRPr="004A334F">
        <w:rPr>
          <w:rFonts w:hint="eastAsia"/>
        </w:rPr>
        <w:t>面向对象的思想</w:t>
      </w:r>
    </w:p>
    <w:p w:rsidR="00F639B4" w:rsidRPr="004A334F" w:rsidRDefault="00F639B4" w:rsidP="00D63E06">
      <w:pPr>
        <w:ind w:firstLine="480"/>
      </w:pPr>
      <w:r w:rsidRPr="004A334F">
        <w:rPr>
          <w:rFonts w:hint="eastAsia"/>
        </w:rPr>
        <w:t>从形式上，面向对象要求数据和操作数据的方法一起进行组织，这符合客观世界的特点和人类的思考方式。从客观实际中有针对性地抽象出我们关心的部分，就是面向对象。依据面向思想的方法，很容易构建出高内聚、低耦合的程序。</w:t>
      </w:r>
    </w:p>
    <w:p w:rsidR="00F639B4" w:rsidRPr="004A334F" w:rsidRDefault="00902A93" w:rsidP="007C798B">
      <w:pPr>
        <w:pStyle w:val="3"/>
      </w:pPr>
      <w:r>
        <w:rPr>
          <w:rFonts w:hint="eastAsia"/>
        </w:rPr>
        <w:t>2.2.</w:t>
      </w:r>
      <w:r w:rsidR="00E8211F">
        <w:rPr>
          <w:rFonts w:hint="eastAsia"/>
        </w:rPr>
        <w:t>3.</w:t>
      </w:r>
      <w:r w:rsidR="00F639B4" w:rsidRPr="004A334F">
        <w:rPr>
          <w:rFonts w:hint="eastAsia"/>
        </w:rPr>
        <w:t>函数式编程的思想</w:t>
      </w:r>
    </w:p>
    <w:p w:rsidR="00F639B4" w:rsidRPr="006A2E6F" w:rsidRDefault="00F639B4" w:rsidP="00D63E06">
      <w:pPr>
        <w:ind w:firstLine="480"/>
        <w:rPr>
          <w:rFonts w:cs="Times New Roman"/>
        </w:rPr>
      </w:pPr>
      <w:r w:rsidRPr="006A2E6F">
        <w:rPr>
          <w:rFonts w:cs="Times New Roman" w:hint="eastAsia"/>
        </w:rPr>
        <w:t>函数式编程要求我们把函数当做一个加工厂，而数据经过函数的映射不断地变换形式，最终得到我们需要的格式。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8C3399">
      <w:pPr>
        <w:ind w:firstLine="480"/>
        <w:jc w:val="center"/>
        <w:rPr>
          <w:rFonts w:ascii="Courier New" w:hAnsi="Courier New" w:cs="Courier New"/>
        </w:rPr>
      </w:pPr>
      <w:r w:rsidRPr="009E1A46">
        <w:rPr>
          <w:rFonts w:ascii="Courier New" w:hAnsi="Courier New" w:cs="Courier New"/>
        </w:rPr>
        <w:t>a.toB().toC();</w:t>
      </w:r>
    </w:p>
    <w:p w:rsidR="00F639B4" w:rsidRPr="00590F4A" w:rsidRDefault="00F639B4" w:rsidP="00D63E06">
      <w:pPr>
        <w:ind w:firstLine="480"/>
        <w:rPr>
          <w:rFonts w:cs="Times New Roman"/>
        </w:rPr>
      </w:pPr>
      <w:r w:rsidRPr="00590F4A">
        <w:rPr>
          <w:rFonts w:cs="Times New Roman" w:hint="eastAsia"/>
        </w:rPr>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F639B4" w:rsidP="00D63E06">
      <w:pPr>
        <w:ind w:firstLine="480"/>
        <w:rPr>
          <w:rFonts w:cs="Times New Roman"/>
        </w:rPr>
      </w:pPr>
      <w:r w:rsidRPr="00590F4A">
        <w:rPr>
          <w:rFonts w:cs="Times New Roman" w:hint="eastAsia"/>
        </w:rPr>
        <w:t>函数是无副作用的。也就是说，函数不会改变所处理的数据的内部状态。</w:t>
      </w:r>
    </w:p>
    <w:p w:rsidR="00F639B4" w:rsidRPr="00590F4A" w:rsidRDefault="00F639B4" w:rsidP="00D63E06">
      <w:pPr>
        <w:ind w:firstLine="480"/>
        <w:rPr>
          <w:rFonts w:cs="Times New Roman"/>
        </w:rPr>
      </w:pPr>
      <w:r w:rsidRPr="00590F4A">
        <w:rPr>
          <w:rFonts w:cs="Times New Roman" w:hint="eastAsia"/>
        </w:rPr>
        <w:t>数据是不可变的。摒弃对数据的可写性，虽然多了需要四处复制数据的风险，</w:t>
      </w:r>
      <w:r w:rsidRPr="00590F4A">
        <w:rPr>
          <w:rFonts w:cs="Times New Roman" w:hint="eastAsia"/>
        </w:rPr>
        <w:lastRenderedPageBreak/>
        <w:t>但是好处是不可变的数据是无状态的，数据高度一致。一经创立就不可改变的数据，比起在一处创立被多处改变的数据显然更加友好。</w:t>
      </w:r>
    </w:p>
    <w:p w:rsidR="00F639B4" w:rsidRPr="004A334F" w:rsidRDefault="00F639B4" w:rsidP="00D63E06">
      <w:pPr>
        <w:ind w:firstLine="480"/>
      </w:pPr>
      <w:r w:rsidRPr="00590F4A">
        <w:rPr>
          <w:rFonts w:cs="Times New Roman" w:hint="eastAsia"/>
        </w:rPr>
        <w:t>和函数式编程相对应的是命令式编程。和上面进行相同的假设，代码：</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1(b);</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2(c);</w:t>
      </w:r>
    </w:p>
    <w:p w:rsidR="00F639B4" w:rsidRPr="00DA4425" w:rsidRDefault="00F639B4" w:rsidP="00E8211F">
      <w:pPr>
        <w:ind w:firstLine="480"/>
        <w:rPr>
          <w:rFonts w:cs="Times New Roman"/>
        </w:rPr>
      </w:pPr>
      <w:r w:rsidRPr="00DA4425">
        <w:rPr>
          <w:rFonts w:cs="Times New Roman" w:hint="eastAsia"/>
        </w:rPr>
        <w:t>就是一种命令式的风格。该风格符合面向对象的处理方式，</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来完成功能。函数式编程相当于对编程施加了更多的限制。但使得调用更加简便、程序更易阅读和维护。在</w:t>
      </w:r>
      <w:r w:rsidRPr="00DA4425">
        <w:rPr>
          <w:rFonts w:cs="Times New Roman" w:hint="eastAsia"/>
        </w:rPr>
        <w:t>java 8</w:t>
      </w:r>
      <w:r w:rsidRPr="00DA4425">
        <w:rPr>
          <w:rFonts w:cs="Times New Roman" w:hint="eastAsia"/>
        </w:rPr>
        <w:t>以前</w:t>
      </w:r>
      <w:r w:rsidRPr="00DA4425">
        <w:rPr>
          <w:rFonts w:cs="Times New Roman" w:hint="eastAsia"/>
        </w:rPr>
        <w:t>java</w:t>
      </w:r>
      <w:r w:rsidRPr="00DA4425">
        <w:rPr>
          <w:rFonts w:cs="Times New Roman" w:hint="eastAsia"/>
        </w:rPr>
        <w:t>并不支持函数式编程风格，但在</w:t>
      </w:r>
      <w:r w:rsidRPr="00DA4425">
        <w:rPr>
          <w:rFonts w:cs="Times New Roman" w:hint="eastAsia"/>
        </w:rPr>
        <w:t>java 8</w:t>
      </w:r>
      <w:r w:rsidRPr="00DA4425">
        <w:rPr>
          <w:rFonts w:cs="Times New Roman" w:hint="eastAsia"/>
        </w:rPr>
        <w:t>中引入了</w:t>
      </w:r>
      <w:r w:rsidRPr="00DA4425">
        <w:rPr>
          <w:rFonts w:cs="Times New Roman" w:hint="eastAsia"/>
        </w:rPr>
        <w:t>lambda</w:t>
      </w:r>
      <w:r w:rsidRPr="00DA4425">
        <w:rPr>
          <w:rFonts w:cs="Times New Roman" w:hint="eastAsia"/>
        </w:rPr>
        <w:t>表达式和函数接口的特性完美支持了强类型环境下的函数式编程。此外，</w:t>
      </w:r>
      <w:r w:rsidRPr="00DA4425">
        <w:rPr>
          <w:rFonts w:cs="Times New Roman" w:hint="eastAsia"/>
        </w:rPr>
        <w:t>jdk 8</w:t>
      </w:r>
      <w:r w:rsidRPr="00DA4425">
        <w:rPr>
          <w:rFonts w:cs="Times New Roman" w:hint="eastAsia"/>
        </w:rPr>
        <w:t>中还提供了相应的函数式</w:t>
      </w:r>
      <w:r w:rsidRPr="00DA4425">
        <w:rPr>
          <w:rFonts w:cs="Times New Roman" w:hint="eastAsia"/>
        </w:rPr>
        <w:t>api</w:t>
      </w:r>
      <w:r w:rsidRPr="00DA4425">
        <w:rPr>
          <w:rFonts w:cs="Times New Roman" w:hint="eastAsia"/>
        </w:rPr>
        <w:t>，大大减少了书写模板代码的工作量。</w:t>
      </w:r>
    </w:p>
    <w:p w:rsidR="00F639B4" w:rsidRPr="004A334F" w:rsidRDefault="00902A93" w:rsidP="007C798B">
      <w:pPr>
        <w:pStyle w:val="3"/>
      </w:pPr>
      <w:r>
        <w:rPr>
          <w:rFonts w:hint="eastAsia"/>
        </w:rPr>
        <w:t>2.2.</w:t>
      </w:r>
      <w:r w:rsidR="00E8211F">
        <w:rPr>
          <w:rFonts w:hint="eastAsia"/>
        </w:rPr>
        <w:t>4.</w:t>
      </w:r>
      <w:r w:rsidR="00F639B4" w:rsidRPr="004A334F">
        <w:rPr>
          <w:rFonts w:hint="eastAsia"/>
        </w:rPr>
        <w:t>约定优于配置的思想</w:t>
      </w:r>
    </w:p>
    <w:p w:rsidR="00F639B4" w:rsidRPr="006A2E6F" w:rsidRDefault="00F639B4" w:rsidP="00D63E06">
      <w:pPr>
        <w:ind w:firstLine="480"/>
        <w:rPr>
          <w:rFonts w:cs="Times New Roman"/>
        </w:rPr>
      </w:pPr>
      <w:r w:rsidRPr="006A2E6F">
        <w:rPr>
          <w:rFonts w:cs="Times New Roman" w:hint="eastAsia"/>
        </w:rPr>
        <w:t>约定是指按照既定的习惯做法来做事，配置是提供配置的接口，在使用前设值进行配置。约定优于配置（</w:t>
      </w:r>
      <w:r w:rsidRPr="006A2E6F">
        <w:rPr>
          <w:rFonts w:cs="Times New Roman" w:hint="eastAsia"/>
        </w:rPr>
        <w:t>convention-over-configuration</w:t>
      </w:r>
      <w:r w:rsidRPr="006A2E6F">
        <w:rPr>
          <w:rFonts w:cs="Times New Roman" w:hint="eastAsia"/>
        </w:rPr>
        <w:t>）是指，更多地提前采用经受了实践考验的约定配置，从而减少甚至省略每次使用时的冗余配置。</w:t>
      </w:r>
    </w:p>
    <w:p w:rsidR="00F639B4" w:rsidRPr="006A2E6F" w:rsidRDefault="00F639B4" w:rsidP="00D63E06">
      <w:pPr>
        <w:ind w:firstLine="480"/>
        <w:rPr>
          <w:rFonts w:cs="Times New Roman"/>
        </w:rPr>
      </w:pPr>
      <w:r w:rsidRPr="006A2E6F">
        <w:rPr>
          <w:rFonts w:cs="Times New Roman" w:hint="eastAsia"/>
        </w:rPr>
        <w:t>在软件开发中，可以提前约定的地方包括项目架构的，编程接口等。在基于</w:t>
      </w:r>
      <w:r w:rsidRPr="006A2E6F">
        <w:rPr>
          <w:rFonts w:cs="Times New Roman" w:hint="eastAsia"/>
        </w:rPr>
        <w:t>maven</w:t>
      </w:r>
      <w:r w:rsidRPr="006A2E6F">
        <w:rPr>
          <w:rFonts w:cs="Times New Roman" w:hint="eastAsia"/>
        </w:rPr>
        <w:t>构建的项目中，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就是一种约定。两个目录下的目录结构一直（同名的目录属于相同的包），绕开了</w:t>
      </w:r>
      <w:r w:rsidRPr="006A2E6F">
        <w:rPr>
          <w:rFonts w:cs="Times New Roman" w:hint="eastAsia"/>
        </w:rPr>
        <w:t>java</w:t>
      </w:r>
      <w:r w:rsidRPr="006A2E6F">
        <w:rPr>
          <w:rFonts w:cs="Times New Roman" w:hint="eastAsia"/>
        </w:rPr>
        <w:t>数据可见性的限制，将源代码和测试代码分开组织，方便代码的发布。有关于编程接口的约定，可以提前给用于配置的变量赋默认值。</w:t>
      </w:r>
    </w:p>
    <w:p w:rsidR="00F639B4" w:rsidRPr="006A2E6F" w:rsidRDefault="00F639B4" w:rsidP="00D63E06">
      <w:pPr>
        <w:ind w:firstLine="480"/>
        <w:rPr>
          <w:rFonts w:cs="Times New Roman"/>
        </w:rPr>
      </w:pPr>
      <w:r w:rsidRPr="006A2E6F">
        <w:rPr>
          <w:rFonts w:cs="Times New Roman" w:hint="eastAsia"/>
        </w:rPr>
        <w:t>对于</w:t>
      </w:r>
      <w:r w:rsidRPr="006A2E6F">
        <w:rPr>
          <w:rFonts w:cs="Times New Roman" w:hint="eastAsia"/>
        </w:rPr>
        <w:t>javascript</w:t>
      </w:r>
      <w:r w:rsidRPr="006A2E6F">
        <w:rPr>
          <w:rFonts w:cs="Times New Roman" w:hint="eastAsia"/>
        </w:rPr>
        <w:t>等动态、弱类型的语言，约定的使用更加方便。当</w:t>
      </w:r>
      <w:r w:rsidRPr="006A2E6F">
        <w:rPr>
          <w:rFonts w:cs="Times New Roman" w:hint="eastAsia"/>
        </w:rPr>
        <w:t>javascript</w:t>
      </w:r>
      <w:r w:rsidRPr="006A2E6F">
        <w:rPr>
          <w:rFonts w:cs="Times New Roman" w:hint="eastAsia"/>
        </w:rPr>
        <w:t>对象具有相同的方法签名或者同名的变量时，他们就遵循了相同的约定，由于弱类型的原因，可以使用同一个函数</w:t>
      </w:r>
      <w:r w:rsidRPr="006A2E6F">
        <w:rPr>
          <w:rFonts w:cs="Times New Roman"/>
        </w:rPr>
        <w:t>统一进行处理</w:t>
      </w:r>
      <w:r w:rsidRPr="006A2E6F">
        <w:rPr>
          <w:rFonts w:cs="Times New Roman" w:hint="eastAsia"/>
        </w:rPr>
        <w:t>。</w:t>
      </w:r>
    </w:p>
    <w:p w:rsidR="00F639B4" w:rsidRPr="006A2E6F" w:rsidRDefault="00F639B4" w:rsidP="000C0022">
      <w:pPr>
        <w:ind w:firstLine="480"/>
        <w:rPr>
          <w:rFonts w:cs="Times New Roman"/>
        </w:rPr>
      </w:pPr>
      <w:r w:rsidRPr="006A2E6F">
        <w:rPr>
          <w:rFonts w:cs="Times New Roman" w:hint="eastAsia"/>
        </w:rPr>
        <w:t>当然，约定降低了代码的可读性，在程序中引入“约定优于配置”的代码时，要充分地写好文档注释，并提供测试样例，防止维护时摸不着头脑。</w:t>
      </w:r>
    </w:p>
    <w:p w:rsidR="00F639B4" w:rsidRPr="004A334F" w:rsidRDefault="00902A93" w:rsidP="007C798B">
      <w:pPr>
        <w:pStyle w:val="3"/>
      </w:pPr>
      <w:r>
        <w:rPr>
          <w:rFonts w:hint="eastAsia"/>
        </w:rPr>
        <w:t>2.2.</w:t>
      </w:r>
      <w:r w:rsidR="00E8211F">
        <w:rPr>
          <w:rFonts w:hint="eastAsia"/>
        </w:rPr>
        <w:t>5.</w:t>
      </w:r>
      <w:r w:rsidR="00F639B4" w:rsidRPr="004A334F">
        <w:rPr>
          <w:rFonts w:hint="eastAsia"/>
        </w:rPr>
        <w:t>封装与暴露接口</w:t>
      </w:r>
    </w:p>
    <w:p w:rsidR="00F639B4" w:rsidRPr="006F56CD" w:rsidRDefault="00F639B4" w:rsidP="000C0022">
      <w:pPr>
        <w:ind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Pr="006F56CD">
        <w:rPr>
          <w:rFonts w:cs="Times New Roman" w:hint="eastAsia"/>
        </w:rPr>
        <w:t>技术就是一种对模板代码的封装。封装简化了调用，增强了程序的可</w:t>
      </w:r>
      <w:r w:rsidRPr="006F56CD">
        <w:rPr>
          <w:rFonts w:cs="Times New Roman" w:hint="eastAsia"/>
        </w:rPr>
        <w:lastRenderedPageBreak/>
        <w:t>读性，改善了代码结构。</w:t>
      </w:r>
    </w:p>
    <w:p w:rsidR="00F639B4" w:rsidRPr="004A334F" w:rsidRDefault="00902A93" w:rsidP="007C798B">
      <w:pPr>
        <w:pStyle w:val="3"/>
      </w:pPr>
      <w:r>
        <w:rPr>
          <w:rFonts w:hint="eastAsia"/>
        </w:rPr>
        <w:t>2.2.</w:t>
      </w:r>
      <w:r w:rsidR="00694543">
        <w:rPr>
          <w:rFonts w:hint="eastAsia"/>
        </w:rPr>
        <w:t>6</w:t>
      </w:r>
      <w:r w:rsidR="00F639B4" w:rsidRPr="004A334F">
        <w:rPr>
          <w:rFonts w:hint="eastAsia"/>
        </w:rPr>
        <w:t>数据视图</w:t>
      </w:r>
    </w:p>
    <w:p w:rsidR="00F639B4" w:rsidRPr="004A334F" w:rsidRDefault="00F639B4" w:rsidP="000C0022">
      <w:pPr>
        <w:ind w:firstLine="480"/>
      </w:pPr>
      <w:r w:rsidRPr="004A334F">
        <w:rPr>
          <w:rFonts w:hint="eastAsia"/>
        </w:rPr>
        <w:t>同一组数据在不同的层次有不同的表现形式，这一组表现形式就是数据的视图。如，用于存储的视图、业务计算的视图和展示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902A93" w:rsidP="007C798B">
      <w:pPr>
        <w:pStyle w:val="3"/>
      </w:pPr>
      <w:r>
        <w:rPr>
          <w:rFonts w:hint="eastAsia"/>
        </w:rPr>
        <w:t>2.2.</w:t>
      </w:r>
      <w:r w:rsidR="00694543">
        <w:rPr>
          <w:rFonts w:hint="eastAsia"/>
        </w:rPr>
        <w:t>7</w:t>
      </w:r>
      <w:r w:rsidR="00E8211F">
        <w:rPr>
          <w:rFonts w:hint="eastAsia"/>
        </w:rPr>
        <w:t>.</w:t>
      </w:r>
      <w:r w:rsidR="00F639B4" w:rsidRPr="004A334F">
        <w:rPr>
          <w:rFonts w:hint="eastAsia"/>
        </w:rPr>
        <w:t>极限编程</w:t>
      </w:r>
    </w:p>
    <w:p w:rsidR="00F639B4" w:rsidRPr="004A334F" w:rsidRDefault="00F639B4" w:rsidP="000C0022">
      <w:pPr>
        <w:ind w:firstLine="480"/>
      </w:pPr>
      <w:r w:rsidRPr="004A334F">
        <w:rPr>
          <w:rFonts w:hint="eastAsia"/>
        </w:rPr>
        <w:t>快速确立程序的可行走的骨架，不断地得到程序给予的反馈。极限编程适用于有工程背景的开发环境。当需求不明确或者经常变动时，应该使用极限编程的思想，尽快为客户提供原型，从而验证和调整需求，使软件开发工作符合实际情况。</w:t>
      </w:r>
    </w:p>
    <w:p w:rsidR="00A513F2" w:rsidRDefault="00A513F2" w:rsidP="008C3399">
      <w:pPr>
        <w:snapToGrid/>
        <w:spacing w:line="220" w:lineRule="atLeast"/>
        <w:ind w:firstLine="480"/>
      </w:pPr>
      <w:r>
        <w:br w:type="page"/>
      </w:r>
    </w:p>
    <w:p w:rsidR="00081517" w:rsidRPr="001D3CCD" w:rsidRDefault="000D440C" w:rsidP="001D3CCD">
      <w:pPr>
        <w:pStyle w:val="1"/>
      </w:pPr>
      <w:bookmarkStart w:id="10" w:name="_Toc477503636"/>
      <w:r w:rsidRPr="001D3CCD">
        <w:rPr>
          <w:rFonts w:hint="eastAsia"/>
        </w:rPr>
        <w:lastRenderedPageBreak/>
        <w:t>3</w:t>
      </w:r>
      <w:r w:rsidR="009D40E4" w:rsidRPr="001D3CCD">
        <w:rPr>
          <w:rFonts w:hint="eastAsia"/>
        </w:rPr>
        <w:t xml:space="preserve">. </w:t>
      </w:r>
      <w:r w:rsidR="00C37F8E" w:rsidRPr="001D3CCD">
        <w:rPr>
          <w:rFonts w:hint="eastAsia"/>
        </w:rPr>
        <w:t>软件环境搭建</w:t>
      </w:r>
      <w:bookmarkEnd w:id="10"/>
    </w:p>
    <w:p w:rsidR="00E8211F" w:rsidRPr="00FA09C3" w:rsidRDefault="0085719F" w:rsidP="00F56FA3">
      <w:pPr>
        <w:ind w:firstLine="480"/>
        <w:rPr>
          <w:rFonts w:cs="Times New Roman"/>
        </w:rPr>
      </w:pPr>
      <w:r w:rsidRPr="00FA09C3">
        <w:rPr>
          <w:rFonts w:cs="Times New Roman" w:hint="eastAsia"/>
        </w:rPr>
        <w:t>从软件项目的开发周期来看，</w:t>
      </w:r>
      <w:r w:rsidR="000E54FA" w:rsidRPr="00FA09C3">
        <w:rPr>
          <w:rFonts w:cs="Times New Roman" w:hint="eastAsia"/>
        </w:rPr>
        <w:t>需要处理好诸如项目构建、版本控制、软件</w:t>
      </w:r>
      <w:r w:rsidR="00A83065">
        <w:rPr>
          <w:rFonts w:cs="Times New Roman" w:hint="eastAsia"/>
        </w:rPr>
        <w:t>设计与</w:t>
      </w:r>
      <w:r w:rsidR="000E54FA" w:rsidRPr="00FA09C3">
        <w:rPr>
          <w:rFonts w:cs="Times New Roman" w:hint="eastAsia"/>
        </w:rPr>
        <w:t>开发、软件测试、</w:t>
      </w:r>
      <w:r w:rsidR="0039727F">
        <w:rPr>
          <w:rFonts w:cs="Times New Roman" w:hint="eastAsia"/>
        </w:rPr>
        <w:t>最终产品的</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在项目中合理使用这些框架能大大提高开发效率，使我们可以专注于业务开发，而</w:t>
      </w:r>
      <w:r w:rsidR="001749ED" w:rsidRPr="00FA09C3">
        <w:rPr>
          <w:rFonts w:cs="Times New Roman" w:hint="eastAsia"/>
        </w:rPr>
        <w:t>将其他细节工作托管给框架来完成</w:t>
      </w:r>
      <w:r w:rsidR="00F56FA3" w:rsidRPr="00FA09C3">
        <w:rPr>
          <w:rFonts w:cs="Times New Roman" w:hint="eastAsia"/>
        </w:rPr>
        <w:t>。</w:t>
      </w:r>
    </w:p>
    <w:p w:rsidR="00F56FA3" w:rsidRPr="00FA09C3" w:rsidRDefault="00F56FA3" w:rsidP="00F56FA3">
      <w:pPr>
        <w:ind w:firstLine="480"/>
        <w:rPr>
          <w:rFonts w:cs="Times New Roman"/>
        </w:rPr>
      </w:pPr>
      <w:r w:rsidRPr="00FA09C3">
        <w:rPr>
          <w:rFonts w:cs="Times New Roman" w:hint="eastAsia"/>
        </w:rPr>
        <w:t>结合工程运用和软件</w:t>
      </w:r>
      <w:r w:rsidR="00944D7A">
        <w:rPr>
          <w:rFonts w:cs="Times New Roman" w:hint="eastAsia"/>
        </w:rPr>
        <w:t>开发</w:t>
      </w:r>
      <w:r w:rsidRPr="00FA09C3">
        <w:rPr>
          <w:rFonts w:cs="Times New Roman" w:hint="eastAsia"/>
        </w:rPr>
        <w:t>实践，本文</w:t>
      </w:r>
      <w:r w:rsidR="00B1345C">
        <w:rPr>
          <w:rFonts w:cs="Times New Roman" w:hint="eastAsia"/>
        </w:rPr>
        <w:t>基于</w:t>
      </w:r>
      <w:r w:rsidRPr="00FA09C3">
        <w:rPr>
          <w:rFonts w:cs="Times New Roman" w:hint="eastAsia"/>
        </w:rPr>
        <w:t>传统的</w:t>
      </w:r>
      <w:r w:rsidRPr="00FA09C3">
        <w:rPr>
          <w:rFonts w:cs="Times New Roman" w:hint="eastAsia"/>
        </w:rPr>
        <w:t>web</w:t>
      </w:r>
      <w:r w:rsidRPr="00FA09C3">
        <w:rPr>
          <w:rFonts w:cs="Times New Roman" w:hint="eastAsia"/>
        </w:rPr>
        <w:t>程序架构模式，采用了一种架构方式，充分</w:t>
      </w:r>
      <w:r w:rsidR="00B1345C">
        <w:rPr>
          <w:rFonts w:cs="Times New Roman" w:hint="eastAsia"/>
        </w:rPr>
        <w:t>整合</w:t>
      </w:r>
      <w:r w:rsidRPr="00FA09C3">
        <w:rPr>
          <w:rFonts w:cs="Times New Roman" w:hint="eastAsia"/>
        </w:rPr>
        <w:t>当前流行的开源框架和技术，大大简化了软件开发的过程，提升了开发的可控性。</w:t>
      </w:r>
      <w:r w:rsidR="00E51369">
        <w:rPr>
          <w:rFonts w:cs="Times New Roman" w:hint="eastAsia"/>
        </w:rPr>
        <w:t>架构方式如</w:t>
      </w:r>
      <w:r w:rsidR="00790D7A" w:rsidRPr="00FA09C3">
        <w:rPr>
          <w:rFonts w:cs="Times New Roman" w:hint="eastAsia"/>
        </w:rPr>
        <w:t>表</w:t>
      </w:r>
      <w:r w:rsidR="00E51369">
        <w:rPr>
          <w:rFonts w:cs="Times New Roman" w:hint="eastAsia"/>
        </w:rPr>
        <w:t>3-1</w:t>
      </w:r>
      <w:r w:rsidR="00790D7A" w:rsidRPr="00FA09C3">
        <w:rPr>
          <w:rFonts w:cs="Times New Roman" w:hint="eastAsia"/>
        </w:rPr>
        <w:t>所示：</w:t>
      </w:r>
    </w:p>
    <w:p w:rsidR="00B84ABD" w:rsidRPr="00322245" w:rsidRDefault="00B84ABD" w:rsidP="00164AAF">
      <w:pPr>
        <w:pStyle w:val="af2"/>
      </w:pPr>
      <w:r w:rsidRPr="00322245">
        <w:rPr>
          <w:rFonts w:hint="eastAsia"/>
        </w:rPr>
        <w:t>表</w:t>
      </w:r>
      <w:r w:rsidR="00916532">
        <w:rPr>
          <w:rFonts w:hint="eastAsia"/>
        </w:rPr>
        <w:t>3-1</w:t>
      </w:r>
      <w:r w:rsidRPr="00322245">
        <w:rPr>
          <w:rFonts w:hint="eastAsia"/>
        </w:rPr>
        <w:t xml:space="preserve"> </w:t>
      </w:r>
      <w:r w:rsidR="00547687">
        <w:rPr>
          <w:rFonts w:cs="Times New Roman" w:hint="eastAsia"/>
        </w:rPr>
        <w:t>demo</w:t>
      </w:r>
      <w:r w:rsidR="004745F7" w:rsidRPr="00322245">
        <w:rPr>
          <w:rFonts w:hint="eastAsia"/>
        </w:rPr>
        <w:t>项目采用的相关框架及技术</w:t>
      </w:r>
    </w:p>
    <w:tbl>
      <w:tblPr>
        <w:tblStyle w:val="a4"/>
        <w:tblW w:w="8472" w:type="dxa"/>
        <w:jc w:val="center"/>
        <w:tblLook w:val="04A0"/>
      </w:tblPr>
      <w:tblGrid>
        <w:gridCol w:w="1480"/>
        <w:gridCol w:w="1864"/>
        <w:gridCol w:w="3273"/>
        <w:gridCol w:w="1855"/>
      </w:tblGrid>
      <w:tr w:rsidR="00BE4E14" w:rsidTr="00CC4E2F">
        <w:trPr>
          <w:jc w:val="center"/>
        </w:trPr>
        <w:tc>
          <w:tcPr>
            <w:tcW w:w="1480" w:type="dxa"/>
            <w:vAlign w:val="center"/>
          </w:tcPr>
          <w:p w:rsidR="00BB1271" w:rsidRPr="00FA09C3" w:rsidRDefault="00BB1271" w:rsidP="00B669A9">
            <w:pPr>
              <w:pStyle w:val="ad"/>
            </w:pPr>
            <w:r w:rsidRPr="00FA09C3">
              <w:t>适用场景</w:t>
            </w:r>
          </w:p>
        </w:tc>
        <w:tc>
          <w:tcPr>
            <w:tcW w:w="1864" w:type="dxa"/>
            <w:vAlign w:val="center"/>
          </w:tcPr>
          <w:p w:rsidR="00BB1271" w:rsidRPr="00FA09C3" w:rsidRDefault="00BB1271" w:rsidP="00B669A9">
            <w:pPr>
              <w:pStyle w:val="ad"/>
            </w:pPr>
            <w:r w:rsidRPr="00FA09C3">
              <w:t>框架</w:t>
            </w:r>
            <w:r w:rsidRPr="00FA09C3">
              <w:t>/</w:t>
            </w:r>
            <w:r w:rsidRPr="00FA09C3">
              <w:t>技术</w:t>
            </w:r>
          </w:p>
        </w:tc>
        <w:tc>
          <w:tcPr>
            <w:tcW w:w="3273" w:type="dxa"/>
            <w:vAlign w:val="center"/>
          </w:tcPr>
          <w:p w:rsidR="00BB1271" w:rsidRPr="00FA09C3" w:rsidRDefault="00BB1271" w:rsidP="00B669A9">
            <w:pPr>
              <w:pStyle w:val="ad"/>
            </w:pPr>
            <w:r w:rsidRPr="00FA09C3">
              <w:t>简述</w:t>
            </w:r>
          </w:p>
        </w:tc>
        <w:tc>
          <w:tcPr>
            <w:tcW w:w="1855" w:type="dxa"/>
            <w:vAlign w:val="center"/>
          </w:tcPr>
          <w:p w:rsidR="00BB1271" w:rsidRPr="00FA09C3" w:rsidRDefault="008D2DE6" w:rsidP="00B669A9">
            <w:pPr>
              <w:pStyle w:val="ad"/>
            </w:pPr>
            <w:r w:rsidRPr="00FA09C3">
              <w:t>说明</w:t>
            </w:r>
          </w:p>
        </w:tc>
      </w:tr>
      <w:tr w:rsidR="00C27DC4" w:rsidTr="00BD7EE8">
        <w:trPr>
          <w:jc w:val="center"/>
        </w:trPr>
        <w:tc>
          <w:tcPr>
            <w:tcW w:w="1480" w:type="dxa"/>
            <w:vMerge w:val="restart"/>
            <w:vAlign w:val="center"/>
          </w:tcPr>
          <w:p w:rsidR="00C27DC4" w:rsidRPr="00FA09C3" w:rsidRDefault="00C27DC4" w:rsidP="00B669A9">
            <w:pPr>
              <w:pStyle w:val="ad"/>
            </w:pPr>
            <w:r w:rsidRPr="00FA09C3">
              <w:t>版本控制</w:t>
            </w:r>
          </w:p>
        </w:tc>
        <w:tc>
          <w:tcPr>
            <w:tcW w:w="1864" w:type="dxa"/>
            <w:vAlign w:val="center"/>
          </w:tcPr>
          <w:p w:rsidR="00C27DC4" w:rsidRPr="00FA09C3" w:rsidRDefault="00C27DC4" w:rsidP="00B669A9">
            <w:pPr>
              <w:pStyle w:val="ad"/>
            </w:pPr>
            <w:r w:rsidRPr="00FA09C3">
              <w:t>git</w:t>
            </w:r>
            <w:r w:rsidRPr="00FA09C3">
              <w:t>、</w:t>
            </w:r>
            <w:r w:rsidRPr="00FA09C3">
              <w:t>github</w:t>
            </w:r>
          </w:p>
        </w:tc>
        <w:tc>
          <w:tcPr>
            <w:tcW w:w="3273" w:type="dxa"/>
            <w:vAlign w:val="center"/>
          </w:tcPr>
          <w:p w:rsidR="00C27DC4" w:rsidRPr="00FA09C3" w:rsidRDefault="00C27DC4" w:rsidP="00B669A9">
            <w:pPr>
              <w:pStyle w:val="ad"/>
            </w:pPr>
            <w:r w:rsidRPr="00FA09C3">
              <w:t>分布式的代码版本控制软件，适用于同步存在于不同地区的计算机上的软件的各个版本。</w:t>
            </w:r>
          </w:p>
        </w:tc>
        <w:tc>
          <w:tcPr>
            <w:tcW w:w="1855" w:type="dxa"/>
            <w:vAlign w:val="center"/>
          </w:tcPr>
          <w:p w:rsidR="00C27DC4" w:rsidRPr="00FA09C3" w:rsidRDefault="00082484" w:rsidP="00B669A9">
            <w:pPr>
              <w:pStyle w:val="ad"/>
            </w:pPr>
            <w:r w:rsidRPr="00FA09C3">
              <w:t>git</w:t>
            </w:r>
            <w:r w:rsidRPr="00FA09C3">
              <w:t>优于</w:t>
            </w:r>
            <w:r w:rsidR="00C27DC4" w:rsidRPr="00FA09C3">
              <w:t>svn</w:t>
            </w:r>
            <w:r w:rsidRPr="00FA09C3">
              <w:t>等集成管理工具</w:t>
            </w:r>
          </w:p>
        </w:tc>
      </w:tr>
      <w:tr w:rsidR="00C27DC4" w:rsidTr="00BD7EE8">
        <w:trPr>
          <w:jc w:val="center"/>
        </w:trPr>
        <w:tc>
          <w:tcPr>
            <w:tcW w:w="1480" w:type="dxa"/>
            <w:vMerge/>
            <w:vAlign w:val="center"/>
          </w:tcPr>
          <w:p w:rsidR="00C27DC4" w:rsidRPr="00FA09C3" w:rsidRDefault="00C27DC4" w:rsidP="00B669A9">
            <w:pPr>
              <w:pStyle w:val="ad"/>
            </w:pPr>
          </w:p>
        </w:tc>
        <w:tc>
          <w:tcPr>
            <w:tcW w:w="1864" w:type="dxa"/>
            <w:vAlign w:val="center"/>
          </w:tcPr>
          <w:p w:rsidR="00C27DC4" w:rsidRPr="00FA09C3" w:rsidRDefault="00C27DC4" w:rsidP="00B669A9">
            <w:pPr>
              <w:pStyle w:val="ad"/>
            </w:pPr>
            <w:r w:rsidRPr="00FA09C3">
              <w:t>git shell</w:t>
            </w:r>
          </w:p>
        </w:tc>
        <w:tc>
          <w:tcPr>
            <w:tcW w:w="3273" w:type="dxa"/>
            <w:vAlign w:val="center"/>
          </w:tcPr>
          <w:p w:rsidR="00C27DC4" w:rsidRPr="00FA09C3" w:rsidRDefault="00C27DC4" w:rsidP="00B669A9">
            <w:pPr>
              <w:pStyle w:val="ad"/>
            </w:pPr>
            <w:r w:rsidRPr="00FA09C3">
              <w:t>git</w:t>
            </w:r>
            <w:r w:rsidRPr="00FA09C3">
              <w:t>命令行工具</w:t>
            </w:r>
          </w:p>
        </w:tc>
        <w:tc>
          <w:tcPr>
            <w:tcW w:w="1855" w:type="dxa"/>
            <w:vAlign w:val="center"/>
          </w:tcPr>
          <w:p w:rsidR="00C27DC4" w:rsidRPr="00FA09C3" w:rsidRDefault="00C27DC4" w:rsidP="00B669A9">
            <w:pPr>
              <w:pStyle w:val="ad"/>
            </w:pPr>
          </w:p>
        </w:tc>
      </w:tr>
      <w:tr w:rsidR="00BE4E14" w:rsidTr="00BD7EE8">
        <w:trPr>
          <w:jc w:val="center"/>
        </w:trPr>
        <w:tc>
          <w:tcPr>
            <w:tcW w:w="1480" w:type="dxa"/>
            <w:vAlign w:val="center"/>
          </w:tcPr>
          <w:p w:rsidR="00BB1271" w:rsidRPr="00FA09C3" w:rsidRDefault="00BB1271" w:rsidP="00B669A9">
            <w:pPr>
              <w:pStyle w:val="ad"/>
            </w:pPr>
            <w:r w:rsidRPr="00FA09C3">
              <w:t>构建及依赖管理</w:t>
            </w:r>
          </w:p>
        </w:tc>
        <w:tc>
          <w:tcPr>
            <w:tcW w:w="1864" w:type="dxa"/>
            <w:vAlign w:val="center"/>
          </w:tcPr>
          <w:p w:rsidR="00BB1271" w:rsidRPr="00FA09C3" w:rsidRDefault="00BB1271" w:rsidP="00B669A9">
            <w:pPr>
              <w:pStyle w:val="ad"/>
            </w:pPr>
            <w:r w:rsidRPr="00FA09C3">
              <w:t>maven</w:t>
            </w:r>
          </w:p>
        </w:tc>
        <w:tc>
          <w:tcPr>
            <w:tcW w:w="3273" w:type="dxa"/>
            <w:vAlign w:val="center"/>
          </w:tcPr>
          <w:p w:rsidR="00BB1271" w:rsidRPr="00FA09C3" w:rsidRDefault="00BB1271" w:rsidP="00B669A9">
            <w:pPr>
              <w:pStyle w:val="ad"/>
            </w:pPr>
            <w:r w:rsidRPr="00FA09C3">
              <w:t>遵循约定优于配置的思想，为软件约定了一套实用的结构，便于从不同的</w:t>
            </w:r>
            <w:r w:rsidRPr="00FA09C3">
              <w:t>“maven</w:t>
            </w:r>
            <w:r w:rsidRPr="00FA09C3">
              <w:t>仓库</w:t>
            </w:r>
            <w:r w:rsidRPr="00FA09C3">
              <w:t>”</w:t>
            </w:r>
            <w:r w:rsidRPr="00FA09C3">
              <w:t>中导出合适的依赖，</w:t>
            </w:r>
          </w:p>
        </w:tc>
        <w:tc>
          <w:tcPr>
            <w:tcW w:w="1855" w:type="dxa"/>
            <w:vAlign w:val="center"/>
          </w:tcPr>
          <w:p w:rsidR="00BB1271" w:rsidRPr="00FA09C3" w:rsidRDefault="00082484" w:rsidP="00B669A9">
            <w:pPr>
              <w:pStyle w:val="ad"/>
            </w:pPr>
            <w:r w:rsidRPr="00FA09C3">
              <w:t>可以使用</w:t>
            </w:r>
            <w:r w:rsidR="00E36C68" w:rsidRPr="00FA09C3">
              <w:t>gradle</w:t>
            </w:r>
            <w:r w:rsidRPr="00FA09C3">
              <w:t>代替</w:t>
            </w:r>
          </w:p>
        </w:tc>
      </w:tr>
      <w:tr w:rsidR="00480600" w:rsidTr="00BD7EE8">
        <w:trPr>
          <w:jc w:val="center"/>
        </w:trPr>
        <w:tc>
          <w:tcPr>
            <w:tcW w:w="1480" w:type="dxa"/>
            <w:vMerge w:val="restart"/>
            <w:vAlign w:val="center"/>
          </w:tcPr>
          <w:p w:rsidR="00480600" w:rsidRPr="00FA09C3" w:rsidRDefault="00480600" w:rsidP="00B669A9">
            <w:pPr>
              <w:pStyle w:val="ad"/>
            </w:pPr>
            <w:r w:rsidRPr="00FA09C3">
              <w:t>前端</w:t>
            </w:r>
          </w:p>
        </w:tc>
        <w:tc>
          <w:tcPr>
            <w:tcW w:w="1864" w:type="dxa"/>
            <w:vAlign w:val="center"/>
          </w:tcPr>
          <w:p w:rsidR="00480600" w:rsidRPr="00FA09C3" w:rsidRDefault="00480600" w:rsidP="00B669A9">
            <w:pPr>
              <w:pStyle w:val="ad"/>
            </w:pPr>
            <w:r w:rsidRPr="00FA09C3">
              <w:t>jQuery</w:t>
            </w:r>
          </w:p>
        </w:tc>
        <w:tc>
          <w:tcPr>
            <w:tcW w:w="3273" w:type="dxa"/>
            <w:vAlign w:val="center"/>
          </w:tcPr>
          <w:p w:rsidR="00480600" w:rsidRPr="00FA09C3" w:rsidRDefault="00082484" w:rsidP="00B669A9">
            <w:pPr>
              <w:pStyle w:val="ad"/>
            </w:pPr>
            <w:r w:rsidRPr="00FA09C3">
              <w:t>dom</w:t>
            </w:r>
            <w:r w:rsidRPr="00FA09C3">
              <w:t>操作框架</w:t>
            </w:r>
          </w:p>
        </w:tc>
        <w:tc>
          <w:tcPr>
            <w:tcW w:w="1855" w:type="dxa"/>
            <w:vAlign w:val="center"/>
          </w:tcPr>
          <w:p w:rsidR="00480600" w:rsidRPr="00FA09C3" w:rsidRDefault="00DA20F3" w:rsidP="00B669A9">
            <w:pPr>
              <w:pStyle w:val="ad"/>
            </w:pPr>
            <w:r w:rsidRPr="00FA09C3">
              <w:t>简化</w:t>
            </w:r>
            <w:r w:rsidRPr="00FA09C3">
              <w:t>dom</w:t>
            </w:r>
            <w:r w:rsidRPr="00FA09C3">
              <w:t>操作及事件处理</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lodash</w:t>
            </w:r>
          </w:p>
        </w:tc>
        <w:tc>
          <w:tcPr>
            <w:tcW w:w="3273" w:type="dxa"/>
            <w:vAlign w:val="center"/>
          </w:tcPr>
          <w:p w:rsidR="00480600" w:rsidRPr="00FA09C3" w:rsidRDefault="00DA20F3" w:rsidP="00B669A9">
            <w:pPr>
              <w:pStyle w:val="ad"/>
            </w:pPr>
            <w:r w:rsidRPr="00FA09C3">
              <w:t>给</w:t>
            </w:r>
            <w:r w:rsidRPr="00FA09C3">
              <w:t>javascript</w:t>
            </w:r>
            <w:r w:rsidR="00286F4E" w:rsidRPr="00FA09C3">
              <w:t>提供</w:t>
            </w:r>
            <w:r w:rsidRPr="00FA09C3">
              <w:t>函数式</w:t>
            </w:r>
            <w:r w:rsidR="00286F4E" w:rsidRPr="00FA09C3">
              <w:t>风格的</w:t>
            </w:r>
            <w:r w:rsidRPr="00FA09C3">
              <w:t>api</w:t>
            </w:r>
          </w:p>
        </w:tc>
        <w:tc>
          <w:tcPr>
            <w:tcW w:w="1855" w:type="dxa"/>
            <w:vAlign w:val="center"/>
          </w:tcPr>
          <w:p w:rsidR="00480600" w:rsidRPr="00FA09C3" w:rsidRDefault="00705DB5" w:rsidP="00B669A9">
            <w:pPr>
              <w:pStyle w:val="ad"/>
            </w:pPr>
            <w:r w:rsidRPr="00FA09C3">
              <w:t>javascript</w:t>
            </w:r>
            <w:r w:rsidRPr="00FA09C3">
              <w:t>语言框架</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jQuery easyui</w:t>
            </w:r>
          </w:p>
        </w:tc>
        <w:tc>
          <w:tcPr>
            <w:tcW w:w="3273" w:type="dxa"/>
            <w:vAlign w:val="center"/>
          </w:tcPr>
          <w:p w:rsidR="00480600" w:rsidRPr="00FA09C3" w:rsidRDefault="00DA20F3" w:rsidP="00B669A9">
            <w:pPr>
              <w:pStyle w:val="ad"/>
            </w:pPr>
            <w:r w:rsidRPr="00FA09C3">
              <w:t>前端</w:t>
            </w:r>
            <w:r w:rsidRPr="00FA09C3">
              <w:t>ui</w:t>
            </w:r>
            <w:r w:rsidRPr="00FA09C3">
              <w:t>框架</w:t>
            </w:r>
          </w:p>
        </w:tc>
        <w:tc>
          <w:tcPr>
            <w:tcW w:w="1855" w:type="dxa"/>
            <w:vAlign w:val="center"/>
          </w:tcPr>
          <w:p w:rsidR="00480600" w:rsidRPr="00FA09C3" w:rsidRDefault="00DA20F3" w:rsidP="00B669A9">
            <w:pPr>
              <w:pStyle w:val="ad"/>
            </w:pPr>
            <w:r w:rsidRPr="00FA09C3">
              <w:t>易用性较强</w:t>
            </w:r>
          </w:p>
        </w:tc>
      </w:tr>
      <w:tr w:rsidR="0072754B" w:rsidTr="00BD7EE8">
        <w:trPr>
          <w:jc w:val="center"/>
        </w:trPr>
        <w:tc>
          <w:tcPr>
            <w:tcW w:w="1480" w:type="dxa"/>
            <w:vMerge w:val="restart"/>
            <w:vAlign w:val="center"/>
          </w:tcPr>
          <w:p w:rsidR="0072754B" w:rsidRPr="00FA09C3" w:rsidRDefault="0072754B" w:rsidP="00B669A9">
            <w:pPr>
              <w:pStyle w:val="ad"/>
            </w:pPr>
            <w:r w:rsidRPr="00FA09C3">
              <w:t>后端</w:t>
            </w:r>
          </w:p>
        </w:tc>
        <w:tc>
          <w:tcPr>
            <w:tcW w:w="1864" w:type="dxa"/>
            <w:vAlign w:val="center"/>
          </w:tcPr>
          <w:p w:rsidR="0072754B" w:rsidRPr="00FA09C3" w:rsidRDefault="0072754B" w:rsidP="00B669A9">
            <w:pPr>
              <w:pStyle w:val="ad"/>
            </w:pPr>
            <w:r w:rsidRPr="00FA09C3">
              <w:t>spring</w:t>
            </w:r>
          </w:p>
        </w:tc>
        <w:tc>
          <w:tcPr>
            <w:tcW w:w="3273" w:type="dxa"/>
            <w:vAlign w:val="center"/>
          </w:tcPr>
          <w:p w:rsidR="0072754B" w:rsidRPr="00FA09C3" w:rsidRDefault="00DA20F3" w:rsidP="00B669A9">
            <w:pPr>
              <w:pStyle w:val="ad"/>
            </w:pPr>
            <w:r w:rsidRPr="00FA09C3">
              <w:t>java</w:t>
            </w:r>
            <w:r w:rsidRPr="00FA09C3">
              <w:t>语言框架</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spring jdbc</w:t>
            </w:r>
          </w:p>
        </w:tc>
        <w:tc>
          <w:tcPr>
            <w:tcW w:w="3273" w:type="dxa"/>
            <w:vAlign w:val="center"/>
          </w:tcPr>
          <w:p w:rsidR="0072754B" w:rsidRPr="00FA09C3" w:rsidRDefault="00FE1F7A" w:rsidP="00B669A9">
            <w:pPr>
              <w:pStyle w:val="ad"/>
            </w:pPr>
            <w:r w:rsidRPr="00FA09C3">
              <w:t>基于</w:t>
            </w:r>
            <w:r w:rsidRPr="00FA09C3">
              <w:t>jdbc</w:t>
            </w:r>
            <w:r w:rsidRPr="00FA09C3">
              <w:t>技术</w:t>
            </w:r>
            <w:r w:rsidR="00286F4E" w:rsidRPr="00FA09C3">
              <w:t>提供</w:t>
            </w:r>
            <w:r w:rsidR="0072754B" w:rsidRPr="00FA09C3">
              <w:t>数据库访问</w:t>
            </w:r>
            <w:r w:rsidR="00286F4E" w:rsidRPr="00FA09C3">
              <w:t>的模板</w:t>
            </w:r>
            <w:r w:rsidR="0072754B" w:rsidRPr="00FA09C3">
              <w:t>api</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derby</w:t>
            </w:r>
          </w:p>
        </w:tc>
        <w:tc>
          <w:tcPr>
            <w:tcW w:w="3273" w:type="dxa"/>
            <w:vAlign w:val="center"/>
          </w:tcPr>
          <w:p w:rsidR="0072754B" w:rsidRPr="00FA09C3" w:rsidRDefault="0072754B" w:rsidP="00B669A9">
            <w:pPr>
              <w:pStyle w:val="ad"/>
            </w:pPr>
            <w:r w:rsidRPr="00FA09C3">
              <w:t>使用</w:t>
            </w:r>
            <w:r w:rsidRPr="00FA09C3">
              <w:t>java</w:t>
            </w:r>
            <w:r w:rsidRPr="00FA09C3">
              <w:t>开发的数据库，支持以内嵌或服务器方式运行</w:t>
            </w:r>
          </w:p>
        </w:tc>
        <w:tc>
          <w:tcPr>
            <w:tcW w:w="1855" w:type="dxa"/>
            <w:vAlign w:val="center"/>
          </w:tcPr>
          <w:p w:rsidR="0072754B" w:rsidRPr="00FA09C3" w:rsidRDefault="0072754B" w:rsidP="00B669A9">
            <w:pPr>
              <w:pStyle w:val="ad"/>
            </w:pPr>
            <w:r w:rsidRPr="00FA09C3">
              <w:t>derby</w:t>
            </w:r>
            <w:r w:rsidRPr="00FA09C3">
              <w:t>足够小巧</w:t>
            </w:r>
            <w:r w:rsidR="00C32B4E" w:rsidRPr="00FA09C3">
              <w:t>并且</w:t>
            </w:r>
            <w:r w:rsidR="00C32B4E" w:rsidRPr="00FA09C3">
              <w:t>api</w:t>
            </w:r>
            <w:r w:rsidR="00C32B4E" w:rsidRPr="00FA09C3">
              <w:t>齐全</w:t>
            </w:r>
          </w:p>
        </w:tc>
      </w:tr>
      <w:tr w:rsidR="00E425BB" w:rsidTr="00BD7EE8">
        <w:trPr>
          <w:jc w:val="center"/>
        </w:trPr>
        <w:tc>
          <w:tcPr>
            <w:tcW w:w="1480" w:type="dxa"/>
            <w:vMerge w:val="restart"/>
            <w:vAlign w:val="center"/>
          </w:tcPr>
          <w:p w:rsidR="00E425BB" w:rsidRPr="00FA09C3" w:rsidRDefault="00E425BB" w:rsidP="00B669A9">
            <w:pPr>
              <w:pStyle w:val="ad"/>
            </w:pPr>
            <w:r w:rsidRPr="00FA09C3">
              <w:t>前后端数据通讯方式</w:t>
            </w:r>
          </w:p>
        </w:tc>
        <w:tc>
          <w:tcPr>
            <w:tcW w:w="1864" w:type="dxa"/>
            <w:vAlign w:val="center"/>
          </w:tcPr>
          <w:p w:rsidR="00E425BB" w:rsidRPr="00FA09C3" w:rsidRDefault="00E425BB" w:rsidP="00B669A9">
            <w:pPr>
              <w:pStyle w:val="ad"/>
            </w:pPr>
            <w:r w:rsidRPr="00FA09C3">
              <w:t>ajax</w:t>
            </w:r>
          </w:p>
        </w:tc>
        <w:tc>
          <w:tcPr>
            <w:tcW w:w="3273" w:type="dxa"/>
            <w:vAlign w:val="center"/>
          </w:tcPr>
          <w:p w:rsidR="00E425BB" w:rsidRPr="00FA09C3" w:rsidRDefault="00CE22A9" w:rsidP="00B669A9">
            <w:pPr>
              <w:pStyle w:val="ad"/>
            </w:pPr>
            <w:r w:rsidRPr="00FA09C3">
              <w:t>异步</w:t>
            </w:r>
            <w:r w:rsidRPr="00FA09C3">
              <w:t>javascript</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json</w:t>
            </w:r>
          </w:p>
        </w:tc>
        <w:tc>
          <w:tcPr>
            <w:tcW w:w="3273" w:type="dxa"/>
            <w:vAlign w:val="center"/>
          </w:tcPr>
          <w:p w:rsidR="00E425BB" w:rsidRPr="00FA09C3" w:rsidRDefault="00FA5CB0" w:rsidP="00B669A9">
            <w:pPr>
              <w:pStyle w:val="ad"/>
            </w:pPr>
            <w:r w:rsidRPr="00FA09C3">
              <w:t>javascript</w:t>
            </w:r>
            <w:r w:rsidRPr="00FA09C3">
              <w:t>对象注记法</w:t>
            </w:r>
          </w:p>
        </w:tc>
        <w:tc>
          <w:tcPr>
            <w:tcW w:w="1855" w:type="dxa"/>
            <w:vAlign w:val="center"/>
          </w:tcPr>
          <w:p w:rsidR="00E425BB" w:rsidRPr="00FA09C3" w:rsidRDefault="00E461BF" w:rsidP="00B669A9">
            <w:pPr>
              <w:pStyle w:val="ad"/>
            </w:pPr>
            <w:r w:rsidRPr="00FA09C3">
              <w:t>高效的数据传输格式</w:t>
            </w: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groovy json</w:t>
            </w:r>
          </w:p>
        </w:tc>
        <w:tc>
          <w:tcPr>
            <w:tcW w:w="3273" w:type="dxa"/>
            <w:vAlign w:val="center"/>
          </w:tcPr>
          <w:p w:rsidR="00E425BB" w:rsidRPr="00FA09C3" w:rsidRDefault="00FA5CB0" w:rsidP="00B669A9">
            <w:pPr>
              <w:pStyle w:val="ad"/>
            </w:pPr>
            <w:r w:rsidRPr="00FA09C3">
              <w:t>groovy json</w:t>
            </w:r>
            <w:r w:rsidRPr="00FA09C3">
              <w:t>处理</w:t>
            </w:r>
            <w:r w:rsidRPr="00FA09C3">
              <w:t>api</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spring+jackson</w:t>
            </w:r>
          </w:p>
        </w:tc>
        <w:tc>
          <w:tcPr>
            <w:tcW w:w="3273" w:type="dxa"/>
            <w:vAlign w:val="center"/>
          </w:tcPr>
          <w:p w:rsidR="00E425BB" w:rsidRPr="00FA09C3" w:rsidRDefault="00FA5CB0" w:rsidP="00B669A9">
            <w:pPr>
              <w:pStyle w:val="ad"/>
            </w:pPr>
            <w:r w:rsidRPr="00FA09C3">
              <w:t>spring</w:t>
            </w:r>
            <w:r w:rsidRPr="00FA09C3">
              <w:t>内置</w:t>
            </w:r>
            <w:r w:rsidRPr="00FA09C3">
              <w:t>json</w:t>
            </w:r>
            <w:r w:rsidRPr="00FA09C3">
              <w:t>处理</w:t>
            </w:r>
            <w:r w:rsidRPr="00FA09C3">
              <w:t>api</w:t>
            </w:r>
          </w:p>
        </w:tc>
        <w:tc>
          <w:tcPr>
            <w:tcW w:w="1855" w:type="dxa"/>
            <w:vAlign w:val="center"/>
          </w:tcPr>
          <w:p w:rsidR="00E425BB" w:rsidRPr="00FA09C3" w:rsidRDefault="00E425BB" w:rsidP="00B669A9">
            <w:pPr>
              <w:pStyle w:val="ad"/>
            </w:pPr>
          </w:p>
        </w:tc>
      </w:tr>
      <w:tr w:rsidR="008D2DE6" w:rsidTr="00BD7EE8">
        <w:trPr>
          <w:jc w:val="center"/>
        </w:trPr>
        <w:tc>
          <w:tcPr>
            <w:tcW w:w="1480" w:type="dxa"/>
            <w:vMerge w:val="restart"/>
            <w:vAlign w:val="center"/>
          </w:tcPr>
          <w:p w:rsidR="008D2DE6" w:rsidRPr="00FA09C3" w:rsidRDefault="008D2DE6" w:rsidP="00B669A9">
            <w:pPr>
              <w:pStyle w:val="ad"/>
            </w:pPr>
            <w:r w:rsidRPr="00FA09C3">
              <w:t>测试</w:t>
            </w:r>
          </w:p>
        </w:tc>
        <w:tc>
          <w:tcPr>
            <w:tcW w:w="1864" w:type="dxa"/>
            <w:vAlign w:val="center"/>
          </w:tcPr>
          <w:p w:rsidR="008D2DE6" w:rsidRPr="00FA09C3" w:rsidRDefault="008D2DE6" w:rsidP="00B669A9">
            <w:pPr>
              <w:pStyle w:val="ad"/>
            </w:pPr>
            <w:r w:rsidRPr="00FA09C3">
              <w:t>junit</w:t>
            </w:r>
          </w:p>
        </w:tc>
        <w:tc>
          <w:tcPr>
            <w:tcW w:w="3273" w:type="dxa"/>
            <w:vAlign w:val="center"/>
          </w:tcPr>
          <w:p w:rsidR="008D2DE6" w:rsidRPr="00FA09C3" w:rsidRDefault="00810A49" w:rsidP="00B669A9">
            <w:pPr>
              <w:pStyle w:val="ad"/>
            </w:pPr>
            <w:r w:rsidRPr="00FA09C3">
              <w:t>单元测试框架</w:t>
            </w:r>
          </w:p>
        </w:tc>
        <w:tc>
          <w:tcPr>
            <w:tcW w:w="1855" w:type="dxa"/>
            <w:vAlign w:val="center"/>
          </w:tcPr>
          <w:p w:rsidR="008D2DE6" w:rsidRPr="00FA09C3" w:rsidRDefault="008D2DE6" w:rsidP="00B669A9">
            <w:pPr>
              <w:pStyle w:val="ad"/>
            </w:pPr>
          </w:p>
        </w:tc>
      </w:tr>
      <w:tr w:rsidR="008D2DE6" w:rsidTr="00BD7EE8">
        <w:trPr>
          <w:jc w:val="center"/>
        </w:trPr>
        <w:tc>
          <w:tcPr>
            <w:tcW w:w="1480" w:type="dxa"/>
            <w:vMerge/>
            <w:vAlign w:val="center"/>
          </w:tcPr>
          <w:p w:rsidR="008D2DE6" w:rsidRPr="00FA09C3" w:rsidRDefault="008D2DE6" w:rsidP="00B669A9">
            <w:pPr>
              <w:pStyle w:val="ad"/>
            </w:pPr>
          </w:p>
        </w:tc>
        <w:tc>
          <w:tcPr>
            <w:tcW w:w="1864" w:type="dxa"/>
            <w:vAlign w:val="center"/>
          </w:tcPr>
          <w:p w:rsidR="008D2DE6" w:rsidRPr="00FA09C3" w:rsidRDefault="008D2DE6" w:rsidP="00B669A9">
            <w:pPr>
              <w:pStyle w:val="ad"/>
            </w:pPr>
            <w:r w:rsidRPr="00FA09C3">
              <w:t>matlab/simulink</w:t>
            </w:r>
          </w:p>
        </w:tc>
        <w:tc>
          <w:tcPr>
            <w:tcW w:w="3273" w:type="dxa"/>
            <w:vAlign w:val="center"/>
          </w:tcPr>
          <w:p w:rsidR="008D2DE6" w:rsidRPr="00FA09C3" w:rsidRDefault="00810A49" w:rsidP="00B669A9">
            <w:pPr>
              <w:pStyle w:val="ad"/>
            </w:pPr>
            <w:r w:rsidRPr="00FA09C3">
              <w:t>用于验证计算的正确性</w:t>
            </w:r>
          </w:p>
        </w:tc>
        <w:tc>
          <w:tcPr>
            <w:tcW w:w="1855" w:type="dxa"/>
            <w:vAlign w:val="center"/>
          </w:tcPr>
          <w:p w:rsidR="008D2DE6" w:rsidRPr="00FA09C3" w:rsidRDefault="008D2DE6" w:rsidP="00B669A9">
            <w:pPr>
              <w:pStyle w:val="ad"/>
            </w:pPr>
          </w:p>
        </w:tc>
      </w:tr>
      <w:tr w:rsidR="00790D7A" w:rsidTr="00BD7EE8">
        <w:trPr>
          <w:jc w:val="center"/>
        </w:trPr>
        <w:tc>
          <w:tcPr>
            <w:tcW w:w="1480" w:type="dxa"/>
            <w:vMerge w:val="restart"/>
            <w:vAlign w:val="center"/>
          </w:tcPr>
          <w:p w:rsidR="00790D7A" w:rsidRPr="00FA09C3" w:rsidRDefault="00790D7A" w:rsidP="00B669A9">
            <w:pPr>
              <w:pStyle w:val="ad"/>
            </w:pPr>
            <w:r w:rsidRPr="00FA09C3">
              <w:t>开发平台</w:t>
            </w:r>
          </w:p>
        </w:tc>
        <w:tc>
          <w:tcPr>
            <w:tcW w:w="1864" w:type="dxa"/>
            <w:vAlign w:val="center"/>
          </w:tcPr>
          <w:p w:rsidR="00790D7A" w:rsidRPr="00FA09C3" w:rsidRDefault="00790D7A" w:rsidP="00B669A9">
            <w:pPr>
              <w:pStyle w:val="ad"/>
            </w:pPr>
            <w:r w:rsidRPr="00FA09C3">
              <w:t>jdk8</w:t>
            </w:r>
          </w:p>
        </w:tc>
        <w:tc>
          <w:tcPr>
            <w:tcW w:w="3273" w:type="dxa"/>
            <w:vAlign w:val="center"/>
          </w:tcPr>
          <w:p w:rsidR="00790D7A" w:rsidRPr="00FA09C3" w:rsidRDefault="00790D7A" w:rsidP="00B669A9">
            <w:pPr>
              <w:pStyle w:val="ad"/>
            </w:pPr>
            <w:r w:rsidRPr="00FA09C3">
              <w:t>java se 8 sdk</w:t>
            </w:r>
          </w:p>
        </w:tc>
        <w:tc>
          <w:tcPr>
            <w:tcW w:w="1855" w:type="dxa"/>
            <w:vAlign w:val="center"/>
          </w:tcPr>
          <w:p w:rsidR="00790D7A" w:rsidRPr="00FA09C3" w:rsidRDefault="001566B6" w:rsidP="00B669A9">
            <w:pPr>
              <w:pStyle w:val="ad"/>
            </w:pPr>
            <w:r w:rsidRPr="00FA09C3">
              <w:t>提供了静态语言下的</w:t>
            </w:r>
            <w:r w:rsidR="007E5E9F" w:rsidRPr="00FA09C3">
              <w:t>函数式</w:t>
            </w:r>
            <w:r w:rsidRPr="00FA09C3">
              <w:t>风格</w:t>
            </w:r>
            <w:r w:rsidR="007E5E9F" w:rsidRPr="00FA09C3">
              <w:t>编程</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groovy 2.7</w:t>
            </w:r>
          </w:p>
        </w:tc>
        <w:tc>
          <w:tcPr>
            <w:tcW w:w="3273" w:type="dxa"/>
            <w:vAlign w:val="center"/>
          </w:tcPr>
          <w:p w:rsidR="00790D7A" w:rsidRPr="00FA09C3" w:rsidRDefault="00790D7A" w:rsidP="00B669A9">
            <w:pPr>
              <w:pStyle w:val="ad"/>
            </w:pPr>
            <w:r w:rsidRPr="00FA09C3">
              <w:t>基于</w:t>
            </w:r>
            <w:r w:rsidRPr="00FA09C3">
              <w:t>jvm</w:t>
            </w:r>
            <w:r w:rsidRPr="00FA09C3">
              <w:t>的动态类型语言</w:t>
            </w:r>
          </w:p>
        </w:tc>
        <w:tc>
          <w:tcPr>
            <w:tcW w:w="1855" w:type="dxa"/>
            <w:vAlign w:val="center"/>
          </w:tcPr>
          <w:p w:rsidR="00790D7A" w:rsidRPr="00FA09C3" w:rsidRDefault="000C2FD9" w:rsidP="00B669A9">
            <w:pPr>
              <w:pStyle w:val="ad"/>
            </w:pPr>
            <w:r w:rsidRPr="00FA09C3">
              <w:t>快速原型开发语言及脚本语言</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7 32bit</w:t>
            </w:r>
            <w:r w:rsidR="003C0ADA" w:rsidRPr="00FA09C3">
              <w:t>操作系统</w:t>
            </w:r>
            <w:r w:rsidRPr="00FA09C3">
              <w:t>+intel i3</w:t>
            </w:r>
            <w:r w:rsidRPr="00FA09C3">
              <w:t>处理器</w:t>
            </w:r>
          </w:p>
        </w:tc>
        <w:tc>
          <w:tcPr>
            <w:tcW w:w="3273" w:type="dxa"/>
            <w:vAlign w:val="center"/>
          </w:tcPr>
          <w:p w:rsidR="00790D7A" w:rsidRPr="00FA09C3" w:rsidRDefault="008658AE" w:rsidP="00B669A9">
            <w:pPr>
              <w:pStyle w:val="ad"/>
            </w:pPr>
            <w:r w:rsidRPr="00FA09C3">
              <w:t>计算机</w:t>
            </w:r>
            <w:r w:rsidR="00790D7A" w:rsidRPr="00FA09C3">
              <w:t>1</w:t>
            </w:r>
            <w:r w:rsidRPr="00FA09C3">
              <w:t>配置</w:t>
            </w:r>
          </w:p>
        </w:tc>
        <w:tc>
          <w:tcPr>
            <w:tcW w:w="1855" w:type="dxa"/>
            <w:vAlign w:val="center"/>
          </w:tcPr>
          <w:p w:rsidR="00790D7A" w:rsidRPr="00FA09C3" w:rsidRDefault="008658AE" w:rsidP="00B669A9">
            <w:pPr>
              <w:pStyle w:val="ad"/>
            </w:pPr>
            <w:r w:rsidRPr="00FA09C3">
              <w:t>用于</w:t>
            </w:r>
            <w:r w:rsidR="00A10410">
              <w:rPr>
                <w:rFonts w:hint="eastAsia"/>
              </w:rPr>
              <w:t>demo</w:t>
            </w:r>
            <w:r w:rsidRPr="00FA09C3">
              <w:t>项目开发的计算机</w:t>
            </w:r>
            <w:r w:rsidRPr="00FA09C3">
              <w:t>1</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10 64bit</w:t>
            </w:r>
            <w:r w:rsidR="003C0ADA" w:rsidRPr="00FA09C3">
              <w:t>操作系统</w:t>
            </w:r>
            <w:r w:rsidRPr="00FA09C3">
              <w:t>+intel i5</w:t>
            </w:r>
            <w:r w:rsidRPr="00FA09C3">
              <w:t>处理器</w:t>
            </w:r>
          </w:p>
        </w:tc>
        <w:tc>
          <w:tcPr>
            <w:tcW w:w="3273" w:type="dxa"/>
            <w:vAlign w:val="center"/>
          </w:tcPr>
          <w:p w:rsidR="00790D7A" w:rsidRPr="00FA09C3" w:rsidRDefault="008658AE" w:rsidP="00B669A9">
            <w:pPr>
              <w:pStyle w:val="ad"/>
            </w:pPr>
            <w:r w:rsidRPr="00FA09C3">
              <w:t>计算机</w:t>
            </w:r>
            <w:r w:rsidRPr="00FA09C3">
              <w:t>2</w:t>
            </w:r>
            <w:r w:rsidRPr="00FA09C3">
              <w:t>配置</w:t>
            </w:r>
          </w:p>
        </w:tc>
        <w:tc>
          <w:tcPr>
            <w:tcW w:w="1855" w:type="dxa"/>
            <w:vAlign w:val="center"/>
          </w:tcPr>
          <w:p w:rsidR="00790D7A" w:rsidRPr="00FA09C3" w:rsidRDefault="00A10410" w:rsidP="00B669A9">
            <w:pPr>
              <w:pStyle w:val="ad"/>
            </w:pPr>
            <w:r>
              <w:t>用于</w:t>
            </w:r>
            <w:r>
              <w:rPr>
                <w:rFonts w:hint="eastAsia"/>
              </w:rPr>
              <w:t>demo</w:t>
            </w:r>
            <w:r w:rsidR="008658AE" w:rsidRPr="00FA09C3">
              <w:t>项目开发的计算机</w:t>
            </w:r>
            <w:r w:rsidR="008658AE" w:rsidRPr="00FA09C3">
              <w:t>2</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4.6(Neon.1)</w:t>
            </w:r>
          </w:p>
        </w:tc>
        <w:tc>
          <w:tcPr>
            <w:tcW w:w="3273" w:type="dxa"/>
            <w:vAlign w:val="center"/>
          </w:tcPr>
          <w:p w:rsidR="00790D7A" w:rsidRPr="00FA09C3" w:rsidRDefault="008C3E72" w:rsidP="00B669A9">
            <w:pPr>
              <w:pStyle w:val="ad"/>
            </w:pPr>
            <w:r w:rsidRPr="00FA09C3">
              <w:t>eclipse</w:t>
            </w:r>
            <w:r w:rsidR="00790D7A" w:rsidRPr="00FA09C3">
              <w:t>集成开发环境</w:t>
            </w:r>
          </w:p>
        </w:tc>
        <w:tc>
          <w:tcPr>
            <w:tcW w:w="1855" w:type="dxa"/>
            <w:vAlign w:val="center"/>
          </w:tcPr>
          <w:p w:rsidR="00790D7A" w:rsidRPr="00FA09C3" w:rsidRDefault="00E461BF" w:rsidP="00B669A9">
            <w:pPr>
              <w:pStyle w:val="ad"/>
            </w:pPr>
            <w:r w:rsidRPr="00FA09C3">
              <w:t>需要</w:t>
            </w:r>
            <w:r w:rsidRPr="00FA09C3">
              <w:t>java 8</w:t>
            </w:r>
            <w:r w:rsidRPr="00FA09C3">
              <w:t>及以上版本</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w:t>
            </w:r>
            <w:r w:rsidR="00E0540E">
              <w:rPr>
                <w:rFonts w:hint="eastAsia"/>
              </w:rPr>
              <w:t xml:space="preserve"> </w:t>
            </w:r>
            <w:r w:rsidRPr="00FA09C3">
              <w:t>groovy plugin</w:t>
            </w:r>
          </w:p>
        </w:tc>
        <w:tc>
          <w:tcPr>
            <w:tcW w:w="3273" w:type="dxa"/>
            <w:vAlign w:val="center"/>
          </w:tcPr>
          <w:p w:rsidR="00790D7A" w:rsidRPr="00FA09C3" w:rsidRDefault="0072754B" w:rsidP="00B669A9">
            <w:pPr>
              <w:pStyle w:val="ad"/>
            </w:pPr>
            <w:r w:rsidRPr="00FA09C3">
              <w:t>groovy</w:t>
            </w:r>
            <w:r w:rsidRPr="00FA09C3">
              <w:t>的</w:t>
            </w:r>
            <w:r w:rsidRPr="00FA09C3">
              <w:t>eclipse</w:t>
            </w:r>
            <w:r w:rsidRPr="00FA09C3">
              <w:t>插件</w:t>
            </w:r>
          </w:p>
        </w:tc>
        <w:tc>
          <w:tcPr>
            <w:tcW w:w="1855" w:type="dxa"/>
            <w:vAlign w:val="center"/>
          </w:tcPr>
          <w:p w:rsidR="00790D7A" w:rsidRPr="00FA09C3" w:rsidRDefault="00D81A66" w:rsidP="00B669A9">
            <w:pPr>
              <w:pStyle w:val="ad"/>
            </w:pPr>
            <w:r w:rsidRPr="00FA09C3">
              <w:t>负责</w:t>
            </w:r>
            <w:r w:rsidRPr="00FA09C3">
              <w:t>groovy</w:t>
            </w:r>
            <w:r w:rsidRPr="00FA09C3">
              <w:t>代码的编译</w:t>
            </w:r>
            <w:r w:rsidR="00861BDD" w:rsidRPr="00FA09C3">
              <w:t>及配置</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maven plugin</w:t>
            </w:r>
          </w:p>
        </w:tc>
        <w:tc>
          <w:tcPr>
            <w:tcW w:w="3273" w:type="dxa"/>
            <w:vAlign w:val="center"/>
          </w:tcPr>
          <w:p w:rsidR="00790D7A" w:rsidRPr="00FA09C3" w:rsidRDefault="0072754B" w:rsidP="00B669A9">
            <w:pPr>
              <w:pStyle w:val="ad"/>
            </w:pPr>
            <w:r w:rsidRPr="00FA09C3">
              <w:t>maven</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maven</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git plugin</w:t>
            </w:r>
          </w:p>
        </w:tc>
        <w:tc>
          <w:tcPr>
            <w:tcW w:w="3273" w:type="dxa"/>
            <w:vAlign w:val="center"/>
          </w:tcPr>
          <w:p w:rsidR="00790D7A" w:rsidRPr="00FA09C3" w:rsidRDefault="0072754B" w:rsidP="00B669A9">
            <w:pPr>
              <w:pStyle w:val="ad"/>
            </w:pPr>
            <w:r w:rsidRPr="00FA09C3">
              <w:t>git</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git</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spring plugin</w:t>
            </w:r>
          </w:p>
        </w:tc>
        <w:tc>
          <w:tcPr>
            <w:tcW w:w="3273" w:type="dxa"/>
            <w:vAlign w:val="center"/>
          </w:tcPr>
          <w:p w:rsidR="00790D7A" w:rsidRPr="00FA09C3" w:rsidRDefault="0072754B" w:rsidP="00B669A9">
            <w:pPr>
              <w:pStyle w:val="ad"/>
            </w:pPr>
            <w:r w:rsidRPr="00FA09C3">
              <w:t>spring</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为</w:t>
            </w:r>
            <w:r w:rsidRPr="00FA09C3">
              <w:t>spring</w:t>
            </w:r>
            <w:r w:rsidRPr="00FA09C3">
              <w:t>开发提供</w:t>
            </w:r>
            <w:r w:rsidR="000A3E71" w:rsidRPr="00FA09C3">
              <w:t>gui</w:t>
            </w:r>
            <w:r w:rsidRPr="00FA09C3">
              <w:t>支持</w:t>
            </w:r>
          </w:p>
        </w:tc>
      </w:tr>
      <w:tr w:rsidR="008D2DE6" w:rsidTr="00BD7EE8">
        <w:trPr>
          <w:jc w:val="center"/>
        </w:trPr>
        <w:tc>
          <w:tcPr>
            <w:tcW w:w="1480" w:type="dxa"/>
            <w:vAlign w:val="center"/>
          </w:tcPr>
          <w:p w:rsidR="008D2DE6" w:rsidRPr="00FA09C3" w:rsidRDefault="008D2DE6" w:rsidP="00B669A9">
            <w:pPr>
              <w:pStyle w:val="ad"/>
            </w:pPr>
            <w:r w:rsidRPr="00FA09C3">
              <w:t>服务器</w:t>
            </w:r>
          </w:p>
        </w:tc>
        <w:tc>
          <w:tcPr>
            <w:tcW w:w="1864" w:type="dxa"/>
            <w:vAlign w:val="center"/>
          </w:tcPr>
          <w:p w:rsidR="008D2DE6" w:rsidRPr="00FA09C3" w:rsidRDefault="00FA5CB0" w:rsidP="00B669A9">
            <w:pPr>
              <w:pStyle w:val="ad"/>
            </w:pPr>
            <w:r w:rsidRPr="00FA09C3">
              <w:t>jetty</w:t>
            </w:r>
          </w:p>
        </w:tc>
        <w:tc>
          <w:tcPr>
            <w:tcW w:w="3273" w:type="dxa"/>
            <w:vAlign w:val="center"/>
          </w:tcPr>
          <w:p w:rsidR="008D2DE6" w:rsidRPr="00FA09C3" w:rsidRDefault="00FA5CB0" w:rsidP="00B669A9">
            <w:pPr>
              <w:pStyle w:val="ad"/>
            </w:pPr>
            <w:r w:rsidRPr="00FA09C3">
              <w:t>jetty servlet</w:t>
            </w:r>
            <w:r w:rsidRPr="00FA09C3">
              <w:t>服务器</w:t>
            </w:r>
          </w:p>
        </w:tc>
        <w:tc>
          <w:tcPr>
            <w:tcW w:w="1855" w:type="dxa"/>
            <w:vAlign w:val="center"/>
          </w:tcPr>
          <w:p w:rsidR="008D2DE6" w:rsidRPr="00FA09C3" w:rsidRDefault="002A5BA8" w:rsidP="00B669A9">
            <w:pPr>
              <w:pStyle w:val="ad"/>
            </w:pPr>
            <w:r w:rsidRPr="00FA09C3">
              <w:t>使用</w:t>
            </w:r>
            <w:r w:rsidRPr="00FA09C3">
              <w:t>java</w:t>
            </w:r>
            <w:r w:rsidRPr="00FA09C3">
              <w:t>开发的小巧服务器</w:t>
            </w:r>
          </w:p>
        </w:tc>
      </w:tr>
    </w:tbl>
    <w:p w:rsidR="00072072" w:rsidRDefault="00072072" w:rsidP="00B84ABD">
      <w:pPr>
        <w:ind w:firstLine="480"/>
      </w:pPr>
    </w:p>
    <w:p w:rsidR="00F56FA3" w:rsidRDefault="00B84ABD" w:rsidP="00B84ABD">
      <w:pPr>
        <w:ind w:firstLine="480"/>
      </w:pPr>
      <w:r>
        <w:rPr>
          <w:rFonts w:hint="eastAsia"/>
        </w:rPr>
        <w:t>本文基于上述</w:t>
      </w:r>
      <w:r w:rsidR="00443C79">
        <w:rPr>
          <w:rFonts w:hint="eastAsia"/>
        </w:rPr>
        <w:t>架构</w:t>
      </w:r>
      <w:r>
        <w:rPr>
          <w:rFonts w:hint="eastAsia"/>
        </w:rPr>
        <w:t>，对</w:t>
      </w:r>
      <w:r>
        <w:rPr>
          <w:rFonts w:hint="eastAsia"/>
        </w:rPr>
        <w:t>java 8</w:t>
      </w:r>
      <w:r>
        <w:rPr>
          <w:rFonts w:hint="eastAsia"/>
        </w:rPr>
        <w:t>平台下的水轮机仿真程序所涉及的技术</w:t>
      </w:r>
      <w:r w:rsidR="004A14EA">
        <w:rPr>
          <w:rFonts w:hint="eastAsia"/>
        </w:rPr>
        <w:t>进行了较深入的研究；基于</w:t>
      </w:r>
      <w:r w:rsidR="004A14EA">
        <w:rPr>
          <w:rFonts w:hint="eastAsia"/>
        </w:rPr>
        <w:t>java web</w:t>
      </w:r>
      <w:r w:rsidR="004A14EA">
        <w:rPr>
          <w:rFonts w:hint="eastAsia"/>
        </w:rPr>
        <w:t>技术，</w:t>
      </w:r>
      <w:r w:rsidR="00815C47">
        <w:rPr>
          <w:rFonts w:hint="eastAsia"/>
        </w:rPr>
        <w:t>完成了</w:t>
      </w:r>
      <w:r>
        <w:rPr>
          <w:rFonts w:hint="eastAsia"/>
        </w:rPr>
        <w:t>的</w:t>
      </w:r>
      <w:r w:rsidR="004A14EA">
        <w:rPr>
          <w:rFonts w:hint="eastAsia"/>
        </w:rPr>
        <w:t>“水轮机调速系统仿真”</w:t>
      </w:r>
      <w:r w:rsidR="00443C79">
        <w:rPr>
          <w:rFonts w:hint="eastAsia"/>
        </w:rPr>
        <w:t>样例（</w:t>
      </w:r>
      <w:r w:rsidR="00443C79">
        <w:rPr>
          <w:rFonts w:hint="eastAsia"/>
        </w:rPr>
        <w:t>demo</w:t>
      </w:r>
      <w:r w:rsidR="00443C79">
        <w:rPr>
          <w:rFonts w:hint="eastAsia"/>
        </w:rPr>
        <w:t>）</w:t>
      </w:r>
      <w:r>
        <w:rPr>
          <w:rFonts w:hint="eastAsia"/>
        </w:rPr>
        <w:t>项目的</w:t>
      </w:r>
      <w:r w:rsidR="00175502">
        <w:rPr>
          <w:rFonts w:hint="eastAsia"/>
        </w:rPr>
        <w:t>研究、设计及</w:t>
      </w:r>
      <w:r>
        <w:rPr>
          <w:rFonts w:hint="eastAsia"/>
        </w:rPr>
        <w:t>开发，</w:t>
      </w:r>
      <w:r w:rsidR="00815C47">
        <w:rPr>
          <w:rFonts w:hint="eastAsia"/>
        </w:rPr>
        <w:t>以下简称“</w:t>
      </w:r>
      <w:r w:rsidR="00443C79">
        <w:rPr>
          <w:rFonts w:hint="eastAsia"/>
        </w:rPr>
        <w:t>demo</w:t>
      </w:r>
      <w:r w:rsidR="00815C47">
        <w:rPr>
          <w:rFonts w:hint="eastAsia"/>
        </w:rPr>
        <w:t>项目”。</w:t>
      </w:r>
    </w:p>
    <w:p w:rsidR="00AC7775" w:rsidRDefault="00025571" w:rsidP="00B84ABD">
      <w:pPr>
        <w:ind w:firstLine="480"/>
      </w:pPr>
      <w:r>
        <w:rPr>
          <w:rFonts w:hint="eastAsia"/>
        </w:rPr>
        <w:t>前文提到过，上述架构基于经典的四层</w:t>
      </w:r>
      <w:r>
        <w:rPr>
          <w:rFonts w:hint="eastAsia"/>
        </w:rPr>
        <w:t>web</w:t>
      </w:r>
      <w:r>
        <w:rPr>
          <w:rFonts w:hint="eastAsia"/>
        </w:rPr>
        <w:t>应用架构提出：展示层（</w:t>
      </w:r>
      <w:r>
        <w:rPr>
          <w:rFonts w:hint="eastAsia"/>
        </w:rPr>
        <w:t>UI Layer</w:t>
      </w:r>
      <w:r>
        <w:rPr>
          <w:rFonts w:hint="eastAsia"/>
        </w:rPr>
        <w:t>）、</w:t>
      </w:r>
      <w:r>
        <w:rPr>
          <w:rFonts w:hint="eastAsia"/>
        </w:rPr>
        <w:t>web</w:t>
      </w:r>
      <w:r>
        <w:rPr>
          <w:rFonts w:hint="eastAsia"/>
        </w:rPr>
        <w:t>层、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无法</w:t>
      </w:r>
      <w:r w:rsidR="00A41D82">
        <w:rPr>
          <w:rFonts w:hint="eastAsia"/>
        </w:rPr>
        <w:t>满足要求分布式、大吞吐量的场合</w:t>
      </w:r>
      <w:r w:rsidR="007E424F">
        <w:rPr>
          <w:rFonts w:hint="eastAsia"/>
        </w:rPr>
        <w:t>。但是，</w:t>
      </w:r>
      <w:r>
        <w:rPr>
          <w:rFonts w:hint="eastAsia"/>
        </w:rPr>
        <w:t>遵循</w:t>
      </w:r>
      <w:r w:rsidR="00644149">
        <w:rPr>
          <w:rFonts w:hint="eastAsia"/>
        </w:rPr>
        <w:t>面向对象基本原则所</w:t>
      </w:r>
      <w:r w:rsidR="0041732F">
        <w:rPr>
          <w:rFonts w:hint="eastAsia"/>
        </w:rPr>
        <w:t>开发</w:t>
      </w:r>
      <w:r w:rsidR="00644149">
        <w:rPr>
          <w:rFonts w:hint="eastAsia"/>
        </w:rPr>
        <w:t>出来</w:t>
      </w:r>
      <w:r w:rsidR="0041732F">
        <w:rPr>
          <w:rFonts w:hint="eastAsia"/>
        </w:rPr>
        <w:t>的程序</w:t>
      </w:r>
      <w:r>
        <w:rPr>
          <w:rFonts w:hint="eastAsia"/>
        </w:rPr>
        <w:t>，</w:t>
      </w:r>
      <w:r w:rsidR="0041732F">
        <w:rPr>
          <w:rFonts w:hint="eastAsia"/>
        </w:rPr>
        <w:t>更加容易</w:t>
      </w:r>
      <w:r>
        <w:rPr>
          <w:rFonts w:hint="eastAsia"/>
        </w:rPr>
        <w:t>利用面向服务的架构、分布式</w:t>
      </w:r>
      <w:r w:rsidR="007E424F">
        <w:rPr>
          <w:rFonts w:hint="eastAsia"/>
        </w:rPr>
        <w:t>等</w:t>
      </w:r>
      <w:r>
        <w:rPr>
          <w:rFonts w:hint="eastAsia"/>
        </w:rPr>
        <w:t>技术，</w:t>
      </w:r>
      <w:r w:rsidR="007E424F">
        <w:rPr>
          <w:rFonts w:hint="eastAsia"/>
        </w:rPr>
        <w:t>拓展至更广泛的适用范围</w:t>
      </w:r>
      <w:r w:rsidR="007E424F">
        <w:rPr>
          <w:rFonts w:hint="eastAsia"/>
        </w:rPr>
        <w:lastRenderedPageBreak/>
        <w:t>之中。</w:t>
      </w:r>
      <w:r w:rsidR="00175502">
        <w:rPr>
          <w:rFonts w:hint="eastAsia"/>
        </w:rPr>
        <w:t>限于知识及实践水平，</w:t>
      </w:r>
      <w:r w:rsidR="00AC7775">
        <w:rPr>
          <w:rFonts w:hint="eastAsia"/>
        </w:rPr>
        <w:t>对上述提及的非功能需求，本文不作过多的讨论。</w:t>
      </w:r>
    </w:p>
    <w:p w:rsidR="00025571" w:rsidRPr="00F56FA3" w:rsidRDefault="007E424F" w:rsidP="00B84ABD">
      <w:pPr>
        <w:ind w:firstLine="480"/>
      </w:pPr>
      <w:r>
        <w:rPr>
          <w:rFonts w:hint="eastAsia"/>
        </w:rPr>
        <w:t>此外，</w:t>
      </w:r>
      <w:r w:rsidR="0041732F">
        <w:rPr>
          <w:rFonts w:hint="eastAsia"/>
        </w:rPr>
        <w:t>文中</w:t>
      </w:r>
      <w:r>
        <w:rPr>
          <w:rFonts w:hint="eastAsia"/>
        </w:rPr>
        <w:t>讨论的背景虽然是</w:t>
      </w:r>
      <w:r>
        <w:rPr>
          <w:rFonts w:hint="eastAsia"/>
        </w:rPr>
        <w:t>java</w:t>
      </w:r>
      <w:r>
        <w:rPr>
          <w:rFonts w:hint="eastAsia"/>
        </w:rPr>
        <w:t>平台和工程领域，但是同样的问题存在于各种开发背景之中</w:t>
      </w:r>
      <w:r w:rsidR="00AC7775">
        <w:rPr>
          <w:rFonts w:hint="eastAsia"/>
        </w:rPr>
        <w:t>，因此对软件开发的讨论具有一般性</w:t>
      </w:r>
      <w:r>
        <w:rPr>
          <w:rFonts w:hint="eastAsia"/>
        </w:rPr>
        <w:t>。</w:t>
      </w:r>
      <w:r w:rsidR="00AC7775">
        <w:rPr>
          <w:rFonts w:hint="eastAsia"/>
        </w:rPr>
        <w:t>同时，即使涉及的技术不断更新换代，但是要注意的是，本文涉及的软件工程的一般阶段已经十分成熟，</w:t>
      </w:r>
      <w:r>
        <w:rPr>
          <w:rFonts w:hint="eastAsia"/>
        </w:rPr>
        <w:t>接下来，有必要</w:t>
      </w:r>
      <w:r w:rsidR="009F0595">
        <w:rPr>
          <w:rFonts w:hint="eastAsia"/>
        </w:rPr>
        <w:t>讨论作出上述选择的考量。</w:t>
      </w:r>
    </w:p>
    <w:p w:rsidR="003D6F5D" w:rsidRPr="007949A5" w:rsidRDefault="00D64011" w:rsidP="007949A5">
      <w:pPr>
        <w:pStyle w:val="2"/>
      </w:pPr>
      <w:bookmarkStart w:id="11" w:name="_Toc477503637"/>
      <w:r w:rsidRPr="007949A5">
        <w:rPr>
          <w:rFonts w:hint="eastAsia"/>
        </w:rPr>
        <w:t>3.1</w:t>
      </w:r>
      <w:r w:rsidR="000A3288" w:rsidRPr="007949A5">
        <w:rPr>
          <w:rFonts w:hint="eastAsia"/>
        </w:rPr>
        <w:t>版本控制工具——</w:t>
      </w:r>
      <w:r w:rsidR="003D6F5D" w:rsidRPr="007949A5">
        <w:rPr>
          <w:rFonts w:hint="eastAsia"/>
        </w:rPr>
        <w:t>git</w:t>
      </w:r>
      <w:r w:rsidR="00694543" w:rsidRPr="007949A5">
        <w:rPr>
          <w:rFonts w:hint="eastAsia"/>
        </w:rPr>
        <w:t>/github</w:t>
      </w:r>
      <w:bookmarkEnd w:id="11"/>
    </w:p>
    <w:p w:rsidR="002914BB" w:rsidRDefault="00694543" w:rsidP="00694543">
      <w:pPr>
        <w:ind w:firstLine="480"/>
      </w:pPr>
      <w:r>
        <w:rPr>
          <w:rFonts w:hint="eastAsia"/>
        </w:rPr>
        <w:t>在软件项目中，如果不进行版本控制，时刻保持项目的各个版本处于一致的状态之中，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并对不一致的地方进行合并或者冲突提醒，从而</w:t>
      </w:r>
      <w:r w:rsidR="00A6434F">
        <w:rPr>
          <w:rFonts w:hint="eastAsia"/>
        </w:rPr>
        <w:t>促</w:t>
      </w:r>
      <w:r>
        <w:rPr>
          <w:rFonts w:hint="eastAsia"/>
        </w:rPr>
        <w:t>使不同的版本重新回到统一的状态之中来。</w:t>
      </w:r>
    </w:p>
    <w:p w:rsidR="00DC3747" w:rsidRPr="00A44041" w:rsidRDefault="00DC3747" w:rsidP="0024291C">
      <w:pPr>
        <w:ind w:firstLine="480"/>
        <w:rPr>
          <w:rFonts w:cs="Times New Roman"/>
        </w:rPr>
      </w:pPr>
      <w:r w:rsidRPr="00A44041">
        <w:rPr>
          <w:rFonts w:cs="Times New Roman" w:hint="eastAsia"/>
        </w:rPr>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免费的</w:t>
      </w:r>
      <w:r w:rsidR="00C36CC0" w:rsidRPr="00A44041">
        <w:rPr>
          <w:rFonts w:cs="Times New Roman" w:hint="eastAsia"/>
        </w:rPr>
        <w:t>git</w:t>
      </w:r>
      <w:r w:rsidR="00C36CC0" w:rsidRPr="00A44041">
        <w:rPr>
          <w:rFonts w:cs="Times New Roman" w:hint="eastAsia"/>
        </w:rPr>
        <w:t>服务器，可以将项目提交到远端进行存储。</w:t>
      </w:r>
    </w:p>
    <w:p w:rsidR="00E5798F" w:rsidRDefault="00A030F8" w:rsidP="00E568A3">
      <w:pPr>
        <w:ind w:firstLineChars="0" w:firstLine="0"/>
        <w:jc w:val="center"/>
      </w:pPr>
      <w:r>
        <w:rPr>
          <w:noProof/>
        </w:rPr>
        <w:drawing>
          <wp:inline distT="0" distB="0" distL="0" distR="0">
            <wp:extent cx="4157165" cy="229743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srcRect/>
                    <a:stretch>
                      <a:fillRect/>
                    </a:stretch>
                  </pic:blipFill>
                  <pic:spPr bwMode="auto">
                    <a:xfrm>
                      <a:off x="0" y="0"/>
                      <a:ext cx="4157165" cy="2297430"/>
                    </a:xfrm>
                    <a:prstGeom prst="rect">
                      <a:avLst/>
                    </a:prstGeom>
                    <a:noFill/>
                    <a:ln w="9525">
                      <a:noFill/>
                      <a:miter lim="800000"/>
                      <a:headEnd/>
                      <a:tailEnd/>
                    </a:ln>
                  </pic:spPr>
                </pic:pic>
              </a:graphicData>
            </a:graphic>
          </wp:inline>
        </w:drawing>
      </w:r>
    </w:p>
    <w:p w:rsidR="00023C4A" w:rsidRDefault="007B6A99" w:rsidP="00322245">
      <w:pPr>
        <w:pStyle w:val="af2"/>
        <w:rPr>
          <w:rFonts w:hint="eastAsia"/>
        </w:rPr>
      </w:pPr>
      <w:r w:rsidRPr="00322245">
        <w:rPr>
          <w:rFonts w:hint="eastAsia"/>
        </w:rPr>
        <w:t>图</w:t>
      </w:r>
      <w:r w:rsidR="00916532">
        <w:rPr>
          <w:rFonts w:hint="eastAsia"/>
        </w:rPr>
        <w:t>3-1</w:t>
      </w:r>
      <w:r w:rsidRPr="00322245">
        <w:rPr>
          <w:rFonts w:hint="eastAsia"/>
        </w:rPr>
        <w:t xml:space="preserve"> </w:t>
      </w:r>
      <w:r w:rsidRPr="00322245">
        <w:rPr>
          <w:rFonts w:hint="eastAsia"/>
        </w:rPr>
        <w:t>通过</w:t>
      </w:r>
      <w:r w:rsidR="00A030F8" w:rsidRPr="00322245">
        <w:rPr>
          <w:rFonts w:hint="eastAsia"/>
        </w:rPr>
        <w:t>git bash</w:t>
      </w:r>
      <w:r w:rsidR="00A030F8" w:rsidRPr="00322245">
        <w:rPr>
          <w:rFonts w:hint="eastAsia"/>
        </w:rPr>
        <w:t>命令行提交更改</w:t>
      </w:r>
    </w:p>
    <w:p w:rsidR="00E51369" w:rsidRPr="00A44041" w:rsidRDefault="00E51369" w:rsidP="00E51369">
      <w:pPr>
        <w:ind w:firstLine="480"/>
        <w:rPr>
          <w:rFonts w:cs="Times New Roman"/>
        </w:rPr>
      </w:pPr>
      <w:r>
        <w:rPr>
          <w:rFonts w:cs="Times New Roman" w:hint="eastAsia"/>
        </w:rPr>
        <w:t>需要强调</w:t>
      </w:r>
      <w:r w:rsidRPr="00A44041">
        <w:rPr>
          <w:rFonts w:cs="Times New Roman" w:hint="eastAsia"/>
        </w:rPr>
        <w:t>的是，</w:t>
      </w:r>
      <w:r w:rsidRPr="00A44041">
        <w:rPr>
          <w:rFonts w:cs="Times New Roman" w:hint="eastAsia"/>
        </w:rPr>
        <w:t>git</w:t>
      </w:r>
      <w:r w:rsidRPr="00A44041">
        <w:rPr>
          <w:rFonts w:cs="Times New Roman" w:hint="eastAsia"/>
        </w:rPr>
        <w:t>不仅能对文本数据提供同步，二进制文件（如</w:t>
      </w:r>
      <w:r w:rsidRPr="00A44041">
        <w:rPr>
          <w:rFonts w:cs="Times New Roman" w:hint="eastAsia"/>
        </w:rPr>
        <w:t>pdf</w:t>
      </w:r>
      <w:r w:rsidRPr="00A44041">
        <w:rPr>
          <w:rFonts w:cs="Times New Roman" w:hint="eastAsia"/>
        </w:rPr>
        <w:t>，</w:t>
      </w:r>
      <w:r w:rsidRPr="00A44041">
        <w:rPr>
          <w:rFonts w:cs="Times New Roman" w:hint="eastAsia"/>
        </w:rPr>
        <w:t>doc</w:t>
      </w:r>
      <w:r w:rsidRPr="00A44041">
        <w:rPr>
          <w:rFonts w:cs="Times New Roman" w:hint="eastAsia"/>
        </w:rPr>
        <w:t>）的同步也能从中获益，比如：软件开发的文档，参考文献。此外，</w:t>
      </w:r>
      <w:r w:rsidRPr="00A44041">
        <w:rPr>
          <w:rFonts w:cs="Times New Roman" w:hint="eastAsia"/>
        </w:rPr>
        <w:t>git</w:t>
      </w:r>
      <w:r w:rsidRPr="00A44041">
        <w:rPr>
          <w:rFonts w:cs="Times New Roman" w:hint="eastAsia"/>
        </w:rPr>
        <w:t>项目每次提交，要求给出当次提交的描述信息，便于项目开发成员进行交流。</w:t>
      </w:r>
      <w:r w:rsidRPr="00A44041">
        <w:rPr>
          <w:rFonts w:cs="Times New Roman" w:hint="eastAsia"/>
        </w:rPr>
        <w:t>eclipse 4.6</w:t>
      </w:r>
      <w:r w:rsidRPr="00A44041">
        <w:rPr>
          <w:rFonts w:cs="Times New Roman" w:hint="eastAsia"/>
        </w:rPr>
        <w:t>版本内置</w:t>
      </w:r>
      <w:r w:rsidRPr="00A44041">
        <w:rPr>
          <w:rFonts w:cs="Times New Roman" w:hint="eastAsia"/>
        </w:rPr>
        <w:lastRenderedPageBreak/>
        <w:t>集成了对</w:t>
      </w:r>
      <w:r w:rsidRPr="00A44041">
        <w:rPr>
          <w:rFonts w:cs="Times New Roman" w:hint="eastAsia"/>
        </w:rPr>
        <w:t>git</w:t>
      </w:r>
      <w:r w:rsidRPr="00A44041">
        <w:rPr>
          <w:rFonts w:cs="Times New Roman" w:hint="eastAsia"/>
        </w:rPr>
        <w:t>的支持，导入项目时如果检测到</w:t>
      </w:r>
      <w:r w:rsidRPr="00A44041">
        <w:rPr>
          <w:rFonts w:cs="Times New Roman" w:hint="eastAsia"/>
        </w:rPr>
        <w:t>git</w:t>
      </w:r>
      <w:r w:rsidRPr="00A44041">
        <w:rPr>
          <w:rFonts w:cs="Times New Roman" w:hint="eastAsia"/>
        </w:rPr>
        <w:t>版本库（</w:t>
      </w:r>
      <w:r w:rsidRPr="00A44041">
        <w:rPr>
          <w:rFonts w:cs="Times New Roman" w:hint="eastAsia"/>
        </w:rPr>
        <w:t>.git</w:t>
      </w:r>
      <w:r w:rsidRPr="00A44041">
        <w:rPr>
          <w:rFonts w:cs="Times New Roman" w:hint="eastAsia"/>
        </w:rPr>
        <w:t>文件夹下的所有内容），可以提供</w:t>
      </w:r>
      <w:r w:rsidRPr="00A44041">
        <w:rPr>
          <w:rFonts w:cs="Times New Roman" w:hint="eastAsia"/>
        </w:rPr>
        <w:t>git</w:t>
      </w:r>
      <w:r w:rsidRPr="00A44041">
        <w:rPr>
          <w:rFonts w:cs="Times New Roman" w:hint="eastAsia"/>
        </w:rPr>
        <w:t>的</w:t>
      </w:r>
      <w:r w:rsidRPr="00A44041">
        <w:rPr>
          <w:rFonts w:cs="Times New Roman" w:hint="eastAsia"/>
        </w:rPr>
        <w:t>gui</w:t>
      </w:r>
      <w:r w:rsidRPr="00A44041">
        <w:rPr>
          <w:rFonts w:cs="Times New Roman" w:hint="eastAsia"/>
        </w:rPr>
        <w:t>工具，简化操作。</w:t>
      </w:r>
    </w:p>
    <w:p w:rsidR="002914BB" w:rsidRDefault="008B4627" w:rsidP="002914BB">
      <w:pPr>
        <w:ind w:firstLine="480"/>
        <w:rPr>
          <w:rFonts w:cs="Times New Roman"/>
        </w:rPr>
      </w:pPr>
      <w:r w:rsidRPr="00A44041">
        <w:rPr>
          <w:rFonts w:cs="Times New Roman" w:hint="eastAsia"/>
        </w:rPr>
        <w:t>文献《</w:t>
      </w:r>
      <w:r w:rsidRPr="00A44041">
        <w:rPr>
          <w:rFonts w:cs="Times New Roman" w:hint="eastAsia"/>
        </w:rPr>
        <w:t>git</w:t>
      </w:r>
      <w:r w:rsidRPr="00A44041">
        <w:rPr>
          <w:rFonts w:cs="Times New Roman" w:hint="eastAsia"/>
        </w:rPr>
        <w:t>权威指南》详细介绍了</w:t>
      </w:r>
      <w:r w:rsidRPr="00A44041">
        <w:rPr>
          <w:rFonts w:cs="Times New Roman" w:hint="eastAsia"/>
        </w:rPr>
        <w:t>git</w:t>
      </w:r>
      <w:r w:rsidRPr="00A44041">
        <w:rPr>
          <w:rFonts w:cs="Times New Roman" w:hint="eastAsia"/>
        </w:rPr>
        <w:t>的原理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BF510C" w:rsidRPr="00A44041">
        <w:rPr>
          <w:rFonts w:cs="Times New Roman" w:hint="eastAsia"/>
        </w:rPr>
        <w:t>对</w:t>
      </w:r>
      <w:r w:rsidR="009F3E01" w:rsidRPr="00A44041">
        <w:rPr>
          <w:rFonts w:cs="Times New Roman" w:hint="eastAsia"/>
        </w:rPr>
        <w:t>个人及团队</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B464E3" w:rsidP="00B464E3">
      <w:pPr>
        <w:ind w:firstLine="480"/>
        <w:rPr>
          <w:rFonts w:cs="Times New Roman"/>
        </w:rPr>
      </w:pPr>
      <w:r w:rsidRPr="00A44041">
        <w:rPr>
          <w:rFonts w:cs="Times New Roman" w:hint="eastAsia"/>
        </w:rPr>
        <w:t>demo</w:t>
      </w:r>
      <w:r w:rsidRPr="00A44041">
        <w:rPr>
          <w:rFonts w:cs="Times New Roman" w:hint="eastAsia"/>
        </w:rPr>
        <w:t>项目使用</w:t>
      </w:r>
      <w:r w:rsidRPr="00A44041">
        <w:rPr>
          <w:rFonts w:cs="Times New Roman" w:hint="eastAsia"/>
        </w:rPr>
        <w:t>git</w:t>
      </w:r>
      <w:r w:rsidRPr="00A44041">
        <w:rPr>
          <w:rFonts w:cs="Times New Roman" w:hint="eastAsia"/>
        </w:rPr>
        <w:t>进行版本控制，其</w:t>
      </w:r>
      <w:r w:rsidRPr="00A44041">
        <w:rPr>
          <w:rFonts w:cs="Times New Roman" w:hint="eastAsia"/>
        </w:rPr>
        <w:t>github url</w:t>
      </w:r>
      <w:r w:rsidRPr="00A44041">
        <w:rPr>
          <w:rFonts w:cs="Times New Roman" w:hint="eastAsia"/>
        </w:rPr>
        <w:t>为：</w:t>
      </w:r>
    </w:p>
    <w:p w:rsidR="00B464E3" w:rsidRPr="00A44041" w:rsidRDefault="00B464E3" w:rsidP="008C3399">
      <w:pPr>
        <w:ind w:firstLine="480"/>
        <w:jc w:val="center"/>
        <w:rPr>
          <w:rFonts w:cs="Times New Roman"/>
        </w:rPr>
      </w:pPr>
      <w:r w:rsidRPr="00A44041">
        <w:rPr>
          <w:rFonts w:cs="Times New Roman" w:hint="eastAsia"/>
        </w:rPr>
        <w:t>https://github.com/yy550956983/graduate.git</w:t>
      </w:r>
    </w:p>
    <w:p w:rsidR="002914BB" w:rsidRPr="00A44041" w:rsidRDefault="0041281D" w:rsidP="008C3399">
      <w:pPr>
        <w:ind w:firstLine="480"/>
        <w:rPr>
          <w:rFonts w:cs="Times New Roman"/>
        </w:rPr>
      </w:pPr>
      <w:r>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机器中的项目版本进行同步。如图</w:t>
      </w:r>
      <w:r w:rsidR="00390B9B">
        <w:rPr>
          <w:rFonts w:cs="Times New Roman" w:hint="eastAsia"/>
        </w:rPr>
        <w:t>3-2</w:t>
      </w:r>
      <w:r w:rsidR="002914BB" w:rsidRPr="00A44041">
        <w:rPr>
          <w:rFonts w:cs="Times New Roman" w:hint="eastAsia"/>
        </w:rPr>
        <w:t>所示，在计算机</w:t>
      </w:r>
      <w:r w:rsidR="002914BB" w:rsidRPr="00A44041">
        <w:rPr>
          <w:rFonts w:cs="Times New Roman" w:hint="eastAsia"/>
        </w:rPr>
        <w:t>1</w:t>
      </w:r>
      <w:r w:rsidR="002914BB" w:rsidRPr="00A44041">
        <w:rPr>
          <w:rFonts w:cs="Times New Roman" w:hint="eastAsia"/>
        </w:rPr>
        <w:t>中开发并提交至本地版本</w:t>
      </w:r>
      <w:r w:rsidR="00FB2FCB">
        <w:rPr>
          <w:rFonts w:cs="Times New Roman" w:hint="eastAsia"/>
        </w:rPr>
        <w:t>库</w:t>
      </w:r>
      <w:r w:rsidR="002914BB" w:rsidRPr="00A44041">
        <w:rPr>
          <w:rFonts w:cs="Times New Roman" w:hint="eastAsia"/>
        </w:rPr>
        <w:t>，然后</w:t>
      </w:r>
      <w:r w:rsidR="002914BB" w:rsidRPr="00A44041">
        <w:rPr>
          <w:rFonts w:cs="Times New Roman" w:hint="eastAsia"/>
        </w:rPr>
        <w:t>push</w:t>
      </w:r>
      <w:r w:rsidR="002914BB" w:rsidRPr="00A44041">
        <w:rPr>
          <w:rFonts w:cs="Times New Roman" w:hint="eastAsia"/>
        </w:rPr>
        <w:t>修改至远端服务器，再到计算机</w:t>
      </w:r>
      <w:r w:rsidR="002914BB" w:rsidRPr="00A44041">
        <w:rPr>
          <w:rFonts w:cs="Times New Roman" w:hint="eastAsia"/>
        </w:rPr>
        <w:t>2</w:t>
      </w:r>
      <w:r w:rsidR="002914BB" w:rsidRPr="00A44041">
        <w:rPr>
          <w:rFonts w:cs="Times New Roman" w:hint="eastAsia"/>
        </w:rPr>
        <w:t>中</w:t>
      </w:r>
      <w:r w:rsidR="002914BB" w:rsidRPr="00A44041">
        <w:rPr>
          <w:rFonts w:cs="Times New Roman" w:hint="eastAsia"/>
        </w:rPr>
        <w:t>pull</w:t>
      </w:r>
      <w:r w:rsidR="002914BB" w:rsidRPr="00A44041">
        <w:rPr>
          <w:rFonts w:cs="Times New Roman" w:hint="eastAsia"/>
        </w:rPr>
        <w:t>检出最新的版本并与本地版本进行合并。</w:t>
      </w:r>
    </w:p>
    <w:p w:rsidR="002914BB" w:rsidRPr="00914F97" w:rsidRDefault="004561D6" w:rsidP="00E568A3">
      <w:pPr>
        <w:ind w:firstLineChars="0" w:firstLine="0"/>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pt;height:180pt" o:ole="">
            <v:imagedata r:id="rId17" o:title=""/>
          </v:shape>
          <o:OLEObject Type="Embed" ProgID="Visio.Drawing.11" ShapeID="_x0000_i1025" DrawAspect="Content" ObjectID="_1552898666" r:id="rId18"/>
        </w:object>
      </w:r>
    </w:p>
    <w:p w:rsidR="002914BB" w:rsidRPr="00322245" w:rsidRDefault="002914BB" w:rsidP="00F06FB4">
      <w:pPr>
        <w:pStyle w:val="af2"/>
      </w:pPr>
      <w:r w:rsidRPr="00322245">
        <w:rPr>
          <w:rFonts w:hint="eastAsia"/>
        </w:rPr>
        <w:t>图</w:t>
      </w:r>
      <w:r w:rsidR="00916532">
        <w:rPr>
          <w:rFonts w:hint="eastAsia"/>
        </w:rPr>
        <w:t>3-2</w:t>
      </w:r>
      <w:r w:rsidRPr="00322245">
        <w:rPr>
          <w:rFonts w:hint="eastAsia"/>
        </w:rPr>
        <w:t xml:space="preserve"> </w:t>
      </w:r>
      <w:r w:rsidR="00916532">
        <w:rPr>
          <w:rFonts w:hint="eastAsia"/>
        </w:rPr>
        <w:t>使用</w:t>
      </w:r>
      <w:r w:rsidRPr="00322245">
        <w:rPr>
          <w:rFonts w:hint="eastAsia"/>
        </w:rPr>
        <w:t>git</w:t>
      </w:r>
      <w:r w:rsidRPr="00322245">
        <w:rPr>
          <w:rFonts w:hint="eastAsia"/>
        </w:rPr>
        <w:t>进行项目远程同步操作</w:t>
      </w:r>
    </w:p>
    <w:p w:rsidR="008B4627" w:rsidRPr="007949A5" w:rsidRDefault="00D64011" w:rsidP="007949A5">
      <w:pPr>
        <w:pStyle w:val="2"/>
      </w:pPr>
      <w:bookmarkStart w:id="12" w:name="_Toc477503638"/>
      <w:r w:rsidRPr="007949A5">
        <w:rPr>
          <w:rFonts w:hint="eastAsia"/>
        </w:rPr>
        <w:t>3.</w:t>
      </w:r>
      <w:r w:rsidR="008B4627" w:rsidRPr="007949A5">
        <w:rPr>
          <w:rFonts w:hint="eastAsia"/>
        </w:rPr>
        <w:t>2</w:t>
      </w:r>
      <w:r w:rsidR="000A3288" w:rsidRPr="007949A5">
        <w:rPr>
          <w:rFonts w:hint="eastAsia"/>
        </w:rPr>
        <w:t>项目构建工具</w:t>
      </w:r>
      <w:r w:rsidR="005B23AA" w:rsidRPr="007949A5">
        <w:rPr>
          <w:rFonts w:hint="eastAsia"/>
        </w:rPr>
        <w:t>——</w:t>
      </w:r>
      <w:r w:rsidR="008B4627" w:rsidRPr="007949A5">
        <w:rPr>
          <w:rFonts w:hint="eastAsia"/>
        </w:rPr>
        <w:t>maven</w:t>
      </w:r>
      <w:bookmarkEnd w:id="12"/>
    </w:p>
    <w:p w:rsidR="008228CC" w:rsidRDefault="000A3288" w:rsidP="00B32DB8">
      <w:pPr>
        <w:ind w:firstLine="480"/>
        <w:rPr>
          <w:rFonts w:cs="Times New Roman"/>
        </w:rPr>
      </w:pPr>
      <w:r>
        <w:rPr>
          <w:rFonts w:cs="Times New Roman" w:hint="eastAsia"/>
        </w:rPr>
        <w:t>项目构建</w:t>
      </w:r>
      <w:r w:rsidR="00733D3A">
        <w:rPr>
          <w:rFonts w:cs="Times New Roman" w:hint="eastAsia"/>
        </w:rPr>
        <w:t>工具一般约定了项目的结构，提供了对第三方依赖的管理，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项目生命周期的</w:t>
      </w:r>
      <w:r w:rsidR="00733D3A">
        <w:rPr>
          <w:rFonts w:cs="Times New Roman" w:hint="eastAsia"/>
        </w:rPr>
        <w:t>任务提供支持</w:t>
      </w:r>
      <w:r w:rsidR="005B23AA">
        <w:rPr>
          <w:rFonts w:cs="Times New Roman" w:hint="eastAsia"/>
        </w:rPr>
        <w:t>，大大简化了项目的构建工作。</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390B9B">
        <w:rPr>
          <w:rFonts w:cs="Times New Roman" w:hint="eastAsia"/>
        </w:rPr>
        <w:t>结构如</w:t>
      </w:r>
      <w:r w:rsidR="00A208B2" w:rsidRPr="00A44041">
        <w:rPr>
          <w:rFonts w:cs="Times New Roman" w:hint="eastAsia"/>
        </w:rPr>
        <w:t>图</w:t>
      </w:r>
      <w:r w:rsidR="00390B9B">
        <w:rPr>
          <w:rFonts w:cs="Times New Roman" w:hint="eastAsia"/>
        </w:rPr>
        <w:t>3-3</w:t>
      </w:r>
      <w:r w:rsidR="00A208B2" w:rsidRPr="00A44041">
        <w:rPr>
          <w:rFonts w:cs="Times New Roman" w:hint="eastAsia"/>
        </w:rPr>
        <w:t>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t>src/main/test</w:t>
      </w:r>
      <w:r w:rsidRPr="00A44041">
        <w:rPr>
          <w:rFonts w:cs="Times New Roman" w:hint="eastAsia"/>
        </w:rPr>
        <w:t>文件夹，可以轻易地将源码和测试代码分置在不同的文件夹中，分开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00A8438A">
        <w:rPr>
          <w:rFonts w:cs="Times New Roman" w:hint="eastAsia"/>
        </w:rPr>
        <w:t>源类和</w:t>
      </w:r>
      <w:r w:rsidRPr="00A44041">
        <w:rPr>
          <w:rFonts w:cs="Times New Roman" w:hint="eastAsia"/>
        </w:rPr>
        <w:t>测试</w:t>
      </w:r>
      <w:r w:rsidR="002D78D2" w:rsidRPr="00A44041">
        <w:rPr>
          <w:rFonts w:cs="Times New Roman" w:hint="eastAsia"/>
        </w:rPr>
        <w:t>类</w:t>
      </w:r>
      <w:r w:rsidR="00A8438A">
        <w:rPr>
          <w:rFonts w:cs="Times New Roman" w:hint="eastAsia"/>
        </w:rPr>
        <w:t>同属一个包，</w:t>
      </w:r>
      <w:r w:rsidR="00A208B2" w:rsidRPr="00A44041">
        <w:rPr>
          <w:rFonts w:cs="Times New Roman" w:hint="eastAsia"/>
        </w:rPr>
        <w:t>就</w:t>
      </w:r>
      <w:r w:rsidR="00A8438A">
        <w:rPr>
          <w:rFonts w:cs="Times New Roman" w:hint="eastAsia"/>
        </w:rPr>
        <w:t>能</w:t>
      </w:r>
      <w:r w:rsidRPr="00A44041">
        <w:rPr>
          <w:rFonts w:cs="Times New Roman" w:hint="eastAsia"/>
        </w:rPr>
        <w:t>访问源类的包可见域，</w:t>
      </w:r>
      <w:r w:rsidR="00A208B2" w:rsidRPr="00A44041">
        <w:rPr>
          <w:rFonts w:cs="Times New Roman" w:hint="eastAsia"/>
        </w:rPr>
        <w:t>而其他包不能访问，</w:t>
      </w:r>
      <w:r w:rsidRPr="00A44041">
        <w:rPr>
          <w:rFonts w:cs="Times New Roman" w:hint="eastAsia"/>
        </w:rPr>
        <w:t>从而</w:t>
      </w:r>
      <w:r w:rsidR="00A208B2" w:rsidRPr="00A44041">
        <w:rPr>
          <w:rFonts w:cs="Times New Roman" w:hint="eastAsia"/>
        </w:rPr>
        <w:t>既</w:t>
      </w:r>
      <w:r w:rsidRPr="00A44041">
        <w:rPr>
          <w:rFonts w:cs="Times New Roman" w:hint="eastAsia"/>
        </w:rPr>
        <w:t>保护了封装</w:t>
      </w:r>
      <w:r w:rsidR="00A8438A">
        <w:rPr>
          <w:rFonts w:cs="Times New Roman" w:hint="eastAsia"/>
        </w:rPr>
        <w:t>，</w:t>
      </w:r>
      <w:r w:rsidR="00A8438A">
        <w:rPr>
          <w:rFonts w:cs="Times New Roman" w:hint="eastAsia"/>
        </w:rPr>
        <w:lastRenderedPageBreak/>
        <w:t>又避免了源代码和测试放在同一个文件夹下导致的管理不便</w:t>
      </w:r>
      <w:r w:rsidRPr="00A44041">
        <w:rPr>
          <w:rFonts w:cs="Times New Roman" w:hint="eastAsia"/>
        </w:rPr>
        <w:t>。</w:t>
      </w:r>
      <w:r w:rsidR="00A208B2" w:rsidRPr="00A44041">
        <w:rPr>
          <w:rFonts w:cs="Times New Roman" w:hint="eastAsia"/>
        </w:rPr>
        <w:t>此外，</w:t>
      </w:r>
      <w:r w:rsidR="00A8438A">
        <w:rPr>
          <w:rFonts w:cs="Times New Roman" w:hint="eastAsia"/>
        </w:rPr>
        <w:t>在该目录结构中，</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生成内容，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E568A3">
      <w:pPr>
        <w:ind w:firstLineChars="0" w:firstLine="0"/>
        <w:jc w:val="center"/>
      </w:pPr>
      <w:r>
        <w:rPr>
          <w:noProof/>
        </w:rPr>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322245" w:rsidRDefault="007B6A99" w:rsidP="00F06FB4">
      <w:pPr>
        <w:pStyle w:val="af2"/>
      </w:pPr>
      <w:r w:rsidRPr="00322245">
        <w:rPr>
          <w:rFonts w:hint="eastAsia"/>
        </w:rPr>
        <w:t>图</w:t>
      </w:r>
      <w:r w:rsidR="00916532">
        <w:rPr>
          <w:rFonts w:hint="eastAsia"/>
        </w:rPr>
        <w:t>3-3</w:t>
      </w:r>
      <w:r w:rsidRPr="00322245">
        <w:rPr>
          <w:rFonts w:hint="eastAsia"/>
        </w:rPr>
        <w:t xml:space="preserve"> </w:t>
      </w:r>
      <w:r w:rsidRPr="00322245">
        <w:rPr>
          <w:rFonts w:hint="eastAsia"/>
        </w:rPr>
        <w:t>典型的</w:t>
      </w:r>
      <w:r w:rsidRPr="00322245">
        <w:rPr>
          <w:rFonts w:hint="eastAsia"/>
        </w:rPr>
        <w:t>maven</w:t>
      </w:r>
      <w:r w:rsidRPr="00322245">
        <w:rPr>
          <w:rFonts w:hint="eastAsia"/>
        </w:rPr>
        <w:t>项目结构</w:t>
      </w:r>
    </w:p>
    <w:p w:rsidR="000E54FA" w:rsidRDefault="00864B97" w:rsidP="00864B97">
      <w:pPr>
        <w:ind w:firstLine="480"/>
        <w:rPr>
          <w:rFonts w:cs="Times New Roman"/>
        </w:rPr>
      </w:pPr>
      <w:r w:rsidRPr="00A44041">
        <w:rPr>
          <w:rFonts w:cs="Times New Roman"/>
        </w:rPr>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通过作用于不同的阶段来完成对</w:t>
      </w:r>
      <w:r w:rsidR="00A63E6F" w:rsidRPr="00A44041">
        <w:rPr>
          <w:rFonts w:cs="Times New Roman"/>
        </w:rPr>
        <w:t>maven</w:t>
      </w:r>
      <w:r w:rsidR="00A63E6F" w:rsidRPr="00A44041">
        <w:rPr>
          <w:rFonts w:cs="Times New Roman"/>
        </w:rPr>
        <w:t>功能的拓展，同时，插件也通过坐标来进行定位。</w:t>
      </w:r>
      <w:r w:rsidR="0064518E" w:rsidRPr="00A44041">
        <w:rPr>
          <w:rFonts w:cs="Times New Roman"/>
        </w:rPr>
        <w:t>例如，</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p w:rsidR="00916532" w:rsidRPr="00A44041" w:rsidRDefault="00916532" w:rsidP="00916532">
      <w:pPr>
        <w:pStyle w:val="af0"/>
        <w:spacing w:before="120" w:after="120"/>
      </w:pPr>
      <w:r>
        <w:rPr>
          <w:rFonts w:hint="eastAsia"/>
        </w:rPr>
        <w:t>代码</w:t>
      </w:r>
      <w:r>
        <w:rPr>
          <w:rFonts w:hint="eastAsia"/>
        </w:rPr>
        <w:t>3-1 maven</w:t>
      </w:r>
      <w:r>
        <w:rPr>
          <w:rFonts w:hint="eastAsia"/>
        </w:rPr>
        <w:t>添加对</w:t>
      </w:r>
      <w:r>
        <w:rPr>
          <w:rFonts w:hint="eastAsia"/>
        </w:rPr>
        <w:t>math</w:t>
      </w:r>
      <w:r>
        <w:rPr>
          <w:rFonts w:hint="eastAsia"/>
        </w:rPr>
        <w:t>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18"/>
      </w:tblGrid>
      <w:tr w:rsidR="006A7DC3" w:rsidRPr="004561D6" w:rsidTr="006A7DC3">
        <w:trPr>
          <w:trHeight w:val="1441"/>
          <w:jc w:val="center"/>
        </w:trPr>
        <w:tc>
          <w:tcPr>
            <w:tcW w:w="5000" w:type="pct"/>
          </w:tcPr>
          <w:p w:rsidR="006A7DC3" w:rsidRPr="004561D6" w:rsidRDefault="006A7DC3" w:rsidP="000C42B0">
            <w:pPr>
              <w:pStyle w:val="af1"/>
            </w:pPr>
            <w:r w:rsidRPr="004561D6">
              <w:t>&lt;dependency&gt;</w:t>
            </w:r>
          </w:p>
          <w:p w:rsidR="006A7DC3" w:rsidRPr="004561D6" w:rsidRDefault="000C42B0" w:rsidP="000C42B0">
            <w:pPr>
              <w:pStyle w:val="af1"/>
            </w:pPr>
            <w:r w:rsidRPr="007A599B">
              <w:t xml:space="preserve">  </w:t>
            </w:r>
            <w:r w:rsidR="006A7DC3" w:rsidRPr="004561D6">
              <w:t>&lt;groupId&gt;org.apache.commons&lt;/groupId&gt;</w:t>
            </w:r>
          </w:p>
          <w:p w:rsidR="006A7DC3" w:rsidRPr="004561D6" w:rsidRDefault="000C42B0" w:rsidP="000C42B0">
            <w:pPr>
              <w:pStyle w:val="af1"/>
            </w:pPr>
            <w:r w:rsidRPr="007A599B">
              <w:t xml:space="preserve">  </w:t>
            </w:r>
            <w:r w:rsidR="006A7DC3" w:rsidRPr="004561D6">
              <w:t>&lt;artifactId&gt;commons-math3&lt;/artifactId&gt;</w:t>
            </w:r>
          </w:p>
          <w:p w:rsidR="006A7DC3" w:rsidRPr="004561D6" w:rsidRDefault="000C42B0" w:rsidP="000C42B0">
            <w:pPr>
              <w:pStyle w:val="af1"/>
            </w:pPr>
            <w:r w:rsidRPr="007A599B">
              <w:t xml:space="preserve">  </w:t>
            </w:r>
            <w:r w:rsidR="006A7DC3" w:rsidRPr="004561D6">
              <w:t>&lt;version&gt;</w:t>
            </w:r>
            <w:r w:rsidR="006A7DC3" w:rsidRPr="004561D6">
              <w:rPr>
                <w:rFonts w:hint="eastAsia"/>
              </w:rPr>
              <w:t>3.5</w:t>
            </w:r>
            <w:r w:rsidR="006A7DC3" w:rsidRPr="004561D6">
              <w:t>&lt;/version&gt;</w:t>
            </w:r>
          </w:p>
          <w:p w:rsidR="006A7DC3" w:rsidRPr="004561D6" w:rsidRDefault="006A7DC3" w:rsidP="000C42B0">
            <w:pPr>
              <w:pStyle w:val="af1"/>
            </w:pPr>
            <w:r w:rsidRPr="004561D6">
              <w:t>&lt;/dependency&gt;</w:t>
            </w:r>
          </w:p>
        </w:tc>
      </w:tr>
    </w:tbl>
    <w:p w:rsidR="000E54FA" w:rsidRDefault="00A74292" w:rsidP="00396D72">
      <w:pPr>
        <w:ind w:firstLine="480"/>
      </w:pPr>
      <w:r>
        <w:rPr>
          <w:rFonts w:hint="eastAsia"/>
        </w:rPr>
        <w:t>添加了对</w:t>
      </w:r>
      <w:r>
        <w:rPr>
          <w:rFonts w:hint="eastAsia"/>
        </w:rPr>
        <w:t>commons-maths</w:t>
      </w:r>
      <w:r w:rsidR="00396D72">
        <w:rPr>
          <w:rFonts w:hint="eastAsia"/>
        </w:rPr>
        <w:t>3</w:t>
      </w:r>
      <w:r w:rsidR="00396D72">
        <w:rPr>
          <w:rFonts w:hint="eastAsia"/>
        </w:rPr>
        <w:t>的依赖。通过使用</w:t>
      </w:r>
      <w:r w:rsidR="00396D72">
        <w:rPr>
          <w:rFonts w:hint="eastAsia"/>
        </w:rPr>
        <w:t>maven</w:t>
      </w:r>
      <w:r w:rsidR="00396D72">
        <w:rPr>
          <w:rFonts w:hint="eastAsia"/>
        </w:rPr>
        <w:t>的</w:t>
      </w:r>
      <w:r w:rsidR="00396D72">
        <w:rPr>
          <w:rFonts w:hint="eastAsia"/>
        </w:rPr>
        <w:t>eclipse</w:t>
      </w:r>
      <w:r w:rsidR="00881140">
        <w:rPr>
          <w:rFonts w:hint="eastAsia"/>
        </w:rPr>
        <w:t>插件，</w:t>
      </w:r>
      <w:r w:rsidR="00396D72">
        <w:rPr>
          <w:rFonts w:hint="eastAsia"/>
        </w:rPr>
        <w:t>在</w:t>
      </w:r>
      <w:r w:rsidR="00396D72">
        <w:rPr>
          <w:rFonts w:hint="eastAsia"/>
        </w:rPr>
        <w:t>pom.xml</w:t>
      </w:r>
      <w:r w:rsidR="00881140">
        <w:rPr>
          <w:rFonts w:hint="eastAsia"/>
        </w:rPr>
        <w:t>发生变更时，</w:t>
      </w:r>
      <w:r w:rsidR="00471E06">
        <w:t>maven</w:t>
      </w:r>
      <w:r w:rsidR="00471E06">
        <w:rPr>
          <w:rFonts w:hint="eastAsia"/>
        </w:rPr>
        <w:t>可以自动检测到</w:t>
      </w:r>
      <w:r w:rsidR="000438EB">
        <w:rPr>
          <w:rFonts w:hint="eastAsia"/>
        </w:rPr>
        <w:t>依赖的变化，并自动调整程序的依赖项。</w:t>
      </w:r>
      <w:r w:rsidR="00390B9B">
        <w:rPr>
          <w:rFonts w:hint="eastAsia"/>
        </w:rPr>
        <w:t>流程如</w:t>
      </w:r>
      <w:r w:rsidR="00C66764">
        <w:rPr>
          <w:rFonts w:hint="eastAsia"/>
        </w:rPr>
        <w:t>图</w:t>
      </w:r>
      <w:r w:rsidR="00390B9B">
        <w:rPr>
          <w:rFonts w:hint="eastAsia"/>
        </w:rPr>
        <w:t>3-4</w:t>
      </w:r>
      <w:r w:rsidR="00C66764">
        <w:rPr>
          <w:rFonts w:hint="eastAsia"/>
        </w:rPr>
        <w:t>所示：</w:t>
      </w:r>
    </w:p>
    <w:p w:rsidR="00C66764" w:rsidRDefault="00AF3F95" w:rsidP="00E568A3">
      <w:pPr>
        <w:ind w:firstLineChars="0" w:firstLine="0"/>
        <w:jc w:val="center"/>
      </w:pPr>
      <w:r>
        <w:object w:dxaOrig="5738" w:dyaOrig="7425">
          <v:shape id="_x0000_i1026" type="#_x0000_t75" style="width:273.75pt;height:354pt" o:ole="">
            <v:imagedata r:id="rId20" o:title=""/>
          </v:shape>
          <o:OLEObject Type="Embed" ProgID="Visio.Drawing.11" ShapeID="_x0000_i1026" DrawAspect="Content" ObjectID="_1552898667" r:id="rId21"/>
        </w:object>
      </w:r>
    </w:p>
    <w:p w:rsidR="00C66764" w:rsidRPr="00322245" w:rsidRDefault="00C66764" w:rsidP="00322245">
      <w:pPr>
        <w:pStyle w:val="af2"/>
      </w:pPr>
      <w:r w:rsidRPr="00322245">
        <w:rPr>
          <w:rFonts w:hint="eastAsia"/>
        </w:rPr>
        <w:t>图</w:t>
      </w:r>
      <w:r w:rsidR="00916532">
        <w:rPr>
          <w:rFonts w:hint="eastAsia"/>
        </w:rPr>
        <w:t>3-4</w:t>
      </w:r>
      <w:r w:rsidRPr="00322245">
        <w:rPr>
          <w:rFonts w:hint="eastAsia"/>
        </w:rPr>
        <w:t xml:space="preserve"> </w:t>
      </w:r>
      <w:r w:rsidR="00322245" w:rsidRPr="00547687">
        <w:rPr>
          <w:rFonts w:cs="Times New Roman"/>
        </w:rPr>
        <w:t>maven</w:t>
      </w:r>
      <w:r w:rsidRPr="00322245">
        <w:rPr>
          <w:rFonts w:hint="eastAsia"/>
        </w:rPr>
        <w:t>依赖管理流程图</w:t>
      </w:r>
    </w:p>
    <w:p w:rsidR="00C66764" w:rsidRDefault="00C66764" w:rsidP="00396D72">
      <w:pPr>
        <w:ind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t>指定了</w:t>
      </w:r>
      <w:r w:rsidR="0092162B">
        <w:rPr>
          <w:rFonts w:hint="eastAsia"/>
        </w:rPr>
        <w:t>java</w:t>
      </w:r>
      <w:r w:rsidR="0092162B">
        <w:rPr>
          <w:rFonts w:hint="eastAsia"/>
        </w:rPr>
        <w:t>代码的编译器，</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项目的坐标以及配置方式。</w:t>
      </w:r>
    </w:p>
    <w:p w:rsidR="007E1B31" w:rsidRPr="00F73D1E" w:rsidRDefault="00916532" w:rsidP="00F06FB4">
      <w:pPr>
        <w:pStyle w:val="af0"/>
        <w:spacing w:before="120" w:after="120"/>
      </w:pPr>
      <w:r>
        <w:t>代码</w:t>
      </w:r>
      <w:r>
        <w:rPr>
          <w:rFonts w:hint="eastAsia"/>
        </w:rPr>
        <w:t xml:space="preserve">3-2 </w:t>
      </w:r>
      <w:r w:rsidR="007E1B31" w:rsidRPr="00F73D1E">
        <w:t>c</w:t>
      </w:r>
      <w:r w:rsidR="007E1B31" w:rsidRPr="00F73D1E">
        <w:rPr>
          <w:rFonts w:hint="eastAsia"/>
        </w:rPr>
        <w:t>ompiler</w:t>
      </w:r>
      <w:r w:rsidR="000A0BF2" w:rsidRPr="00F73D1E">
        <w:rPr>
          <w:rFonts w:hint="eastAsia"/>
        </w:rPr>
        <w:t>插件</w:t>
      </w:r>
      <w:r w:rsidR="007E1B31" w:rsidRPr="00F73D1E">
        <w:rPr>
          <w:rFonts w:hint="eastAsia"/>
        </w:rPr>
        <w:t>配置：</w:t>
      </w:r>
    </w:p>
    <w:tbl>
      <w:tblPr>
        <w:tblStyle w:val="a4"/>
        <w:tblW w:w="72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81"/>
      </w:tblGrid>
      <w:tr w:rsidR="00B07E36" w:rsidRPr="000C42B0" w:rsidTr="00B07E36">
        <w:trPr>
          <w:trHeight w:val="2579"/>
          <w:jc w:val="center"/>
        </w:trPr>
        <w:tc>
          <w:tcPr>
            <w:tcW w:w="0" w:type="auto"/>
          </w:tcPr>
          <w:p w:rsidR="00B07E36" w:rsidRPr="000C42B0" w:rsidRDefault="00B07E36" w:rsidP="000C42B0">
            <w:pPr>
              <w:pStyle w:val="af1"/>
            </w:pPr>
            <w:r w:rsidRPr="000C42B0">
              <w:t>&lt;plugin&gt;</w:t>
            </w:r>
          </w:p>
          <w:p w:rsidR="00B07E36" w:rsidRPr="000C42B0" w:rsidRDefault="007A599B" w:rsidP="000C42B0">
            <w:pPr>
              <w:pStyle w:val="af1"/>
            </w:pPr>
            <w:r w:rsidRPr="000C42B0">
              <w:t xml:space="preserve">  </w:t>
            </w:r>
            <w:r w:rsidR="00B07E36" w:rsidRPr="000C42B0">
              <w:t>&lt;groupId&gt;org.apache.maven.plugins&lt;/groupId&gt;</w:t>
            </w:r>
          </w:p>
          <w:p w:rsidR="00B07E36" w:rsidRPr="000C42B0" w:rsidRDefault="007A599B" w:rsidP="000C42B0">
            <w:pPr>
              <w:pStyle w:val="af1"/>
            </w:pPr>
            <w:r w:rsidRPr="000C42B0">
              <w:t xml:space="preserve">  </w:t>
            </w:r>
            <w:r w:rsidR="00B07E36" w:rsidRPr="000C42B0">
              <w:t>&lt;artifactId&gt;maven-compiler-plugin&lt;/artifactId&gt;</w:t>
            </w:r>
          </w:p>
          <w:p w:rsidR="00B07E36" w:rsidRPr="000C42B0" w:rsidRDefault="007A599B" w:rsidP="000C42B0">
            <w:pPr>
              <w:pStyle w:val="af1"/>
            </w:pPr>
            <w:r w:rsidRPr="000C42B0">
              <w:t xml:space="preserve">  </w:t>
            </w:r>
            <w:r w:rsidR="00B07E36" w:rsidRPr="000C42B0">
              <w:t>&lt;version&gt;3.6.0&lt;/version&gt;</w:t>
            </w:r>
          </w:p>
          <w:p w:rsidR="00B07E36" w:rsidRPr="000C42B0" w:rsidRDefault="007A599B" w:rsidP="000C42B0">
            <w:pPr>
              <w:pStyle w:val="af1"/>
            </w:pPr>
            <w:r w:rsidRPr="000C42B0">
              <w:t xml:space="preserve">  </w:t>
            </w:r>
            <w:r w:rsidR="00B07E36" w:rsidRPr="000C42B0">
              <w:t>&lt;configuration&gt;</w:t>
            </w:r>
          </w:p>
          <w:p w:rsidR="00B07E36" w:rsidRPr="000C42B0" w:rsidRDefault="007A599B" w:rsidP="000C42B0">
            <w:pPr>
              <w:pStyle w:val="af1"/>
            </w:pPr>
            <w:r w:rsidRPr="000C42B0">
              <w:t xml:space="preserve">    </w:t>
            </w:r>
            <w:r w:rsidR="00B07E36" w:rsidRPr="000C42B0">
              <w:t>&lt;source&gt;1.8&lt;/source&gt;</w:t>
            </w:r>
          </w:p>
          <w:p w:rsidR="00B07E36" w:rsidRPr="000C42B0" w:rsidRDefault="007A599B" w:rsidP="000C42B0">
            <w:pPr>
              <w:pStyle w:val="af1"/>
            </w:pPr>
            <w:r w:rsidRPr="000C42B0">
              <w:t xml:space="preserve">    </w:t>
            </w:r>
            <w:r w:rsidR="00B07E36" w:rsidRPr="000C42B0">
              <w:t>&lt;target&gt;1.8&lt;/target&gt;</w:t>
            </w:r>
          </w:p>
          <w:p w:rsidR="00B07E36" w:rsidRPr="000C42B0" w:rsidRDefault="007A599B" w:rsidP="000C42B0">
            <w:pPr>
              <w:pStyle w:val="af1"/>
            </w:pPr>
            <w:r w:rsidRPr="000C42B0">
              <w:t xml:space="preserve">  </w:t>
            </w:r>
            <w:r w:rsidR="00B07E36" w:rsidRPr="000C42B0">
              <w:t>&lt;/configuration&gt;</w:t>
            </w:r>
          </w:p>
          <w:p w:rsidR="00B07E36" w:rsidRPr="000C42B0" w:rsidRDefault="00B07E36" w:rsidP="000C42B0">
            <w:pPr>
              <w:pStyle w:val="af1"/>
            </w:pPr>
            <w:r w:rsidRPr="000C42B0">
              <w:t>&lt;/plugin&gt;</w:t>
            </w:r>
          </w:p>
        </w:tc>
      </w:tr>
    </w:tbl>
    <w:p w:rsidR="007E1B31" w:rsidRPr="00F73D1E" w:rsidRDefault="00916532" w:rsidP="00F06FB4">
      <w:pPr>
        <w:pStyle w:val="af0"/>
        <w:spacing w:before="120" w:after="120"/>
      </w:pPr>
      <w:r>
        <w:lastRenderedPageBreak/>
        <w:t>代码</w:t>
      </w:r>
      <w:r>
        <w:rPr>
          <w:rFonts w:hint="eastAsia"/>
        </w:rPr>
        <w:t xml:space="preserve">3-3 </w:t>
      </w:r>
      <w:r w:rsidR="007E1B31" w:rsidRPr="00F73D1E">
        <w:t>jetty</w:t>
      </w:r>
      <w:r w:rsidR="000A0BF2" w:rsidRPr="00F73D1E">
        <w:t>插件</w:t>
      </w:r>
      <w:r w:rsidR="007E1B31" w:rsidRPr="00F73D1E">
        <w:rPr>
          <w:rFonts w:hint="eastAsia"/>
        </w:rPr>
        <w:t>配置</w:t>
      </w:r>
      <w:r w:rsidR="000C5B93" w:rsidRPr="00F73D1E">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71"/>
      </w:tblGrid>
      <w:tr w:rsidR="00974EDC" w:rsidRPr="007A599B" w:rsidTr="00A73F38">
        <w:trPr>
          <w:jc w:val="center"/>
        </w:trPr>
        <w:tc>
          <w:tcPr>
            <w:tcW w:w="6771" w:type="dxa"/>
          </w:tcPr>
          <w:p w:rsidR="00974EDC" w:rsidRPr="007A599B" w:rsidRDefault="00974EDC" w:rsidP="007A599B">
            <w:pPr>
              <w:pStyle w:val="af1"/>
            </w:pPr>
            <w:r w:rsidRPr="007A599B">
              <w:t>&lt;plugin&gt;</w:t>
            </w:r>
          </w:p>
          <w:p w:rsidR="00974EDC" w:rsidRPr="007A599B" w:rsidRDefault="00101E98" w:rsidP="007A599B">
            <w:pPr>
              <w:pStyle w:val="af1"/>
            </w:pPr>
            <w:r w:rsidRPr="007A599B">
              <w:t xml:space="preserve">  </w:t>
            </w:r>
            <w:r w:rsidR="00974EDC" w:rsidRPr="007A599B">
              <w:t>&lt;groupId&gt;org.eclipse.jetty&lt;/groupId&gt;</w:t>
            </w:r>
          </w:p>
          <w:p w:rsidR="00974EDC" w:rsidRPr="007A599B" w:rsidRDefault="00101E98" w:rsidP="007A599B">
            <w:pPr>
              <w:pStyle w:val="af1"/>
            </w:pPr>
            <w:r w:rsidRPr="007A599B">
              <w:t xml:space="preserve">  </w:t>
            </w:r>
            <w:r w:rsidR="00974EDC" w:rsidRPr="007A599B">
              <w:t>&lt;artifactId&gt;jetty-maven-plugin&lt;/artifactId&gt;</w:t>
            </w:r>
          </w:p>
          <w:p w:rsidR="00974EDC" w:rsidRPr="007A599B" w:rsidRDefault="00101E98" w:rsidP="007A599B">
            <w:pPr>
              <w:pStyle w:val="af1"/>
            </w:pPr>
            <w:r w:rsidRPr="007A599B">
              <w:t xml:space="preserve">  </w:t>
            </w:r>
            <w:r w:rsidR="00974EDC" w:rsidRPr="007A599B">
              <w:t>&lt;version&gt;9.2.10.v20150310&lt;/version&gt;</w:t>
            </w:r>
          </w:p>
          <w:p w:rsidR="00974EDC" w:rsidRPr="007A599B" w:rsidRDefault="00101E98" w:rsidP="007A599B">
            <w:pPr>
              <w:pStyle w:val="af1"/>
            </w:pPr>
            <w:r w:rsidRPr="007A599B">
              <w:t xml:space="preserve">  </w:t>
            </w:r>
            <w:r w:rsidR="00974EDC" w:rsidRPr="007A599B">
              <w:t>&lt;configuration&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contextPath&gt;/Simulation&lt;/contextPath&gt;</w:t>
            </w:r>
          </w:p>
          <w:p w:rsidR="001C33F9" w:rsidRPr="007A599B" w:rsidRDefault="00101E98" w:rsidP="007A599B">
            <w:pPr>
              <w:pStyle w:val="af1"/>
            </w:pPr>
            <w:r w:rsidRPr="007A599B">
              <w:t xml:space="preserve">        </w:t>
            </w:r>
            <w:r w:rsidR="00974EDC" w:rsidRPr="007A599B">
              <w:t>&lt;defaultsDescriptor&gt;</w:t>
            </w:r>
          </w:p>
          <w:p w:rsidR="001C33F9" w:rsidRPr="007A599B" w:rsidRDefault="00101E98" w:rsidP="007A599B">
            <w:pPr>
              <w:pStyle w:val="af1"/>
            </w:pPr>
            <w:r w:rsidRPr="007A599B">
              <w:t xml:space="preserve">          </w:t>
            </w:r>
            <w:r w:rsidR="00974EDC" w:rsidRPr="007A599B">
              <w:t>src/main/resources/webdefault.xml</w:t>
            </w:r>
          </w:p>
          <w:p w:rsidR="00974EDC" w:rsidRPr="007A599B" w:rsidRDefault="00101E98" w:rsidP="007A599B">
            <w:pPr>
              <w:pStyle w:val="af1"/>
            </w:pPr>
            <w:r w:rsidRPr="007A599B">
              <w:t xml:space="preserve">        </w:t>
            </w:r>
            <w:r w:rsidR="00974EDC" w:rsidRPr="007A599B">
              <w:t>&lt;/defaultsDescriptor&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webAppSourceDirectory&gt;src/main/webapp</w:t>
            </w:r>
          </w:p>
          <w:p w:rsidR="00974EDC" w:rsidRPr="007A599B" w:rsidRDefault="00101E98" w:rsidP="007A599B">
            <w:pPr>
              <w:pStyle w:val="af1"/>
            </w:pPr>
            <w:r w:rsidRPr="007A599B">
              <w:t xml:space="preserve">    </w:t>
            </w:r>
            <w:r w:rsidR="00974EDC" w:rsidRPr="007A599B">
              <w:t>&lt;/webAppSourceDirectory&gt;</w:t>
            </w:r>
          </w:p>
          <w:p w:rsidR="00974EDC" w:rsidRPr="007A599B" w:rsidRDefault="00101E98" w:rsidP="007A599B">
            <w:pPr>
              <w:pStyle w:val="af1"/>
            </w:pPr>
            <w:r w:rsidRPr="007A599B">
              <w:t xml:space="preserve">    </w:t>
            </w:r>
            <w:r w:rsidR="00974EDC" w:rsidRPr="007A599B">
              <w:t>&lt;classesDirectory&gt;target/classes&lt;/classesDirectory&gt;</w:t>
            </w:r>
          </w:p>
          <w:p w:rsidR="00974EDC" w:rsidRPr="007A599B" w:rsidRDefault="00101E98" w:rsidP="007A599B">
            <w:pPr>
              <w:pStyle w:val="af1"/>
            </w:pPr>
            <w:r w:rsidRPr="007A599B">
              <w:t xml:space="preserve">  </w:t>
            </w:r>
            <w:r w:rsidR="00974EDC" w:rsidRPr="007A599B">
              <w:t>&lt;/configuration&gt;</w:t>
            </w:r>
          </w:p>
          <w:p w:rsidR="00974EDC" w:rsidRPr="007A599B" w:rsidRDefault="00974EDC" w:rsidP="007A599B">
            <w:pPr>
              <w:pStyle w:val="af1"/>
            </w:pPr>
            <w:r w:rsidRPr="007A599B">
              <w:t>&lt;/plugin&gt;</w:t>
            </w:r>
          </w:p>
          <w:p w:rsidR="007A3627" w:rsidRPr="007A599B" w:rsidRDefault="007A3627" w:rsidP="007A599B">
            <w:pPr>
              <w:pStyle w:val="af1"/>
            </w:pPr>
          </w:p>
        </w:tc>
      </w:tr>
    </w:tbl>
    <w:p w:rsidR="000E54FA" w:rsidRDefault="00D145D5" w:rsidP="00E87803">
      <w:pPr>
        <w:ind w:firstLine="480"/>
      </w:pPr>
      <w:r>
        <w:rPr>
          <w:rFonts w:hint="eastAsia"/>
        </w:rPr>
        <w:t>除</w:t>
      </w:r>
      <w:r>
        <w:rPr>
          <w:rFonts w:hint="eastAsia"/>
        </w:rPr>
        <w:t>maven</w:t>
      </w:r>
      <w:r>
        <w:rPr>
          <w:rFonts w:hint="eastAsia"/>
        </w:rPr>
        <w:t>以外，</w:t>
      </w:r>
      <w:r>
        <w:rPr>
          <w:rFonts w:hint="eastAsia"/>
        </w:rPr>
        <w:t>gradle</w:t>
      </w:r>
      <w:r>
        <w:rPr>
          <w:rFonts w:hint="eastAsia"/>
        </w:rPr>
        <w:t>集成了</w:t>
      </w:r>
      <w:r>
        <w:rPr>
          <w:rFonts w:hint="eastAsia"/>
        </w:rPr>
        <w:t>maven</w:t>
      </w:r>
      <w:r>
        <w:rPr>
          <w:rFonts w:hint="eastAsia"/>
        </w:rPr>
        <w:t>、</w:t>
      </w:r>
      <w:r>
        <w:rPr>
          <w:rFonts w:hint="eastAsia"/>
        </w:rPr>
        <w:t>ant</w:t>
      </w:r>
      <w:r>
        <w:rPr>
          <w:rFonts w:hint="eastAsia"/>
        </w:rPr>
        <w:t>等项目的构建功能，并提供了脚本化的配置方式，使用了</w:t>
      </w:r>
      <w:r>
        <w:rPr>
          <w:rFonts w:hint="eastAsia"/>
        </w:rPr>
        <w:t>dsl</w:t>
      </w:r>
      <w:r>
        <w:rPr>
          <w:rFonts w:hint="eastAsia"/>
        </w:rPr>
        <w:t>（领域特化语言）的风格，简化了配置文件的编写方式。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w:t>
      </w:r>
      <w:r w:rsidR="00390B9B">
        <w:rPr>
          <w:rFonts w:hint="eastAsia"/>
        </w:rPr>
        <w:t>代码</w:t>
      </w:r>
      <w:r w:rsidR="00390B9B">
        <w:rPr>
          <w:rFonts w:hint="eastAsia"/>
        </w:rPr>
        <w:t>3-4</w:t>
      </w:r>
      <w:r w:rsidR="00242323">
        <w:rPr>
          <w:rFonts w:hint="eastAsia"/>
        </w:rPr>
        <w:t>所示：</w:t>
      </w:r>
    </w:p>
    <w:p w:rsidR="00916532" w:rsidRDefault="00916532" w:rsidP="0009124F">
      <w:pPr>
        <w:pStyle w:val="af0"/>
        <w:spacing w:before="120" w:after="120"/>
      </w:pPr>
      <w:r>
        <w:rPr>
          <w:rFonts w:hint="eastAsia"/>
        </w:rPr>
        <w:t>代码</w:t>
      </w:r>
      <w:r>
        <w:rPr>
          <w:rFonts w:hint="eastAsia"/>
        </w:rPr>
        <w:t xml:space="preserve">3-4 </w:t>
      </w:r>
      <w:r>
        <w:rPr>
          <w:rFonts w:hint="eastAsia"/>
        </w:rPr>
        <w:t>使用</w:t>
      </w:r>
      <w:r>
        <w:rPr>
          <w:rFonts w:hint="eastAsia"/>
        </w:rPr>
        <w:t>gradle</w:t>
      </w:r>
      <w:r w:rsidR="0009124F">
        <w:rPr>
          <w:rFonts w:hint="eastAsia"/>
        </w:rPr>
        <w:t>作为构建工具</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101E98" w:rsidTr="00B07E36">
        <w:trPr>
          <w:jc w:val="center"/>
        </w:trPr>
        <w:tc>
          <w:tcPr>
            <w:tcW w:w="0" w:type="auto"/>
          </w:tcPr>
          <w:p w:rsidR="00B07E36" w:rsidRPr="00101E98" w:rsidRDefault="00B07E36" w:rsidP="0099057E">
            <w:pPr>
              <w:pStyle w:val="af1"/>
            </w:pPr>
            <w:r w:rsidRPr="00101E98">
              <w:t>apply plugin: 'java'</w:t>
            </w:r>
            <w:r w:rsidRPr="00101E98">
              <w:rPr>
                <w:rFonts w:hint="eastAsia"/>
              </w:rPr>
              <w:t xml:space="preserve"> </w:t>
            </w:r>
            <w:r w:rsidRPr="00101E98">
              <w:t>//</w:t>
            </w:r>
            <w:r w:rsidRPr="00101E98">
              <w:rPr>
                <w:rFonts w:hint="eastAsia"/>
              </w:rPr>
              <w:t xml:space="preserve"> </w:t>
            </w:r>
            <w:r w:rsidRPr="00101E98">
              <w:rPr>
                <w:rFonts w:hint="eastAsia"/>
              </w:rPr>
              <w:t>插件配置</w:t>
            </w:r>
          </w:p>
          <w:p w:rsidR="00B07E36" w:rsidRPr="00101E98" w:rsidRDefault="00B07E36" w:rsidP="0099057E">
            <w:pPr>
              <w:pStyle w:val="af1"/>
            </w:pPr>
            <w:r w:rsidRPr="00101E98">
              <w:t>apply plugin: 'jetty'</w:t>
            </w:r>
          </w:p>
          <w:p w:rsidR="00B07E36" w:rsidRPr="00101E98" w:rsidRDefault="00B07E36" w:rsidP="0099057E">
            <w:pPr>
              <w:pStyle w:val="af1"/>
            </w:pPr>
            <w:r w:rsidRPr="00101E98">
              <w:t>apply plugin: 'eclipse-wtp'</w:t>
            </w:r>
          </w:p>
          <w:p w:rsidR="00B07E36" w:rsidRPr="00101E98" w:rsidRDefault="00B07E36" w:rsidP="0099057E">
            <w:pPr>
              <w:pStyle w:val="af1"/>
            </w:pPr>
            <w:r w:rsidRPr="00101E98">
              <w:t>sourceCompatiability = 1.8</w:t>
            </w:r>
            <w:r w:rsidRPr="00101E98">
              <w:rPr>
                <w:rFonts w:hint="eastAsia"/>
              </w:rPr>
              <w:t xml:space="preserve"> // jdk</w:t>
            </w:r>
            <w:r w:rsidRPr="00101E98">
              <w:rPr>
                <w:rFonts w:hint="eastAsia"/>
              </w:rPr>
              <w:t>配置</w:t>
            </w:r>
          </w:p>
          <w:p w:rsidR="00B07E36" w:rsidRPr="00101E98" w:rsidRDefault="00B07E36" w:rsidP="0099057E">
            <w:pPr>
              <w:pStyle w:val="af1"/>
            </w:pPr>
            <w:r w:rsidRPr="00101E98">
              <w:t>targetCompatiability = 1.8</w:t>
            </w:r>
          </w:p>
          <w:p w:rsidR="00B07E36" w:rsidRPr="00101E98" w:rsidRDefault="00B07E36" w:rsidP="0099057E">
            <w:pPr>
              <w:pStyle w:val="af1"/>
            </w:pPr>
          </w:p>
          <w:p w:rsidR="00B07E36" w:rsidRPr="00101E98" w:rsidRDefault="00B07E36" w:rsidP="0099057E">
            <w:pPr>
              <w:pStyle w:val="af1"/>
            </w:pPr>
            <w:r w:rsidRPr="00101E98">
              <w:t>repositories{</w:t>
            </w:r>
            <w:r w:rsidRPr="00101E98">
              <w:rPr>
                <w:rFonts w:hint="eastAsia"/>
              </w:rPr>
              <w:t xml:space="preserve"> </w:t>
            </w:r>
            <w:r w:rsidRPr="00101E98">
              <w:t>//</w:t>
            </w:r>
            <w:r w:rsidRPr="00101E98">
              <w:rPr>
                <w:rFonts w:hint="eastAsia"/>
              </w:rPr>
              <w:t xml:space="preserve"> </w:t>
            </w:r>
            <w:r w:rsidRPr="00101E98">
              <w:rPr>
                <w:rFonts w:hint="eastAsia"/>
              </w:rPr>
              <w:t>仓库配置</w:t>
            </w:r>
          </w:p>
          <w:p w:rsidR="00B07E36" w:rsidRPr="00101E98" w:rsidRDefault="00B07E36" w:rsidP="0099057E">
            <w:pPr>
              <w:pStyle w:val="af1"/>
            </w:pPr>
            <w:r w:rsidRPr="00101E98">
              <w:t xml:space="preserve">  mavenLocal()</w:t>
            </w:r>
            <w:r w:rsidRPr="00101E98">
              <w:rPr>
                <w:rFonts w:hint="eastAsia"/>
              </w:rPr>
              <w:t xml:space="preserve"> // </w:t>
            </w:r>
            <w:r w:rsidRPr="00101E98">
              <w:rPr>
                <w:rFonts w:hint="eastAsia"/>
              </w:rPr>
              <w:t>指定</w:t>
            </w:r>
            <w:r w:rsidRPr="00101E98">
              <w:rPr>
                <w:rFonts w:hint="eastAsia"/>
              </w:rPr>
              <w:t>maven</w:t>
            </w:r>
            <w:r w:rsidRPr="00101E98">
              <w:rPr>
                <w:rFonts w:hint="eastAsia"/>
              </w:rPr>
              <w:t>本地仓库</w:t>
            </w:r>
          </w:p>
          <w:p w:rsidR="00B07E36" w:rsidRPr="00101E98" w:rsidRDefault="00B07E36" w:rsidP="0099057E">
            <w:pPr>
              <w:pStyle w:val="af1"/>
            </w:pPr>
            <w:r w:rsidRPr="00101E98">
              <w:t xml:space="preserve">  mavenCentral()</w:t>
            </w:r>
            <w:r w:rsidRPr="00101E98">
              <w:rPr>
                <w:rFonts w:hint="eastAsia"/>
              </w:rPr>
              <w:t xml:space="preserve"> // </w:t>
            </w:r>
            <w:r w:rsidRPr="00101E98">
              <w:rPr>
                <w:rFonts w:hint="eastAsia"/>
              </w:rPr>
              <w:t>指定</w:t>
            </w:r>
            <w:r w:rsidRPr="00101E98">
              <w:rPr>
                <w:rFonts w:hint="eastAsia"/>
              </w:rPr>
              <w:t>maven</w:t>
            </w:r>
            <w:r w:rsidRPr="00101E98">
              <w:rPr>
                <w:rFonts w:hint="eastAsia"/>
              </w:rPr>
              <w:t>中央仓库</w:t>
            </w:r>
          </w:p>
          <w:p w:rsidR="00B07E36" w:rsidRPr="00101E98" w:rsidRDefault="00B07E36" w:rsidP="0099057E">
            <w:pPr>
              <w:pStyle w:val="af1"/>
            </w:pPr>
            <w:r w:rsidRPr="00101E98">
              <w:t>}</w:t>
            </w:r>
          </w:p>
          <w:p w:rsidR="00B07E36" w:rsidRPr="00101E98" w:rsidRDefault="00B07E36" w:rsidP="0099057E">
            <w:pPr>
              <w:pStyle w:val="af1"/>
            </w:pPr>
            <w:r w:rsidRPr="00101E98">
              <w:t>dependencies{</w:t>
            </w:r>
            <w:r w:rsidRPr="00101E98">
              <w:rPr>
                <w:rFonts w:hint="eastAsia"/>
              </w:rPr>
              <w:t xml:space="preserve"> // </w:t>
            </w:r>
            <w:r w:rsidRPr="00101E98">
              <w:rPr>
                <w:rFonts w:hint="eastAsia"/>
              </w:rPr>
              <w:t>依赖配置</w:t>
            </w:r>
          </w:p>
          <w:p w:rsidR="00B07E36" w:rsidRPr="00101E98" w:rsidRDefault="00B07E36" w:rsidP="0099057E">
            <w:pPr>
              <w:pStyle w:val="af1"/>
            </w:pPr>
            <w:r w:rsidRPr="00101E98">
              <w:t xml:space="preserve">  compile 'org.apache.commons: commons-math3: 3.5'</w:t>
            </w:r>
          </w:p>
          <w:p w:rsidR="00B07E36" w:rsidRPr="00101E98" w:rsidRDefault="00B07E36" w:rsidP="0099057E">
            <w:pPr>
              <w:pStyle w:val="af1"/>
            </w:pPr>
            <w:r w:rsidRPr="00101E98">
              <w:t>}</w:t>
            </w:r>
          </w:p>
          <w:p w:rsidR="00B07E36" w:rsidRPr="00101E98" w:rsidRDefault="00B07E36" w:rsidP="0099057E">
            <w:pPr>
              <w:pStyle w:val="af1"/>
            </w:pPr>
            <w:r w:rsidRPr="00101E98">
              <w:t>jettyRun{</w:t>
            </w:r>
            <w:r w:rsidRPr="00101E98">
              <w:rPr>
                <w:rFonts w:hint="eastAsia"/>
              </w:rPr>
              <w:t xml:space="preserve"> </w:t>
            </w:r>
            <w:r w:rsidRPr="00101E98">
              <w:t>contextPath = 'Simulation'}</w:t>
            </w:r>
            <w:r w:rsidRPr="00101E98">
              <w:rPr>
                <w:rFonts w:hint="eastAsia"/>
              </w:rPr>
              <w:t xml:space="preserve">// </w:t>
            </w:r>
            <w:r w:rsidRPr="00101E98">
              <w:rPr>
                <w:rFonts w:hint="eastAsia"/>
              </w:rPr>
              <w:t>服务器配置</w:t>
            </w:r>
          </w:p>
          <w:p w:rsidR="00101E98" w:rsidRPr="00101E98" w:rsidRDefault="00B07E36" w:rsidP="0099057E">
            <w:pPr>
              <w:pStyle w:val="af1"/>
            </w:pPr>
            <w:r w:rsidRPr="00101E98">
              <w:t>eclipse{</w:t>
            </w:r>
          </w:p>
          <w:p w:rsidR="00B07E36" w:rsidRPr="00101E98" w:rsidRDefault="00CB19B9" w:rsidP="0099057E">
            <w:pPr>
              <w:pStyle w:val="af1"/>
            </w:pPr>
            <w:r w:rsidRPr="00101E98">
              <w:t xml:space="preserve">  </w:t>
            </w:r>
            <w:r w:rsidR="00B07E36" w:rsidRPr="00101E98">
              <w:t>wtp{</w:t>
            </w:r>
          </w:p>
          <w:p w:rsidR="00B07E36" w:rsidRPr="00101E98" w:rsidRDefault="003A6634" w:rsidP="0099057E">
            <w:pPr>
              <w:pStyle w:val="af1"/>
            </w:pPr>
            <w:r w:rsidRPr="00101E98">
              <w:t xml:space="preserve"> </w:t>
            </w:r>
            <w:r w:rsidR="00CB19B9" w:rsidRPr="00101E98">
              <w:t xml:space="preserve">  </w:t>
            </w:r>
            <w:r w:rsidRPr="00101E98">
              <w:t xml:space="preserve"> </w:t>
            </w:r>
            <w:r w:rsidR="00B07E36" w:rsidRPr="00101E98">
              <w:t>component{contextPath = 'Simulation'}</w:t>
            </w:r>
          </w:p>
          <w:p w:rsidR="00B07E36" w:rsidRPr="00101E98" w:rsidRDefault="00CB19B9" w:rsidP="0099057E">
            <w:pPr>
              <w:pStyle w:val="af1"/>
            </w:pPr>
            <w:r w:rsidRPr="00101E98">
              <w:t xml:space="preserve">  </w:t>
            </w:r>
            <w:r w:rsidR="00B07E36" w:rsidRPr="00101E98">
              <w:t>}</w:t>
            </w:r>
          </w:p>
          <w:p w:rsidR="00B07E36" w:rsidRPr="00101E98" w:rsidRDefault="00B07E36" w:rsidP="0099057E">
            <w:pPr>
              <w:pStyle w:val="af1"/>
            </w:pPr>
            <w:r w:rsidRPr="00101E98">
              <w:t>}</w:t>
            </w:r>
          </w:p>
        </w:tc>
      </w:tr>
    </w:tbl>
    <w:p w:rsidR="004A0F61" w:rsidRPr="00F51870" w:rsidRDefault="00FD55A8" w:rsidP="0036557A">
      <w:pPr>
        <w:ind w:firstLine="480"/>
        <w:rPr>
          <w:rFonts w:cs="Times New Roman"/>
        </w:rPr>
      </w:pPr>
      <w:r w:rsidRPr="00F51870">
        <w:rPr>
          <w:rFonts w:hAnsi="Courier New" w:cs="Times New Roman"/>
        </w:rPr>
        <w:t>可以看出，以上的配置比</w:t>
      </w:r>
      <w:r w:rsidR="00F81551">
        <w:rPr>
          <w:rFonts w:hAnsi="Courier New" w:cs="Times New Roman" w:hint="eastAsia"/>
        </w:rPr>
        <w:t>maven</w:t>
      </w:r>
      <w:r w:rsidRPr="00F51870">
        <w:rPr>
          <w:rFonts w:hAnsi="Courier New" w:cs="Times New Roman"/>
        </w:rPr>
        <w:t>基于</w:t>
      </w:r>
      <w:r w:rsidRPr="00F51870">
        <w:rPr>
          <w:rFonts w:cs="Times New Roman"/>
        </w:rPr>
        <w:t>xml</w:t>
      </w:r>
      <w:r w:rsidRPr="00F51870">
        <w:rPr>
          <w:rFonts w:hAnsi="Courier New" w:cs="Times New Roman"/>
        </w:rPr>
        <w:t>的配置方式更加的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4A0F61" w:rsidP="0036557A">
      <w:pPr>
        <w:ind w:firstLine="480"/>
        <w:rPr>
          <w:rFonts w:hAnsi="Courier New" w:cs="Times New Roman"/>
        </w:rPr>
      </w:pPr>
      <w:r w:rsidRPr="00F51870">
        <w:rPr>
          <w:rFonts w:hAnsi="Courier New" w:cs="Times New Roman" w:hint="eastAsia"/>
        </w:rPr>
        <w:lastRenderedPageBreak/>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0A0BF2" w:rsidRPr="00F51870">
        <w:rPr>
          <w:rFonts w:hAnsi="Courier New" w:cs="Times New Roman" w:hint="eastAsia"/>
        </w:rPr>
        <w:t>maven</w:t>
      </w:r>
      <w:r w:rsidR="000A0BF2" w:rsidRPr="00F51870">
        <w:rPr>
          <w:rFonts w:hAnsi="Courier New" w:cs="Times New Roman" w:hint="eastAsia"/>
        </w:rPr>
        <w:t>详解》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Pr="007949A5" w:rsidRDefault="00D64011" w:rsidP="007949A5">
      <w:pPr>
        <w:pStyle w:val="2"/>
      </w:pPr>
      <w:bookmarkStart w:id="13" w:name="_Toc477503639"/>
      <w:r w:rsidRPr="007949A5">
        <w:rPr>
          <w:rFonts w:hint="eastAsia"/>
        </w:rPr>
        <w:t xml:space="preserve">3.3 </w:t>
      </w:r>
      <w:r w:rsidR="00977E01" w:rsidRPr="007949A5">
        <w:rPr>
          <w:rFonts w:hint="eastAsia"/>
        </w:rPr>
        <w:t>后端架构</w:t>
      </w:r>
      <w:bookmarkEnd w:id="13"/>
    </w:p>
    <w:p w:rsidR="00977E01" w:rsidRDefault="00902A93" w:rsidP="007C798B">
      <w:pPr>
        <w:pStyle w:val="3"/>
      </w:pPr>
      <w:r>
        <w:rPr>
          <w:rFonts w:hint="eastAsia"/>
        </w:rPr>
        <w:t>3.3.1</w:t>
      </w:r>
      <w:r w:rsidR="00684C3C">
        <w:rPr>
          <w:rFonts w:hint="eastAsia"/>
        </w:rPr>
        <w:t>新一代平台——</w:t>
      </w:r>
      <w:r w:rsidR="00977E01">
        <w:rPr>
          <w:rFonts w:hint="eastAsia"/>
        </w:rPr>
        <w:t>java 8</w:t>
      </w:r>
    </w:p>
    <w:p w:rsidR="0089125F" w:rsidRDefault="00977E01" w:rsidP="00977E01">
      <w:pPr>
        <w:ind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Pr="00F51870">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Pr="00F51870">
        <w:rPr>
          <w:rFonts w:hAnsi="Courier New" w:cs="Times New Roman" w:hint="eastAsia"/>
        </w:rPr>
        <w:t>首个</w:t>
      </w:r>
      <w:r w:rsidRPr="00F51870">
        <w:rPr>
          <w:rFonts w:hAnsi="Courier New" w:cs="Times New Roman" w:hint="eastAsia"/>
        </w:rPr>
        <w:t>java</w:t>
      </w:r>
      <w:r w:rsidRPr="00F51870">
        <w:rPr>
          <w:rFonts w:hAnsi="Courier New" w:cs="Times New Roman" w:hint="eastAsia"/>
        </w:rPr>
        <w:t>重要版本。其引入的最重要的</w:t>
      </w:r>
      <w:r w:rsidRPr="00F51870">
        <w:rPr>
          <w:rFonts w:hAnsi="Courier New" w:cs="Times New Roman" w:hint="eastAsia"/>
        </w:rPr>
        <w:t>java</w:t>
      </w:r>
      <w:r w:rsidRPr="00F51870">
        <w:rPr>
          <w:rFonts w:hAnsi="Courier New" w:cs="Times New Roman" w:hint="eastAsia"/>
        </w:rPr>
        <w:t>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Pr="00F51870">
        <w:rPr>
          <w:rFonts w:hAnsi="Courier New" w:cs="Times New Roman" w:hint="eastAsia"/>
        </w:rPr>
        <w:t>提供了一组新的采用函数式风格的流式</w:t>
      </w:r>
      <w:r w:rsidRPr="00F51870">
        <w:rPr>
          <w:rFonts w:hAnsi="Courier New" w:cs="Times New Roman" w:hint="eastAsia"/>
        </w:rPr>
        <w:t>api</w:t>
      </w:r>
      <w:r w:rsidRPr="00F51870">
        <w:rPr>
          <w:rFonts w:hAnsi="Courier New" w:cs="Times New Roman" w:hint="eastAsia"/>
        </w:rPr>
        <w:t>。</w:t>
      </w:r>
    </w:p>
    <w:p w:rsidR="00977E01" w:rsidRDefault="00977E01" w:rsidP="00977E01">
      <w:pPr>
        <w:ind w:firstLine="480"/>
        <w:rPr>
          <w:rFonts w:hAnsi="Courier New" w:cs="Times New Roman"/>
        </w:rPr>
      </w:pPr>
      <w:r w:rsidRPr="00F51870">
        <w:rPr>
          <w:rFonts w:hAnsi="Courier New" w:cs="Times New Roman" w:hint="eastAsia"/>
        </w:rPr>
        <w:t>如代码</w:t>
      </w:r>
      <w:r w:rsidR="00390B9B">
        <w:rPr>
          <w:rFonts w:hAnsi="Courier New" w:cs="Times New Roman" w:hint="eastAsia"/>
        </w:rPr>
        <w:t>3-5</w:t>
      </w:r>
      <w:r w:rsidRPr="00F51870">
        <w:rPr>
          <w:rFonts w:hAnsi="Courier New" w:cs="Times New Roman" w:hint="eastAsia"/>
        </w:rPr>
        <w:t>所示</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Double&gt;</w:t>
      </w:r>
      <w:r w:rsidR="0097118A" w:rsidRPr="00F51870">
        <w:rPr>
          <w:rFonts w:hAnsi="Courier New" w:cs="Times New Roman" w:hint="eastAsia"/>
        </w:rPr>
        <w:t>）</w:t>
      </w:r>
      <w:r w:rsidR="0089125F">
        <w:rPr>
          <w:rFonts w:hAnsi="Courier New" w:cs="Times New Roman" w:hint="eastAsia"/>
        </w:rPr>
        <w:t>，由编译器在内部将这一语法糖转化为该接口的匿名内部类</w:t>
      </w:r>
      <w:r w:rsidR="00A335B5">
        <w:rPr>
          <w:rFonts w:hAnsi="Courier New" w:cs="Times New Roman" w:hint="eastAsia"/>
        </w:rPr>
        <w:t>的实现</w:t>
      </w:r>
      <w:r w:rsidR="0097118A" w:rsidRPr="00F51870">
        <w:rPr>
          <w:rFonts w:hAnsi="Courier New" w:cs="Times New Roman" w:hint="eastAsia"/>
        </w:rPr>
        <w:t>。语法比起之前版本的</w:t>
      </w:r>
      <w:r w:rsidR="0097118A" w:rsidRPr="00F51870">
        <w:rPr>
          <w:rFonts w:hAnsi="Courier New" w:cs="Times New Roman" w:hint="eastAsia"/>
        </w:rPr>
        <w:t>for</w:t>
      </w:r>
      <w:r w:rsidR="0097118A" w:rsidRPr="00F51870">
        <w:rPr>
          <w:rFonts w:hAnsi="Courier New" w:cs="Times New Roman" w:hint="eastAsia"/>
        </w:rPr>
        <w:t>循环和迭代器有了</w:t>
      </w:r>
      <w:r w:rsidR="00B87CF5">
        <w:rPr>
          <w:rFonts w:hAnsi="Courier New" w:cs="Times New Roman" w:hint="eastAsia"/>
        </w:rPr>
        <w:t>进一步</w:t>
      </w:r>
      <w:r w:rsidR="0097118A" w:rsidRPr="00F51870">
        <w:rPr>
          <w:rFonts w:hAnsi="Courier New" w:cs="Times New Roman" w:hint="eastAsia"/>
        </w:rPr>
        <w:t>的简化。</w:t>
      </w:r>
    </w:p>
    <w:p w:rsidR="0009124F" w:rsidRPr="00F51870" w:rsidRDefault="0009124F" w:rsidP="0009124F">
      <w:pPr>
        <w:pStyle w:val="af0"/>
        <w:spacing w:before="120" w:after="120"/>
      </w:pPr>
      <w:r>
        <w:rPr>
          <w:rFonts w:hint="eastAsia"/>
        </w:rPr>
        <w:t>代码</w:t>
      </w:r>
      <w:r>
        <w:rPr>
          <w:rFonts w:hint="eastAsia"/>
        </w:rPr>
        <w:t>3-5 java8</w:t>
      </w:r>
      <w:r>
        <w:rPr>
          <w:rFonts w:hint="eastAsia"/>
        </w:rPr>
        <w:t>的流式</w:t>
      </w:r>
      <w:r>
        <w:rPr>
          <w:rFonts w:hint="eastAsia"/>
        </w:rPr>
        <w:t>api</w:t>
      </w:r>
      <w:r>
        <w:rPr>
          <w:rFonts w:hint="eastAsia"/>
        </w:rPr>
        <w:t>及</w:t>
      </w:r>
      <w:r>
        <w:rPr>
          <w:rFonts w:hint="eastAsia"/>
        </w:rPr>
        <w:t>lambda</w:t>
      </w:r>
      <w:r>
        <w:rPr>
          <w:rFonts w:hint="eastAsia"/>
        </w:rPr>
        <w:t>表达式支持</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99057E" w:rsidTr="00522FBD">
        <w:trPr>
          <w:trHeight w:val="665"/>
          <w:jc w:val="center"/>
        </w:trPr>
        <w:tc>
          <w:tcPr>
            <w:tcW w:w="6487" w:type="dxa"/>
          </w:tcPr>
          <w:p w:rsidR="00522FBD" w:rsidRPr="0099057E" w:rsidRDefault="00522FBD" w:rsidP="0099057E">
            <w:pPr>
              <w:pStyle w:val="af1"/>
            </w:pPr>
            <w:r w:rsidRPr="0099057E">
              <w:t>List&lt;Integer&gt; numbers=Arrays.asList(1,2,3);</w:t>
            </w:r>
          </w:p>
          <w:p w:rsidR="00522FBD" w:rsidRPr="0099057E" w:rsidRDefault="00522FBD" w:rsidP="0099057E">
            <w:pPr>
              <w:pStyle w:val="af1"/>
            </w:pPr>
            <w:r w:rsidRPr="0099057E">
              <w:t>numbers.stream().allMatch(n-&gt; n&gt;0); //true</w:t>
            </w:r>
          </w:p>
        </w:tc>
      </w:tr>
    </w:tbl>
    <w:p w:rsidR="00AD5314" w:rsidRPr="00F51870" w:rsidRDefault="00AD5314" w:rsidP="00AD5314">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主要完成了水轮机调速系统仿真程序的编制。可能</w:t>
      </w:r>
      <w:r w:rsidR="00F51870" w:rsidRPr="00F51870">
        <w:rPr>
          <w:rFonts w:hAnsi="Courier New" w:cs="Times New Roman" w:hint="eastAsia"/>
        </w:rPr>
        <w:t>熟悉</w:t>
      </w:r>
      <w:r w:rsidR="00F51870" w:rsidRPr="00F51870">
        <w:rPr>
          <w:rFonts w:hAnsi="Courier New" w:cs="Times New Roman" w:hint="eastAsia"/>
        </w:rPr>
        <w:t>c/c</w:t>
      </w:r>
      <w:r w:rsidR="00F51870" w:rsidRPr="00F51870">
        <w:rPr>
          <w:rFonts w:hAnsi="Courier New" w:cs="Times New Roman"/>
        </w:rPr>
        <w:t>++</w:t>
      </w:r>
      <w:r w:rsidR="00F51870" w:rsidRPr="00F51870">
        <w:rPr>
          <w:rFonts w:hAnsi="Courier New" w:cs="Times New Roman" w:hint="eastAsia"/>
        </w:rPr>
        <w:t>开发环境的人会质疑</w:t>
      </w:r>
      <w:r w:rsidR="00F51870" w:rsidRPr="00F51870">
        <w:rPr>
          <w:rFonts w:hAnsi="Courier New" w:cs="Times New Roman" w:hint="eastAsia"/>
        </w:rPr>
        <w:t>java</w:t>
      </w:r>
      <w:r w:rsidR="00F51870" w:rsidRPr="00F51870">
        <w:rPr>
          <w:rFonts w:hAnsi="Courier New" w:cs="Times New Roman" w:hint="eastAsia"/>
        </w:rPr>
        <w:t>语言的性能问题，但是，随着</w:t>
      </w:r>
      <w:r w:rsidR="00F51870" w:rsidRPr="00F51870">
        <w:rPr>
          <w:rFonts w:hAnsi="Courier New" w:cs="Times New Roman" w:hint="eastAsia"/>
        </w:rPr>
        <w:t>jvm</w:t>
      </w:r>
      <w:r w:rsidR="00F51870" w:rsidRPr="00F51870">
        <w:rPr>
          <w:rFonts w:hAnsi="Courier New" w:cs="Times New Roman" w:hint="eastAsia"/>
        </w:rPr>
        <w:t>（</w:t>
      </w:r>
      <w:r w:rsidR="00F51870" w:rsidRPr="00F51870">
        <w:rPr>
          <w:rFonts w:hAnsi="Courier New" w:cs="Times New Roman" w:hint="eastAsia"/>
        </w:rPr>
        <w:t>java</w:t>
      </w:r>
      <w:r w:rsidR="00F51870" w:rsidRPr="00F51870">
        <w:rPr>
          <w:rFonts w:hAnsi="Courier New" w:cs="Times New Roman" w:hint="eastAsia"/>
        </w:rPr>
        <w:t>虚拟机）中</w:t>
      </w:r>
      <w:r w:rsidR="00F51870" w:rsidRPr="00F51870">
        <w:rPr>
          <w:rFonts w:hAnsi="Courier New" w:cs="Times New Roman" w:hint="eastAsia"/>
        </w:rPr>
        <w:t>JIT</w:t>
      </w:r>
      <w:r w:rsidR="00F51870" w:rsidRPr="00F51870">
        <w:rPr>
          <w:rFonts w:hAnsi="Courier New" w:cs="Times New Roman" w:hint="eastAsia"/>
        </w:rPr>
        <w:t>（即时编译）等最新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sidR="00B05E52">
        <w:rPr>
          <w:rFonts w:hAnsi="Courier New" w:cs="Times New Roman" w:hint="eastAsia"/>
        </w:rPr>
        <w:t>关于这点在</w:t>
      </w:r>
      <w:r w:rsidR="00B05E52">
        <w:rPr>
          <w:rFonts w:hAnsi="Courier New" w:cs="Times New Roman" w:hint="eastAsia"/>
        </w:rPr>
        <w:t>demo</w:t>
      </w:r>
      <w:r w:rsidR="00B05E52">
        <w:rPr>
          <w:rFonts w:hAnsi="Courier New" w:cs="Times New Roman" w:hint="eastAsia"/>
        </w:rPr>
        <w:t>项目的程序编制中会有说明。</w:t>
      </w:r>
    </w:p>
    <w:p w:rsidR="00F51870" w:rsidRPr="00F51870" w:rsidRDefault="00902A93" w:rsidP="00076F72">
      <w:pPr>
        <w:pStyle w:val="3"/>
      </w:pPr>
      <w:r w:rsidRPr="00902A93">
        <w:rPr>
          <w:rFonts w:hint="eastAsia"/>
        </w:rPr>
        <w:t>3.3.2</w:t>
      </w:r>
      <w:r>
        <w:rPr>
          <w:rFonts w:ascii="Courier New" w:hAnsi="Courier New" w:cs="Courier New" w:hint="eastAsia"/>
        </w:rPr>
        <w:t xml:space="preserve"> </w:t>
      </w:r>
      <w:r w:rsidR="00F51870" w:rsidRPr="00F51870">
        <w:t>spring mvc</w:t>
      </w:r>
      <w:r w:rsidR="00F51870" w:rsidRPr="00F51870">
        <w:rPr>
          <w:rFonts w:hAnsi="Courier New"/>
        </w:rPr>
        <w:t>和</w:t>
      </w:r>
      <w:r w:rsidR="00F51870" w:rsidRPr="00F51870">
        <w:t>spring jdbc</w:t>
      </w:r>
    </w:p>
    <w:p w:rsidR="00F51870" w:rsidRDefault="00783CEC" w:rsidP="00783CEC">
      <w:pPr>
        <w:ind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Pr>
          <w:rFonts w:hAnsi="Courier New" w:cs="Times New Roman" w:hint="eastAsia"/>
        </w:rPr>
        <w:t>《</w:t>
      </w:r>
      <w:r>
        <w:rPr>
          <w:rFonts w:hAnsi="Courier New" w:cs="Times New Roman" w:hint="eastAsia"/>
        </w:rPr>
        <w:t>spring</w:t>
      </w:r>
      <w:r>
        <w:rPr>
          <w:rFonts w:hAnsi="Courier New" w:cs="Times New Roman" w:hint="eastAsia"/>
        </w:rPr>
        <w:t>详解》介绍了</w:t>
      </w:r>
      <w:r>
        <w:rPr>
          <w:rFonts w:hAnsi="Courier New" w:cs="Times New Roman" w:hint="eastAsia"/>
        </w:rPr>
        <w:t>spring</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p>
    <w:p w:rsidR="00AB5FDE" w:rsidRDefault="00237222" w:rsidP="00AB5FDE">
      <w:pPr>
        <w:ind w:firstLineChars="0" w:firstLine="0"/>
        <w:jc w:val="center"/>
        <w:rPr>
          <w:rFonts w:cs="Times New Roman"/>
        </w:rPr>
      </w:pPr>
      <w:r w:rsidRPr="00425595">
        <w:rPr>
          <w:rFonts w:cs="Times New Roman"/>
        </w:rPr>
        <w:object w:dxaOrig="5212" w:dyaOrig="2147">
          <v:shape id="_x0000_i1027" type="#_x0000_t75" style="width:324.75pt;height:133.5pt" o:ole="">
            <v:imagedata r:id="rId22" o:title=""/>
          </v:shape>
          <o:OLEObject Type="Embed" ProgID="Visio.Drawing.11" ShapeID="_x0000_i1027" DrawAspect="Content" ObjectID="_1552898668" r:id="rId23"/>
        </w:object>
      </w:r>
    </w:p>
    <w:p w:rsidR="00237222" w:rsidRDefault="00237222" w:rsidP="00A367C3">
      <w:pPr>
        <w:pStyle w:val="af2"/>
      </w:pPr>
      <w:r>
        <w:rPr>
          <w:rFonts w:hint="eastAsia"/>
        </w:rPr>
        <w:t>图</w:t>
      </w:r>
      <w:r w:rsidR="0009124F">
        <w:rPr>
          <w:rFonts w:hint="eastAsia"/>
        </w:rPr>
        <w:t>3-5</w:t>
      </w:r>
      <w:r>
        <w:rPr>
          <w:rFonts w:hint="eastAsia"/>
        </w:rPr>
        <w:t xml:space="preserve"> spring mvc</w:t>
      </w:r>
      <w:r>
        <w:rPr>
          <w:rFonts w:hint="eastAsia"/>
        </w:rPr>
        <w:t>的</w:t>
      </w:r>
      <w:r w:rsidR="00A367C3">
        <w:rPr>
          <w:rFonts w:hint="eastAsia"/>
        </w:rPr>
        <w:t>原理</w:t>
      </w:r>
    </w:p>
    <w:p w:rsidR="007C7D52" w:rsidRDefault="0047440B" w:rsidP="0036557A">
      <w:pPr>
        <w:ind w:firstLine="480"/>
        <w:rPr>
          <w:rFonts w:cs="Times New Roman"/>
        </w:rPr>
      </w:pPr>
      <w:r>
        <w:rPr>
          <w:rFonts w:cs="Times New Roman"/>
        </w:rPr>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74"/>
      </w:tblGrid>
      <w:tr w:rsidR="007C3E8A" w:rsidRPr="004561D6" w:rsidTr="007C3E8A">
        <w:trPr>
          <w:jc w:val="center"/>
        </w:trPr>
        <w:tc>
          <w:tcPr>
            <w:tcW w:w="0" w:type="auto"/>
          </w:tcPr>
          <w:p w:rsidR="007C3E8A" w:rsidRPr="004561D6" w:rsidRDefault="007C3E8A" w:rsidP="0099057E">
            <w:pPr>
              <w:pStyle w:val="af1"/>
            </w:pPr>
            <w:r w:rsidRPr="004561D6">
              <w:t>&lt;context:component-scan base-package="</w:t>
            </w:r>
            <w:r w:rsidR="00390B9B">
              <w:rPr>
                <w:rFonts w:hint="eastAsia"/>
              </w:rPr>
              <w:t>hust</w:t>
            </w:r>
            <w:r w:rsidRPr="004561D6">
              <w:t>.hx.action" /&gt;</w:t>
            </w:r>
          </w:p>
          <w:p w:rsidR="007C3E8A" w:rsidRDefault="007C3E8A" w:rsidP="0099057E">
            <w:pPr>
              <w:pStyle w:val="af1"/>
            </w:pPr>
            <w:r w:rsidRPr="004561D6">
              <w:t>&lt;mvc:annotation-driven /&gt;</w:t>
            </w:r>
          </w:p>
          <w:p w:rsidR="00370234" w:rsidRPr="00370234" w:rsidRDefault="00370234" w:rsidP="0099057E">
            <w:pPr>
              <w:pStyle w:val="af1"/>
            </w:pPr>
          </w:p>
        </w:tc>
      </w:tr>
    </w:tbl>
    <w:p w:rsidR="000E54FA" w:rsidRDefault="0047440B" w:rsidP="0047440B">
      <w:pPr>
        <w:ind w:firstLine="480"/>
        <w:rPr>
          <w:rFonts w:cs="Times New Roman"/>
        </w:rPr>
      </w:pPr>
      <w:r>
        <w:rPr>
          <w:rFonts w:cs="Times New Roman"/>
        </w:rPr>
        <w:t>其中</w:t>
      </w:r>
      <w:r>
        <w:rPr>
          <w:rFonts w:cs="Times New Roman" w:hint="eastAsia"/>
        </w:rPr>
        <w:t>，</w:t>
      </w:r>
      <w:r>
        <w:rPr>
          <w:rFonts w:cs="Times New Roman"/>
        </w:rPr>
        <w:t>第一句指明了控制器</w:t>
      </w:r>
      <w:r>
        <w:rPr>
          <w:rFonts w:cs="Times New Roman"/>
        </w:rPr>
        <w:t>bean</w:t>
      </w:r>
      <w:r>
        <w:rPr>
          <w:rFonts w:cs="Times New Roman"/>
        </w:rPr>
        <w:t>的搜索包</w:t>
      </w:r>
      <w:r>
        <w:rPr>
          <w:rFonts w:cs="Times New Roman" w:hint="eastAsia"/>
        </w:rPr>
        <w:t>，</w:t>
      </w:r>
      <w:r>
        <w:rPr>
          <w:rFonts w:cs="Times New Roman"/>
        </w:rPr>
        <w:t>第二句表明了通过注解进行配置</w:t>
      </w:r>
      <w:r>
        <w:rPr>
          <w:rFonts w:cs="Times New Roman" w:hint="eastAsia"/>
        </w:rPr>
        <w:t>。</w:t>
      </w:r>
      <w:r w:rsidR="00934203">
        <w:rPr>
          <w:rFonts w:cs="Times New Roman" w:hint="eastAsia"/>
        </w:rPr>
        <w:t>有</w:t>
      </w:r>
      <w:r w:rsidR="00AB0DCE">
        <w:rPr>
          <w:rFonts w:cs="Times New Roman" w:hint="eastAsia"/>
        </w:rPr>
        <w:t>如图所示的</w:t>
      </w:r>
      <w:r w:rsidR="00AB0DCE">
        <w:rPr>
          <w:rFonts w:cs="Times New Roman"/>
        </w:rPr>
        <w:t>Person</w:t>
      </w:r>
      <w:r w:rsidR="00AB0DCE">
        <w:rPr>
          <w:rFonts w:cs="Times New Roman" w:hint="eastAsia"/>
        </w:rPr>
        <w:t>和</w:t>
      </w:r>
      <w:r w:rsidR="00AB0DCE">
        <w:rPr>
          <w:rFonts w:cs="Times New Roman" w:hint="eastAsia"/>
        </w:rPr>
        <w:t>PersonAction</w:t>
      </w:r>
      <w:r w:rsidR="00AB0DCE">
        <w:rPr>
          <w:rFonts w:cs="Times New Roman" w:hint="eastAsia"/>
        </w:rPr>
        <w:t>类</w:t>
      </w:r>
      <w:r w:rsidR="00934203">
        <w:rPr>
          <w:rFonts w:cs="Times New Roman" w:hint="eastAsia"/>
        </w:rPr>
        <w:t>及其实现</w:t>
      </w:r>
      <w:r w:rsidR="00781BC3">
        <w:rPr>
          <w:rFonts w:cs="Times New Roman" w:hint="eastAsia"/>
        </w:rPr>
        <w:t>，</w:t>
      </w:r>
    </w:p>
    <w:p w:rsidR="00170653" w:rsidRDefault="00170653" w:rsidP="00E568A3">
      <w:pPr>
        <w:ind w:firstLineChars="0" w:firstLine="0"/>
        <w:jc w:val="center"/>
        <w:rPr>
          <w:rFonts w:cs="Times New Roman"/>
        </w:rPr>
      </w:pPr>
      <w:r>
        <w:rPr>
          <w:rFonts w:cs="Times New Roman"/>
          <w:noProof/>
        </w:rPr>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24"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Default="00170653" w:rsidP="00F06FB4">
      <w:pPr>
        <w:pStyle w:val="af2"/>
      </w:pPr>
      <w:r>
        <w:rPr>
          <w:rFonts w:hint="eastAsia"/>
        </w:rPr>
        <w:t>图</w:t>
      </w:r>
      <w:r w:rsidR="0009124F">
        <w:rPr>
          <w:rFonts w:hint="eastAsia"/>
        </w:rPr>
        <w:t>3-6</w:t>
      </w:r>
      <w:r>
        <w:rPr>
          <w:rFonts w:hint="eastAsia"/>
        </w:rPr>
        <w:t xml:space="preserve"> </w:t>
      </w:r>
      <w:r>
        <w:rPr>
          <w:rFonts w:hint="eastAsia"/>
        </w:rPr>
        <w:t>简单的</w:t>
      </w:r>
      <w:r w:rsidRPr="00547687">
        <w:t>spring mvc</w:t>
      </w:r>
      <w:r>
        <w:rPr>
          <w:rFonts w:hint="eastAsia"/>
        </w:rPr>
        <w:t>控制器</w:t>
      </w:r>
    </w:p>
    <w:p w:rsidR="0009124F" w:rsidRPr="0009124F" w:rsidRDefault="0009124F" w:rsidP="0009124F">
      <w:pPr>
        <w:pStyle w:val="af0"/>
        <w:spacing w:before="120" w:after="120"/>
      </w:pPr>
      <w:r>
        <w:rPr>
          <w:rFonts w:hint="eastAsia"/>
        </w:rPr>
        <w:t>代码</w:t>
      </w:r>
      <w:r>
        <w:rPr>
          <w:rFonts w:hint="eastAsia"/>
        </w:rPr>
        <w:t>3-6 spring mvc</w:t>
      </w:r>
      <w:r>
        <w:rPr>
          <w:rFonts w:hint="eastAsia"/>
        </w:rPr>
        <w:t>的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193"/>
      </w:tblGrid>
      <w:tr w:rsidR="00522FBD" w:rsidRPr="004561D6" w:rsidTr="00522FBD">
        <w:trPr>
          <w:jc w:val="center"/>
        </w:trPr>
        <w:tc>
          <w:tcPr>
            <w:tcW w:w="0" w:type="auto"/>
          </w:tcPr>
          <w:p w:rsidR="00522FBD" w:rsidRPr="004561D6" w:rsidRDefault="00522FBD" w:rsidP="0099057E">
            <w:pPr>
              <w:pStyle w:val="af1"/>
            </w:pPr>
            <w:r w:rsidRPr="004561D6">
              <w:t>@Controller</w:t>
            </w:r>
          </w:p>
          <w:p w:rsidR="00522FBD" w:rsidRPr="004561D6" w:rsidRDefault="00522FBD" w:rsidP="0099057E">
            <w:pPr>
              <w:pStyle w:val="af1"/>
            </w:pPr>
            <w:r w:rsidRPr="004561D6">
              <w:t>public class PersonAction {</w:t>
            </w:r>
          </w:p>
          <w:p w:rsidR="00522FBD" w:rsidRPr="004561D6" w:rsidRDefault="00522FBD" w:rsidP="0099057E">
            <w:pPr>
              <w:pStyle w:val="af1"/>
            </w:pPr>
            <w:r w:rsidRPr="004561D6">
              <w:tab/>
              <w:t>@ResponseBody // json</w:t>
            </w:r>
            <w:r w:rsidRPr="004561D6">
              <w:rPr>
                <w:rFonts w:hint="eastAsia"/>
              </w:rPr>
              <w:t>是默认的返回类型</w:t>
            </w:r>
          </w:p>
          <w:p w:rsidR="00522FBD" w:rsidRPr="004561D6" w:rsidRDefault="00522FBD" w:rsidP="0099057E">
            <w:pPr>
              <w:pStyle w:val="af1"/>
            </w:pPr>
            <w:r w:rsidRPr="004561D6">
              <w:tab/>
              <w:t>@GetMapping(path = "/get-person")</w:t>
            </w:r>
          </w:p>
          <w:p w:rsidR="00522FBD" w:rsidRPr="004561D6" w:rsidRDefault="00522FBD" w:rsidP="0099057E">
            <w:pPr>
              <w:pStyle w:val="af1"/>
            </w:pPr>
            <w:r w:rsidRPr="004561D6">
              <w:tab/>
              <w:t>public Person getPerson() {</w:t>
            </w:r>
          </w:p>
          <w:p w:rsidR="00522FBD" w:rsidRPr="004561D6" w:rsidRDefault="00522FBD" w:rsidP="0099057E">
            <w:pPr>
              <w:pStyle w:val="af1"/>
            </w:pPr>
            <w:r w:rsidRPr="004561D6">
              <w:tab/>
            </w:r>
            <w:r w:rsidRPr="004561D6">
              <w:tab/>
              <w:t>return new Person("hx", 25, "java");</w:t>
            </w:r>
            <w:r w:rsidRPr="004561D6">
              <w:rPr>
                <w:rFonts w:eastAsia="微软雅黑"/>
                <w:color w:val="2A00FF"/>
                <w:highlight w:val="blue"/>
              </w:rPr>
              <w:t xml:space="preserve"> </w:t>
            </w:r>
          </w:p>
          <w:p w:rsidR="00522FBD" w:rsidRPr="004561D6" w:rsidRDefault="00522FBD" w:rsidP="0099057E">
            <w:pPr>
              <w:pStyle w:val="af1"/>
            </w:pPr>
            <w:r w:rsidRPr="004561D6">
              <w:tab/>
              <w:t>}</w:t>
            </w:r>
          </w:p>
          <w:p w:rsidR="00522FBD" w:rsidRDefault="00522FBD" w:rsidP="0099057E">
            <w:pPr>
              <w:pStyle w:val="af1"/>
            </w:pPr>
            <w:r w:rsidRPr="004561D6">
              <w:t>}</w:t>
            </w:r>
          </w:p>
          <w:p w:rsidR="00E62A65" w:rsidRPr="00E62A65" w:rsidRDefault="00E62A65" w:rsidP="0099057E">
            <w:pPr>
              <w:pStyle w:val="af1"/>
            </w:pPr>
          </w:p>
        </w:tc>
      </w:tr>
    </w:tbl>
    <w:p w:rsidR="00B20C88" w:rsidRPr="00B20C88" w:rsidRDefault="00B20C88" w:rsidP="00B20C88">
      <w:pPr>
        <w:ind w:firstLine="480"/>
        <w:rPr>
          <w:rFonts w:cs="Times New Roman"/>
        </w:rPr>
      </w:pPr>
      <w:r w:rsidRPr="00B20C88">
        <w:rPr>
          <w:rFonts w:hAnsi="Courier New" w:cs="Times New Roman"/>
        </w:rPr>
        <w:t>当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246974" w:rsidP="008C3399">
      <w:pPr>
        <w:ind w:firstLine="480"/>
        <w:jc w:val="center"/>
        <w:rPr>
          <w:rFonts w:cs="Times New Roman"/>
        </w:rPr>
      </w:pPr>
      <w:hyperlink r:id="rId25" w:history="1">
        <w:r w:rsidR="00B20C88" w:rsidRPr="00B20C88">
          <w:rPr>
            <w:rStyle w:val="a5"/>
            <w:rFonts w:cs="Times New Roman"/>
            <w:color w:val="auto"/>
            <w:u w:val="none"/>
          </w:rPr>
          <w:t>http://localhost:8080/Simulation/get-person.action</w:t>
        </w:r>
      </w:hyperlink>
    </w:p>
    <w:p w:rsidR="00B20C88" w:rsidRPr="00B20C88" w:rsidRDefault="00B20C88" w:rsidP="00390B9B">
      <w:pPr>
        <w:ind w:firstLineChars="0" w:firstLine="0"/>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对结果进行转换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w:t>
      </w:r>
      <w:r w:rsidRPr="00B20C88">
        <w:rPr>
          <w:rFonts w:hAnsi="Courier New" w:cs="Times New Roman"/>
        </w:rPr>
        <w:lastRenderedPageBreak/>
        <w:t>所示：</w:t>
      </w:r>
    </w:p>
    <w:p w:rsidR="00B20C88" w:rsidRDefault="00B20C88" w:rsidP="002D133A">
      <w:pPr>
        <w:pStyle w:val="af1"/>
        <w:jc w:val="center"/>
      </w:pPr>
      <w:r>
        <w:t>{</w:t>
      </w:r>
      <w:r w:rsidRPr="00B13468">
        <w:t>"</w:t>
      </w:r>
      <w:r>
        <w:t>name</w:t>
      </w:r>
      <w:r w:rsidRPr="00B13468">
        <w:t>"</w:t>
      </w:r>
      <w:r>
        <w:t>:</w:t>
      </w:r>
      <w:r w:rsidRPr="00B13468">
        <w:t>"</w:t>
      </w:r>
      <w:r>
        <w:t>hx</w:t>
      </w:r>
      <w:r w:rsidRPr="00B13468">
        <w:t>"</w:t>
      </w:r>
      <w:r>
        <w:t>,age:25,</w:t>
      </w:r>
      <w:r w:rsidRPr="00B20C88">
        <w:t xml:space="preserve"> </w:t>
      </w:r>
      <w:r w:rsidRPr="00B13468">
        <w:t>"</w:t>
      </w:r>
      <w:r>
        <w:t>hobby</w:t>
      </w:r>
      <w:r w:rsidRPr="00B13468">
        <w:t>"</w:t>
      </w:r>
      <w:r>
        <w:t>:</w:t>
      </w:r>
      <w:r w:rsidRPr="00B13468">
        <w:t>"</w:t>
      </w:r>
      <w:r>
        <w:t>java</w:t>
      </w:r>
      <w:r w:rsidRPr="00B13468">
        <w:t>"</w:t>
      </w:r>
      <w:r>
        <w:t>}</w:t>
      </w:r>
    </w:p>
    <w:p w:rsidR="007F01D3" w:rsidRDefault="007F01D3" w:rsidP="00595AA0">
      <w:pPr>
        <w:ind w:firstLine="480"/>
        <w:rPr>
          <w:rFonts w:hAnsi="Courier New" w:cs="Times New Roman"/>
        </w:rPr>
      </w:pPr>
      <w:r w:rsidRPr="007F01D3">
        <w:rPr>
          <w:rFonts w:cs="Times New Roman"/>
        </w:rPr>
        <w:t>demo</w:t>
      </w:r>
      <w:r w:rsidRPr="007F01D3">
        <w:rPr>
          <w:rFonts w:hAnsi="Courier New" w:cs="Times New Roman"/>
        </w:rPr>
        <w:t>项目</w:t>
      </w:r>
      <w:r w:rsidR="00CF2739">
        <w:rPr>
          <w:rFonts w:hAnsi="Courier New" w:cs="Times New Roman" w:hint="eastAsia"/>
        </w:rPr>
        <w:t>在</w:t>
      </w:r>
      <w:r w:rsidR="00595AA0" w:rsidRPr="007F01D3">
        <w:rPr>
          <w:rFonts w:hAnsi="Courier New" w:cs="Times New Roman"/>
        </w:rPr>
        <w:t>前端页面和控制器之间</w:t>
      </w:r>
      <w:r w:rsidRPr="007F01D3">
        <w:rPr>
          <w:rFonts w:hAnsi="Courier New" w:cs="Times New Roman"/>
        </w:rPr>
        <w:t>反复使用上述特性传输</w:t>
      </w:r>
      <w:r w:rsidR="00595AA0">
        <w:rPr>
          <w:rFonts w:hAnsi="Courier New" w:cs="Times New Roman"/>
        </w:rPr>
        <w:t>数据</w:t>
      </w:r>
      <w:r w:rsidRPr="007F01D3">
        <w:rPr>
          <w:rFonts w:hAnsi="Courier New" w:cs="Times New Roman"/>
        </w:rPr>
        <w:t>，</w:t>
      </w:r>
      <w:r w:rsidR="0030532A">
        <w:rPr>
          <w:rFonts w:hAnsi="Courier New" w:cs="Times New Roman" w:hint="eastAsia"/>
        </w:rPr>
        <w:t>避免使用语法复杂和对</w:t>
      </w:r>
      <w:r w:rsidR="00390B9B">
        <w:rPr>
          <w:rFonts w:hAnsi="Courier New" w:cs="Times New Roman" w:hint="eastAsia"/>
        </w:rPr>
        <w:t>调试</w:t>
      </w:r>
      <w:r w:rsidR="0030532A">
        <w:rPr>
          <w:rFonts w:hAnsi="Courier New" w:cs="Times New Roman" w:hint="eastAsia"/>
        </w:rPr>
        <w:t>不友好的页面脚本（如</w:t>
      </w:r>
      <w:r w:rsidR="0030532A">
        <w:rPr>
          <w:rFonts w:hAnsi="Courier New" w:cs="Times New Roman" w:hint="eastAsia"/>
        </w:rPr>
        <w:t>jsp</w:t>
      </w:r>
      <w:r w:rsidR="0030532A">
        <w:rPr>
          <w:rFonts w:hAnsi="Courier New" w:cs="Times New Roman" w:hint="eastAsia"/>
        </w:rPr>
        <w:t>），使代码具有简洁性和一致性。</w:t>
      </w:r>
    </w:p>
    <w:p w:rsidR="0031401A" w:rsidRDefault="0031401A" w:rsidP="0031401A">
      <w:pPr>
        <w:ind w:firstLine="480"/>
        <w:rPr>
          <w:rFonts w:cs="Times New Roman"/>
        </w:rPr>
      </w:pPr>
      <w:r>
        <w:rPr>
          <w:rFonts w:hAnsi="Courier New" w:cs="Times New Roman" w:hint="eastAsia"/>
        </w:rPr>
        <w:t>eclipse</w:t>
      </w:r>
      <w:r>
        <w:rPr>
          <w:rFonts w:hAnsi="Courier New" w:cs="Times New Roman" w:hint="eastAsia"/>
        </w:rPr>
        <w:t>以插件的形式对</w:t>
      </w:r>
      <w:r>
        <w:rPr>
          <w:rFonts w:hAnsi="Courier New" w:cs="Times New Roman" w:hint="eastAsia"/>
        </w:rPr>
        <w:t>spring</w:t>
      </w:r>
      <w:r>
        <w:rPr>
          <w:rFonts w:hAnsi="Courier New" w:cs="Times New Roman" w:hint="eastAsia"/>
        </w:rPr>
        <w:t>提供了支持，</w:t>
      </w:r>
      <w:r>
        <w:rPr>
          <w:rFonts w:cs="Times New Roman" w:hint="eastAsia"/>
        </w:rPr>
        <w:t>在</w:t>
      </w:r>
      <w:r>
        <w:rPr>
          <w:rFonts w:cs="Times New Roman" w:hint="eastAsia"/>
        </w:rPr>
        <w:t>eclipse ide</w:t>
      </w:r>
      <w:r>
        <w:rPr>
          <w:rFonts w:cs="Times New Roman" w:hint="eastAsia"/>
        </w:rPr>
        <w:t>中选择</w:t>
      </w:r>
      <w:r>
        <w:rPr>
          <w:rFonts w:cs="Times New Roman" w:hint="eastAsia"/>
        </w:rPr>
        <w:t>help -&gt; install new software-&gt; add</w:t>
      </w:r>
      <w:r>
        <w:rPr>
          <w:rFonts w:cs="Times New Roman" w:hint="eastAsia"/>
        </w:rPr>
        <w:t>，键入以下</w:t>
      </w:r>
      <w:r>
        <w:rPr>
          <w:rFonts w:cs="Times New Roman" w:hint="eastAsia"/>
        </w:rPr>
        <w:t>url</w:t>
      </w:r>
      <w:r>
        <w:rPr>
          <w:rFonts w:cs="Times New Roman" w:hint="eastAsia"/>
        </w:rPr>
        <w:t>：</w:t>
      </w:r>
    </w:p>
    <w:p w:rsidR="0031401A" w:rsidRDefault="0031401A" w:rsidP="008C3399">
      <w:pPr>
        <w:ind w:firstLine="480"/>
        <w:jc w:val="center"/>
        <w:rPr>
          <w:rFonts w:cs="Times New Roman"/>
        </w:rPr>
      </w:pPr>
      <w:r w:rsidRPr="0031401A">
        <w:rPr>
          <w:rFonts w:cs="Times New Roman"/>
        </w:rPr>
        <w:t>http://dist.springsource.com/release/TOOLS/update/e4.6/</w:t>
      </w:r>
    </w:p>
    <w:p w:rsidR="0031401A" w:rsidRDefault="0031401A" w:rsidP="00390B9B">
      <w:pPr>
        <w:ind w:firstLineChars="0" w:firstLine="0"/>
        <w:rPr>
          <w:rFonts w:ascii="Arial" w:hAnsi="Arial" w:cs="Arial"/>
          <w:color w:val="6C635D"/>
          <w:sz w:val="18"/>
          <w:szCs w:val="18"/>
        </w:rPr>
      </w:pPr>
      <w:r>
        <w:rPr>
          <w:rFonts w:cs="Times New Roman" w:hint="eastAsia"/>
        </w:rPr>
        <w:t>可以安装适用于</w:t>
      </w:r>
      <w:r>
        <w:rPr>
          <w:rFonts w:cs="Times New Roman" w:hint="eastAsia"/>
        </w:rPr>
        <w:t>eclipse 4.6</w:t>
      </w:r>
      <w:r>
        <w:rPr>
          <w:rFonts w:cs="Times New Roman" w:hint="eastAsia"/>
        </w:rPr>
        <w:t>版本的</w:t>
      </w:r>
      <w:r>
        <w:rPr>
          <w:rFonts w:cs="Times New Roman" w:hint="eastAsia"/>
        </w:rPr>
        <w:t>spring</w:t>
      </w:r>
      <w:r>
        <w:rPr>
          <w:rFonts w:cs="Times New Roman" w:hint="eastAsia"/>
        </w:rPr>
        <w:t>插件。</w:t>
      </w:r>
    </w:p>
    <w:p w:rsidR="002A2C44" w:rsidRPr="007949A5" w:rsidRDefault="00D64011" w:rsidP="007949A5">
      <w:pPr>
        <w:pStyle w:val="2"/>
      </w:pPr>
      <w:bookmarkStart w:id="14" w:name="_Toc477503640"/>
      <w:r w:rsidRPr="007949A5">
        <w:rPr>
          <w:rFonts w:hint="eastAsia"/>
        </w:rPr>
        <w:t xml:space="preserve">3.4 </w:t>
      </w:r>
      <w:r w:rsidR="00B1345C" w:rsidRPr="007949A5">
        <w:rPr>
          <w:rFonts w:hint="eastAsia"/>
        </w:rPr>
        <w:t>前端架构</w:t>
      </w:r>
      <w:r w:rsidR="002A2C44" w:rsidRPr="007949A5">
        <w:rPr>
          <w:rFonts w:hint="eastAsia"/>
        </w:rPr>
        <w:t>——</w:t>
      </w:r>
      <w:r w:rsidR="002A2C44" w:rsidRPr="007949A5">
        <w:rPr>
          <w:rFonts w:hint="eastAsia"/>
        </w:rPr>
        <w:t>jQuery</w:t>
      </w:r>
      <w:r w:rsidR="002A2C44" w:rsidRPr="007949A5">
        <w:rPr>
          <w:rFonts w:hint="eastAsia"/>
        </w:rPr>
        <w:t>与</w:t>
      </w:r>
      <w:r w:rsidR="002A2C44" w:rsidRPr="007949A5">
        <w:rPr>
          <w:rFonts w:hint="eastAsia"/>
        </w:rPr>
        <w:t>lodash</w:t>
      </w:r>
      <w:bookmarkEnd w:id="14"/>
    </w:p>
    <w:p w:rsidR="006F5AE1" w:rsidRDefault="006F5AE1" w:rsidP="00611A5C">
      <w:pPr>
        <w:ind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个人认为，可以把</w:t>
      </w:r>
      <w:r>
        <w:rPr>
          <w:rFonts w:cs="Times New Roman" w:hint="eastAsia"/>
        </w:rPr>
        <w:t>jQuery</w:t>
      </w:r>
      <w:r w:rsidR="00611A5C">
        <w:rPr>
          <w:rFonts w:cs="Times New Roman" w:hint="eastAsia"/>
        </w:rPr>
        <w:t>看作是处理</w:t>
      </w:r>
      <w:r w:rsidR="00611A5C">
        <w:rPr>
          <w:rFonts w:cs="Times New Roman" w:hint="eastAsia"/>
        </w:rPr>
        <w:t>dom</w:t>
      </w:r>
      <w:r w:rsidR="00611A5C">
        <w:rPr>
          <w:rFonts w:cs="Times New Roman" w:hint="eastAsia"/>
        </w:rPr>
        <w:t>的</w:t>
      </w:r>
      <w:r w:rsidR="00611A5C">
        <w:rPr>
          <w:rFonts w:cs="Times New Roman" w:hint="eastAsia"/>
        </w:rPr>
        <w:t>dsl</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611A5C">
        <w:rPr>
          <w:rFonts w:cs="Times New Roman" w:hint="eastAsia"/>
        </w:rPr>
        <w:t>dom</w:t>
      </w:r>
      <w:r w:rsidR="00611A5C">
        <w:rPr>
          <w:rFonts w:cs="Times New Roman" w:hint="eastAsia"/>
        </w:rPr>
        <w:t>的</w:t>
      </w:r>
      <w:r w:rsidR="00611A5C">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2D31AC">
        <w:rPr>
          <w:rFonts w:cs="Times New Roman" w:hint="eastAsia"/>
        </w:rPr>
        <w:t>jQuery</w:t>
      </w:r>
      <w:r w:rsidR="002D31AC">
        <w:rPr>
          <w:rFonts w:cs="Times New Roman" w:hint="eastAsia"/>
        </w:rPr>
        <w:t>权威指南》对</w:t>
      </w:r>
      <w:r w:rsidR="002D31AC">
        <w:rPr>
          <w:rFonts w:cs="Times New Roman" w:hint="eastAsia"/>
        </w:rPr>
        <w:t>jQuery</w:t>
      </w:r>
      <w:r w:rsidR="002D31AC">
        <w:rPr>
          <w:rFonts w:cs="Times New Roman" w:hint="eastAsia"/>
        </w:rPr>
        <w:t>作了详细的阐述。</w:t>
      </w:r>
    </w:p>
    <w:p w:rsidR="002D31AC" w:rsidRDefault="002D31AC" w:rsidP="00611A5C">
      <w:pPr>
        <w:ind w:firstLine="480"/>
        <w:rPr>
          <w:rFonts w:cs="Times New Roman"/>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处理诸如语言类型，数组、集合操作，字符串操作</w:t>
      </w:r>
      <w:r w:rsidR="00CF2739">
        <w:rPr>
          <w:rFonts w:cs="Times New Roman" w:hint="eastAsia"/>
        </w:rPr>
        <w:t>等功能</w:t>
      </w:r>
      <w:r>
        <w:rPr>
          <w:rFonts w:cs="Times New Roman" w:hint="eastAsia"/>
        </w:rPr>
        <w:t>，以及赋予</w:t>
      </w:r>
      <w:r>
        <w:rPr>
          <w:rFonts w:cs="Times New Roman" w:hint="eastAsia"/>
        </w:rPr>
        <w:t>javascript</w:t>
      </w:r>
      <w:r>
        <w:rPr>
          <w:rFonts w:cs="Times New Roman" w:hint="eastAsia"/>
        </w:rPr>
        <w:t>函数式编程的风格。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完成“集合中的所有数都大于</w:t>
      </w:r>
      <w:r w:rsidR="00B92B70">
        <w:rPr>
          <w:rFonts w:cs="Times New Roman" w:hint="eastAsia"/>
        </w:rPr>
        <w:t>0</w:t>
      </w:r>
      <w:r w:rsidR="00B92B70">
        <w:rPr>
          <w:rFonts w:cs="Times New Roman" w:hint="eastAsia"/>
        </w:rPr>
        <w:t>”的代码</w:t>
      </w:r>
      <w:r w:rsidR="009A7F23">
        <w:rPr>
          <w:rFonts w:cs="Times New Roman" w:hint="eastAsia"/>
        </w:rPr>
        <w:t>3-7</w:t>
      </w:r>
      <w:r w:rsidR="00B92B70">
        <w:rPr>
          <w:rFonts w:cs="Times New Roman" w:hint="eastAsia"/>
        </w:rPr>
        <w:t>：</w:t>
      </w:r>
    </w:p>
    <w:p w:rsidR="0009124F" w:rsidRDefault="0009124F" w:rsidP="0009124F">
      <w:pPr>
        <w:pStyle w:val="af0"/>
        <w:spacing w:before="120" w:after="120"/>
      </w:pPr>
      <w:r>
        <w:rPr>
          <w:rFonts w:hint="eastAsia"/>
        </w:rPr>
        <w:t>代码</w:t>
      </w:r>
      <w:r>
        <w:rPr>
          <w:rFonts w:hint="eastAsia"/>
        </w:rPr>
        <w:t>3-7 lodash</w:t>
      </w:r>
      <w:r>
        <w:rPr>
          <w:rFonts w:hint="eastAsia"/>
        </w:rPr>
        <w:t>提供的函数式编程支持</w:t>
      </w:r>
    </w:p>
    <w:tbl>
      <w:tblPr>
        <w:tblStyle w:val="a4"/>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22"/>
      </w:tblGrid>
      <w:tr w:rsidR="00B92B70" w:rsidRPr="004561D6" w:rsidTr="00FE7AD9">
        <w:trPr>
          <w:jc w:val="center"/>
        </w:trPr>
        <w:tc>
          <w:tcPr>
            <w:tcW w:w="0" w:type="auto"/>
          </w:tcPr>
          <w:p w:rsidR="00522FBD" w:rsidRPr="004561D6" w:rsidRDefault="00522FBD" w:rsidP="002D133A">
            <w:pPr>
              <w:pStyle w:val="af1"/>
            </w:pPr>
            <w:r w:rsidRPr="004561D6">
              <w:t>var numbers = [1, 2, 3];</w:t>
            </w:r>
          </w:p>
          <w:p w:rsidR="00B92B70" w:rsidRDefault="00522FBD" w:rsidP="002D133A">
            <w:pPr>
              <w:pStyle w:val="af1"/>
            </w:pPr>
            <w:r w:rsidRPr="004561D6">
              <w:t>_.every(numbers,</w:t>
            </w:r>
            <w:r w:rsidRPr="004561D6">
              <w:rPr>
                <w:rFonts w:hint="eastAsia"/>
              </w:rPr>
              <w:t xml:space="preserve"> </w:t>
            </w:r>
            <w:r w:rsidRPr="004561D6">
              <w:t>function(n) {return n &gt; 0</w:t>
            </w:r>
            <w:r w:rsidRPr="004561D6">
              <w:rPr>
                <w:rFonts w:hint="eastAsia"/>
              </w:rPr>
              <w:t>;</w:t>
            </w:r>
            <w:r w:rsidRPr="004561D6">
              <w:t>});</w:t>
            </w:r>
            <w:r w:rsidR="00560800" w:rsidRPr="004561D6">
              <w:rPr>
                <w:rFonts w:hint="eastAsia"/>
              </w:rPr>
              <w:t xml:space="preserve"> // true</w:t>
            </w:r>
          </w:p>
          <w:p w:rsidR="009E235B" w:rsidRPr="009E235B" w:rsidRDefault="009E235B" w:rsidP="002D133A">
            <w:pPr>
              <w:pStyle w:val="af1"/>
            </w:pPr>
          </w:p>
        </w:tc>
      </w:tr>
    </w:tbl>
    <w:p w:rsidR="00B92B70" w:rsidRPr="002D31AC" w:rsidRDefault="00EB17FF" w:rsidP="008C3399">
      <w:pPr>
        <w:ind w:firstLine="480"/>
        <w:rPr>
          <w:rFonts w:cs="Times New Roman"/>
        </w:rPr>
      </w:pPr>
      <w:r>
        <w:rPr>
          <w:rFonts w:cs="Times New Roman" w:hint="eastAsia"/>
        </w:rPr>
        <w:t>上述代码同样比较简洁，当然，如果</w:t>
      </w:r>
      <w:r>
        <w:rPr>
          <w:rFonts w:cs="Times New Roman" w:hint="eastAsia"/>
        </w:rPr>
        <w:t>javascript</w:t>
      </w:r>
      <w:r>
        <w:rPr>
          <w:rFonts w:cs="Times New Roman" w:hint="eastAsia"/>
        </w:rPr>
        <w:t>引入了</w:t>
      </w:r>
      <w:r>
        <w:rPr>
          <w:rFonts w:cs="Times New Roman" w:hint="eastAsia"/>
        </w:rPr>
        <w:t>lambda</w:t>
      </w:r>
      <w:r>
        <w:rPr>
          <w:rFonts w:cs="Times New Roman" w:hint="eastAsia"/>
        </w:rPr>
        <w:t>表达式，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Pr="007949A5" w:rsidRDefault="00D64011" w:rsidP="007949A5">
      <w:pPr>
        <w:pStyle w:val="2"/>
      </w:pPr>
      <w:bookmarkStart w:id="15" w:name="_Toc477503641"/>
      <w:r w:rsidRPr="007949A5">
        <w:rPr>
          <w:rFonts w:hint="eastAsia"/>
        </w:rPr>
        <w:t xml:space="preserve">3.5 </w:t>
      </w:r>
      <w:r w:rsidR="00735A8C" w:rsidRPr="007949A5">
        <w:rPr>
          <w:rFonts w:hint="eastAsia"/>
        </w:rPr>
        <w:t>前后端通讯格式——</w:t>
      </w:r>
      <w:r w:rsidR="00735A8C" w:rsidRPr="007949A5">
        <w:rPr>
          <w:rFonts w:hint="eastAsia"/>
        </w:rPr>
        <w:t>json</w:t>
      </w:r>
      <w:bookmarkEnd w:id="15"/>
    </w:p>
    <w:p w:rsidR="00735A8C" w:rsidRDefault="00280501" w:rsidP="00280501">
      <w:pPr>
        <w:ind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表达具有一定层次结构的数据类型。由于</w:t>
      </w:r>
      <w:r w:rsidR="00593D21">
        <w:rPr>
          <w:rFonts w:cs="Times New Roman" w:hint="eastAsia"/>
        </w:rPr>
        <w:t>动态弱类型的特性，</w:t>
      </w:r>
      <w:r w:rsidR="00D32D8E">
        <w:rPr>
          <w:rFonts w:cs="Times New Roman" w:hint="eastAsia"/>
        </w:rPr>
        <w:t>javascript</w:t>
      </w:r>
      <w:r w:rsidR="00D32D8E">
        <w:rPr>
          <w:rFonts w:cs="Times New Roman" w:hint="eastAsia"/>
        </w:rPr>
        <w:t>语言有良好的字面量表示方法，</w:t>
      </w:r>
      <w:r w:rsidR="0002222B">
        <w:rPr>
          <w:rFonts w:cs="Times New Roman" w:hint="eastAsia"/>
        </w:rPr>
        <w:t>表</w:t>
      </w:r>
      <w:r w:rsidR="009A7F23">
        <w:rPr>
          <w:rFonts w:cs="Times New Roman" w:hint="eastAsia"/>
        </w:rPr>
        <w:t>3-2</w:t>
      </w:r>
      <w:r w:rsidR="0002222B">
        <w:rPr>
          <w:rFonts w:cs="Times New Roman" w:hint="eastAsia"/>
        </w:rPr>
        <w:t>的对比表明，</w:t>
      </w:r>
      <w:r w:rsidR="0002222B">
        <w:rPr>
          <w:rFonts w:cs="Times New Roman" w:hint="eastAsia"/>
        </w:rPr>
        <w:t>json</w:t>
      </w:r>
      <w:r w:rsidR="0002222B">
        <w:rPr>
          <w:rFonts w:cs="Times New Roman" w:hint="eastAsia"/>
        </w:rPr>
        <w:t>在字面量的表示</w:t>
      </w:r>
      <w:r w:rsidR="0002222B">
        <w:rPr>
          <w:rFonts w:cs="Times New Roman" w:hint="eastAsia"/>
        </w:rPr>
        <w:lastRenderedPageBreak/>
        <w:t>上有更大的灵活性，且受到语言类型系统的影响最小。</w:t>
      </w:r>
    </w:p>
    <w:p w:rsidR="00636BBE" w:rsidRPr="002D31AC" w:rsidRDefault="00636BBE" w:rsidP="00F06FB4">
      <w:pPr>
        <w:pStyle w:val="af2"/>
      </w:pPr>
      <w:r>
        <w:rPr>
          <w:rFonts w:hint="eastAsia"/>
        </w:rPr>
        <w:t>表</w:t>
      </w:r>
      <w:r w:rsidR="0009124F">
        <w:rPr>
          <w:rFonts w:hint="eastAsia"/>
        </w:rPr>
        <w:t>3-2</w:t>
      </w:r>
      <w:r>
        <w:rPr>
          <w:rFonts w:hint="eastAsia"/>
        </w:rPr>
        <w:t xml:space="preserve"> </w:t>
      </w:r>
      <w:r w:rsidRPr="00547687">
        <w:t>javascript</w:t>
      </w:r>
      <w:r>
        <w:rPr>
          <w:rFonts w:hint="eastAsia"/>
        </w:rPr>
        <w:t>和</w:t>
      </w:r>
      <w:r>
        <w:rPr>
          <w:rFonts w:hint="eastAsia"/>
        </w:rPr>
        <w:t>java</w:t>
      </w:r>
      <w:r>
        <w:rPr>
          <w:rFonts w:hint="eastAsia"/>
        </w:rPr>
        <w:t>、</w:t>
      </w:r>
      <w:r w:rsidRPr="00547687">
        <w:rPr>
          <w:rFonts w:cs="Times New Roman"/>
        </w:rPr>
        <w:t>groovy</w:t>
      </w:r>
      <w:r>
        <w:rPr>
          <w:rFonts w:hint="eastAsia"/>
        </w:rPr>
        <w:t>字面量的对应关系</w:t>
      </w:r>
    </w:p>
    <w:tbl>
      <w:tblPr>
        <w:tblStyle w:val="a4"/>
        <w:tblW w:w="8789" w:type="dxa"/>
        <w:tblInd w:w="-176" w:type="dxa"/>
        <w:tblLayout w:type="fixed"/>
        <w:tblLook w:val="04A0"/>
      </w:tblPr>
      <w:tblGrid>
        <w:gridCol w:w="1418"/>
        <w:gridCol w:w="1418"/>
        <w:gridCol w:w="1488"/>
        <w:gridCol w:w="1488"/>
        <w:gridCol w:w="1488"/>
        <w:gridCol w:w="1489"/>
      </w:tblGrid>
      <w:tr w:rsidR="00593D21" w:rsidRPr="00636BBE" w:rsidTr="00907945">
        <w:trPr>
          <w:trHeight w:val="354"/>
        </w:trPr>
        <w:tc>
          <w:tcPr>
            <w:tcW w:w="1418" w:type="dxa"/>
            <w:vMerge w:val="restart"/>
            <w:vAlign w:val="center"/>
          </w:tcPr>
          <w:p w:rsidR="00593D21" w:rsidRPr="00636BBE" w:rsidRDefault="00593D21" w:rsidP="00102A12">
            <w:pPr>
              <w:pStyle w:val="ad"/>
            </w:pPr>
            <w:r w:rsidRPr="00636BBE">
              <w:t>javascript</w:t>
            </w:r>
            <w:r w:rsidRPr="00636BBE">
              <w:t>类型</w:t>
            </w:r>
          </w:p>
        </w:tc>
        <w:tc>
          <w:tcPr>
            <w:tcW w:w="1418" w:type="dxa"/>
            <w:vMerge w:val="restart"/>
            <w:vAlign w:val="center"/>
          </w:tcPr>
          <w:p w:rsidR="00593D21" w:rsidRPr="00636BBE" w:rsidRDefault="00593D21" w:rsidP="00102A12">
            <w:pPr>
              <w:pStyle w:val="ad"/>
            </w:pPr>
            <w:r w:rsidRPr="00636BBE">
              <w:t>javascript</w:t>
            </w:r>
            <w:r w:rsidRPr="00636BBE">
              <w:t>字面量</w:t>
            </w:r>
          </w:p>
        </w:tc>
        <w:tc>
          <w:tcPr>
            <w:tcW w:w="2976" w:type="dxa"/>
            <w:gridSpan w:val="2"/>
            <w:vAlign w:val="center"/>
          </w:tcPr>
          <w:p w:rsidR="00593D21" w:rsidRPr="00636BBE" w:rsidRDefault="00593D21" w:rsidP="00102A12">
            <w:pPr>
              <w:pStyle w:val="ad"/>
            </w:pPr>
            <w:r w:rsidRPr="00636BBE">
              <w:t>java</w:t>
            </w:r>
            <w:r w:rsidRPr="00636BBE">
              <w:t>字面量</w:t>
            </w:r>
          </w:p>
        </w:tc>
        <w:tc>
          <w:tcPr>
            <w:tcW w:w="2977" w:type="dxa"/>
            <w:gridSpan w:val="2"/>
            <w:vAlign w:val="center"/>
          </w:tcPr>
          <w:p w:rsidR="00593D21" w:rsidRPr="00636BBE" w:rsidRDefault="00593D21" w:rsidP="00102A12">
            <w:pPr>
              <w:pStyle w:val="ad"/>
            </w:pPr>
            <w:r w:rsidRPr="00636BBE">
              <w:t>groovy</w:t>
            </w:r>
            <w:r w:rsidRPr="00636BBE">
              <w:t>字面量</w:t>
            </w:r>
          </w:p>
        </w:tc>
      </w:tr>
      <w:tr w:rsidR="00636BBE" w:rsidRPr="00636BBE" w:rsidTr="00907945">
        <w:trPr>
          <w:trHeight w:val="354"/>
        </w:trPr>
        <w:tc>
          <w:tcPr>
            <w:tcW w:w="1418" w:type="dxa"/>
            <w:vMerge/>
            <w:vAlign w:val="center"/>
          </w:tcPr>
          <w:p w:rsidR="00593D21" w:rsidRPr="00636BBE" w:rsidRDefault="00593D21" w:rsidP="00102A12">
            <w:pPr>
              <w:pStyle w:val="ad"/>
            </w:pPr>
          </w:p>
        </w:tc>
        <w:tc>
          <w:tcPr>
            <w:tcW w:w="1418" w:type="dxa"/>
            <w:vMerge/>
            <w:vAlign w:val="center"/>
          </w:tcPr>
          <w:p w:rsidR="00593D21" w:rsidRPr="00636BBE" w:rsidRDefault="00593D21" w:rsidP="00102A12">
            <w:pPr>
              <w:pStyle w:val="ad"/>
            </w:pPr>
          </w:p>
        </w:tc>
        <w:tc>
          <w:tcPr>
            <w:tcW w:w="1488" w:type="dxa"/>
            <w:vAlign w:val="center"/>
          </w:tcPr>
          <w:p w:rsidR="00593D21" w:rsidRPr="00636BBE" w:rsidRDefault="00593D21" w:rsidP="00102A12">
            <w:pPr>
              <w:pStyle w:val="ad"/>
            </w:pPr>
            <w:r w:rsidRPr="00636BBE">
              <w:t>字面量</w:t>
            </w:r>
          </w:p>
        </w:tc>
        <w:tc>
          <w:tcPr>
            <w:tcW w:w="1488" w:type="dxa"/>
            <w:vAlign w:val="center"/>
          </w:tcPr>
          <w:p w:rsidR="00593D21" w:rsidRPr="00636BBE" w:rsidRDefault="00593D21" w:rsidP="00102A12">
            <w:pPr>
              <w:pStyle w:val="ad"/>
            </w:pPr>
            <w:r w:rsidRPr="00636BBE">
              <w:t>类型</w:t>
            </w:r>
          </w:p>
        </w:tc>
        <w:tc>
          <w:tcPr>
            <w:tcW w:w="1488" w:type="dxa"/>
            <w:vAlign w:val="center"/>
          </w:tcPr>
          <w:p w:rsidR="00593D21" w:rsidRPr="00636BBE" w:rsidRDefault="00593D21" w:rsidP="00102A12">
            <w:pPr>
              <w:pStyle w:val="ad"/>
            </w:pPr>
            <w:r w:rsidRPr="00636BBE">
              <w:t>字面量</w:t>
            </w:r>
          </w:p>
        </w:tc>
        <w:tc>
          <w:tcPr>
            <w:tcW w:w="1489" w:type="dxa"/>
            <w:vAlign w:val="center"/>
          </w:tcPr>
          <w:p w:rsidR="00593D21" w:rsidRPr="00636BBE" w:rsidRDefault="00593D21" w:rsidP="00102A12">
            <w:pPr>
              <w:pStyle w:val="ad"/>
            </w:pPr>
            <w:r w:rsidRPr="00636BBE">
              <w:t>类型</w:t>
            </w:r>
          </w:p>
        </w:tc>
      </w:tr>
      <w:tr w:rsidR="00593D21" w:rsidRPr="00636BBE" w:rsidTr="00907945">
        <w:trPr>
          <w:trHeight w:val="354"/>
        </w:trPr>
        <w:tc>
          <w:tcPr>
            <w:tcW w:w="1418" w:type="dxa"/>
            <w:vMerge w:val="restart"/>
            <w:vAlign w:val="center"/>
          </w:tcPr>
          <w:p w:rsidR="00593D21" w:rsidRPr="00636BBE" w:rsidRDefault="00593D21" w:rsidP="00102A12">
            <w:pPr>
              <w:pStyle w:val="ad"/>
            </w:pPr>
            <w:r w:rsidRPr="00636BBE">
              <w:t>Number</w:t>
            </w:r>
          </w:p>
        </w:tc>
        <w:tc>
          <w:tcPr>
            <w:tcW w:w="1418" w:type="dxa"/>
            <w:vMerge w:val="restart"/>
            <w:vAlign w:val="center"/>
          </w:tcPr>
          <w:p w:rsidR="00593D21" w:rsidRPr="00636BBE" w:rsidRDefault="00593D21" w:rsidP="00102A12">
            <w:pPr>
              <w:pStyle w:val="ad"/>
            </w:pPr>
            <w:r w:rsidRPr="00636BBE">
              <w:t>1.0</w:t>
            </w:r>
          </w:p>
        </w:tc>
        <w:tc>
          <w:tcPr>
            <w:tcW w:w="1488" w:type="dxa"/>
            <w:vAlign w:val="center"/>
          </w:tcPr>
          <w:p w:rsidR="00593D21" w:rsidRPr="00636BBE" w:rsidRDefault="00593D21" w:rsidP="00102A12">
            <w:pPr>
              <w:pStyle w:val="ad"/>
            </w:pPr>
            <w:r w:rsidRPr="00636BBE">
              <w:t>1</w:t>
            </w:r>
          </w:p>
        </w:tc>
        <w:tc>
          <w:tcPr>
            <w:tcW w:w="1488" w:type="dxa"/>
            <w:vAlign w:val="center"/>
          </w:tcPr>
          <w:p w:rsidR="00593D21" w:rsidRPr="00636BBE" w:rsidRDefault="00593D21" w:rsidP="00102A12">
            <w:pPr>
              <w:pStyle w:val="ad"/>
            </w:pPr>
            <w:r w:rsidRPr="00636BBE">
              <w:t>int</w:t>
            </w:r>
          </w:p>
        </w:tc>
        <w:tc>
          <w:tcPr>
            <w:tcW w:w="1488" w:type="dxa"/>
            <w:vAlign w:val="center"/>
          </w:tcPr>
          <w:p w:rsidR="00593D21" w:rsidRPr="00636BBE" w:rsidRDefault="00593D21" w:rsidP="00102A12">
            <w:pPr>
              <w:pStyle w:val="ad"/>
            </w:pPr>
            <w:r w:rsidRPr="00636BBE">
              <w:t>1</w:t>
            </w:r>
          </w:p>
        </w:tc>
        <w:tc>
          <w:tcPr>
            <w:tcW w:w="1489" w:type="dxa"/>
            <w:vAlign w:val="center"/>
          </w:tcPr>
          <w:p w:rsidR="00593D21" w:rsidRPr="00636BBE" w:rsidRDefault="00593D21" w:rsidP="00102A12">
            <w:pPr>
              <w:pStyle w:val="ad"/>
            </w:pPr>
            <w:r w:rsidRPr="00636BBE">
              <w:t>Integer</w:t>
            </w:r>
          </w:p>
        </w:tc>
      </w:tr>
      <w:tr w:rsidR="00593D21" w:rsidRPr="00636BBE" w:rsidTr="00907945">
        <w:trPr>
          <w:trHeight w:val="354"/>
        </w:trPr>
        <w:tc>
          <w:tcPr>
            <w:tcW w:w="1418" w:type="dxa"/>
            <w:vMerge/>
            <w:vAlign w:val="center"/>
          </w:tcPr>
          <w:p w:rsidR="00593D21" w:rsidRPr="00636BBE" w:rsidRDefault="00593D21" w:rsidP="00102A12">
            <w:pPr>
              <w:pStyle w:val="ad"/>
            </w:pPr>
          </w:p>
        </w:tc>
        <w:tc>
          <w:tcPr>
            <w:tcW w:w="1418" w:type="dxa"/>
            <w:vMerge/>
            <w:vAlign w:val="center"/>
          </w:tcPr>
          <w:p w:rsidR="00593D21" w:rsidRPr="00636BBE" w:rsidRDefault="00593D21" w:rsidP="00102A12">
            <w:pPr>
              <w:pStyle w:val="ad"/>
            </w:pPr>
          </w:p>
        </w:tc>
        <w:tc>
          <w:tcPr>
            <w:tcW w:w="1488" w:type="dxa"/>
            <w:vAlign w:val="center"/>
          </w:tcPr>
          <w:p w:rsidR="00593D21" w:rsidRPr="00636BBE" w:rsidRDefault="00593D21" w:rsidP="00102A12">
            <w:pPr>
              <w:pStyle w:val="ad"/>
            </w:pPr>
            <w:r w:rsidRPr="00636BBE">
              <w:t>1.0</w:t>
            </w:r>
          </w:p>
        </w:tc>
        <w:tc>
          <w:tcPr>
            <w:tcW w:w="1488" w:type="dxa"/>
            <w:vAlign w:val="center"/>
          </w:tcPr>
          <w:p w:rsidR="00593D21" w:rsidRPr="00636BBE" w:rsidRDefault="00593D21" w:rsidP="00102A12">
            <w:pPr>
              <w:pStyle w:val="ad"/>
            </w:pPr>
            <w:r w:rsidRPr="00636BBE">
              <w:t>double</w:t>
            </w:r>
          </w:p>
        </w:tc>
        <w:tc>
          <w:tcPr>
            <w:tcW w:w="1488" w:type="dxa"/>
            <w:vAlign w:val="center"/>
          </w:tcPr>
          <w:p w:rsidR="00593D21" w:rsidRPr="00636BBE" w:rsidRDefault="00593D21" w:rsidP="00102A12">
            <w:pPr>
              <w:pStyle w:val="ad"/>
            </w:pPr>
            <w:r w:rsidRPr="00636BBE">
              <w:t>1.0</w:t>
            </w:r>
          </w:p>
        </w:tc>
        <w:tc>
          <w:tcPr>
            <w:tcW w:w="1489" w:type="dxa"/>
            <w:vAlign w:val="center"/>
          </w:tcPr>
          <w:p w:rsidR="00593D21" w:rsidRPr="00636BBE" w:rsidRDefault="00593D21" w:rsidP="00102A12">
            <w:pPr>
              <w:pStyle w:val="ad"/>
            </w:pPr>
            <w:r w:rsidRPr="00636BBE">
              <w:t>BigDecimal</w:t>
            </w:r>
          </w:p>
        </w:tc>
      </w:tr>
      <w:tr w:rsidR="00636BBE" w:rsidRPr="00636BBE" w:rsidTr="00907945">
        <w:trPr>
          <w:trHeight w:val="354"/>
        </w:trPr>
        <w:tc>
          <w:tcPr>
            <w:tcW w:w="1418" w:type="dxa"/>
            <w:vAlign w:val="center"/>
          </w:tcPr>
          <w:p w:rsidR="00636BBE" w:rsidRPr="00636BBE" w:rsidRDefault="00636BBE" w:rsidP="00102A12">
            <w:pPr>
              <w:pStyle w:val="ad"/>
            </w:pPr>
            <w:r w:rsidRPr="00636BBE">
              <w:t>String</w:t>
            </w:r>
          </w:p>
        </w:tc>
        <w:tc>
          <w:tcPr>
            <w:tcW w:w="1418" w:type="dxa"/>
            <w:vAlign w:val="center"/>
          </w:tcPr>
          <w:p w:rsidR="00636BBE" w:rsidRPr="00636BBE" w:rsidRDefault="00636BBE" w:rsidP="00102A12">
            <w:pPr>
              <w:pStyle w:val="ad"/>
            </w:pPr>
            <w:r w:rsidRPr="00636BBE">
              <w:t>"str"</w:t>
            </w:r>
          </w:p>
        </w:tc>
        <w:tc>
          <w:tcPr>
            <w:tcW w:w="1488" w:type="dxa"/>
            <w:vAlign w:val="center"/>
          </w:tcPr>
          <w:p w:rsidR="00636BBE" w:rsidRPr="00636BBE" w:rsidRDefault="00636BBE" w:rsidP="00102A12">
            <w:pPr>
              <w:pStyle w:val="ad"/>
            </w:pPr>
            <w:r w:rsidRPr="00636BBE">
              <w:t>"str"</w:t>
            </w:r>
          </w:p>
        </w:tc>
        <w:tc>
          <w:tcPr>
            <w:tcW w:w="1488" w:type="dxa"/>
            <w:vAlign w:val="center"/>
          </w:tcPr>
          <w:p w:rsidR="00636BBE" w:rsidRPr="00636BBE" w:rsidRDefault="00636BBE" w:rsidP="00102A12">
            <w:pPr>
              <w:pStyle w:val="ad"/>
            </w:pPr>
            <w:r w:rsidRPr="00636BBE">
              <w:t>String</w:t>
            </w:r>
          </w:p>
        </w:tc>
        <w:tc>
          <w:tcPr>
            <w:tcW w:w="1488" w:type="dxa"/>
            <w:vAlign w:val="center"/>
          </w:tcPr>
          <w:p w:rsidR="00636BBE" w:rsidRPr="00636BBE" w:rsidRDefault="00636BBE" w:rsidP="00102A12">
            <w:pPr>
              <w:pStyle w:val="ad"/>
            </w:pPr>
            <w:r w:rsidRPr="00636BBE">
              <w:t>'str'</w:t>
            </w:r>
          </w:p>
        </w:tc>
        <w:tc>
          <w:tcPr>
            <w:tcW w:w="1489" w:type="dxa"/>
            <w:vAlign w:val="center"/>
          </w:tcPr>
          <w:p w:rsidR="00636BBE" w:rsidRPr="00636BBE" w:rsidRDefault="00636BBE" w:rsidP="00102A12">
            <w:pPr>
              <w:pStyle w:val="ad"/>
            </w:pPr>
            <w:r w:rsidRPr="00636BBE">
              <w:t>String</w:t>
            </w:r>
          </w:p>
        </w:tc>
      </w:tr>
      <w:tr w:rsidR="00636BBE" w:rsidRPr="00636BBE" w:rsidTr="009A7F23">
        <w:trPr>
          <w:trHeight w:val="354"/>
        </w:trPr>
        <w:tc>
          <w:tcPr>
            <w:tcW w:w="1418" w:type="dxa"/>
            <w:vAlign w:val="center"/>
          </w:tcPr>
          <w:p w:rsidR="00636BBE" w:rsidRPr="00636BBE" w:rsidRDefault="00636BBE" w:rsidP="00102A12">
            <w:pPr>
              <w:pStyle w:val="ad"/>
            </w:pPr>
            <w:r w:rsidRPr="00636BBE">
              <w:t>Boolean</w:t>
            </w:r>
          </w:p>
        </w:tc>
        <w:tc>
          <w:tcPr>
            <w:tcW w:w="7371" w:type="dxa"/>
            <w:gridSpan w:val="5"/>
            <w:vAlign w:val="center"/>
          </w:tcPr>
          <w:p w:rsidR="00636BBE" w:rsidRPr="00636BBE" w:rsidRDefault="00636BBE" w:rsidP="009A7F23">
            <w:pPr>
              <w:pStyle w:val="ad"/>
              <w:jc w:val="center"/>
            </w:pPr>
            <w:r w:rsidRPr="00636BBE">
              <w:t>true, false</w:t>
            </w:r>
          </w:p>
        </w:tc>
      </w:tr>
      <w:tr w:rsidR="00636BBE" w:rsidRPr="00636BBE" w:rsidTr="00907945">
        <w:trPr>
          <w:trHeight w:val="354"/>
        </w:trPr>
        <w:tc>
          <w:tcPr>
            <w:tcW w:w="1418" w:type="dxa"/>
            <w:vAlign w:val="center"/>
          </w:tcPr>
          <w:p w:rsidR="00593D21" w:rsidRPr="00636BBE" w:rsidRDefault="00636BBE" w:rsidP="00102A12">
            <w:pPr>
              <w:pStyle w:val="ad"/>
            </w:pPr>
            <w:r w:rsidRPr="00636BBE">
              <w:t>Array</w:t>
            </w:r>
          </w:p>
        </w:tc>
        <w:tc>
          <w:tcPr>
            <w:tcW w:w="1418" w:type="dxa"/>
            <w:vAlign w:val="center"/>
          </w:tcPr>
          <w:p w:rsidR="00593D21" w:rsidRPr="00636BBE" w:rsidRDefault="00636BBE" w:rsidP="00102A12">
            <w:pPr>
              <w:pStyle w:val="ad"/>
            </w:pPr>
            <w:r w:rsidRPr="00636BBE">
              <w:t>[1,2]</w:t>
            </w:r>
          </w:p>
        </w:tc>
        <w:tc>
          <w:tcPr>
            <w:tcW w:w="1488" w:type="dxa"/>
            <w:vAlign w:val="center"/>
          </w:tcPr>
          <w:p w:rsidR="00593D21" w:rsidRPr="00636BBE" w:rsidRDefault="00636BBE" w:rsidP="00102A12">
            <w:pPr>
              <w:pStyle w:val="ad"/>
            </w:pPr>
            <w:r w:rsidRPr="00636BBE">
              <w:t>{1,2}</w:t>
            </w:r>
          </w:p>
        </w:tc>
        <w:tc>
          <w:tcPr>
            <w:tcW w:w="1488" w:type="dxa"/>
            <w:vAlign w:val="center"/>
          </w:tcPr>
          <w:p w:rsidR="00593D21" w:rsidRPr="00636BBE" w:rsidRDefault="00636BBE" w:rsidP="00102A12">
            <w:pPr>
              <w:pStyle w:val="ad"/>
            </w:pPr>
            <w:r w:rsidRPr="00636BBE">
              <w:t>int[]</w:t>
            </w:r>
          </w:p>
        </w:tc>
        <w:tc>
          <w:tcPr>
            <w:tcW w:w="1488" w:type="dxa"/>
            <w:vAlign w:val="center"/>
          </w:tcPr>
          <w:p w:rsidR="00593D21" w:rsidRPr="00636BBE" w:rsidRDefault="00636BBE" w:rsidP="00102A12">
            <w:pPr>
              <w:pStyle w:val="ad"/>
            </w:pPr>
            <w:r w:rsidRPr="00636BBE">
              <w:t>[1,2]</w:t>
            </w:r>
          </w:p>
        </w:tc>
        <w:tc>
          <w:tcPr>
            <w:tcW w:w="1489" w:type="dxa"/>
            <w:vAlign w:val="center"/>
          </w:tcPr>
          <w:p w:rsidR="00593D21" w:rsidRPr="00636BBE" w:rsidRDefault="00636BBE" w:rsidP="00102A12">
            <w:pPr>
              <w:pStyle w:val="ad"/>
            </w:pPr>
            <w:r w:rsidRPr="00636BBE">
              <w:t>ArrayList</w:t>
            </w:r>
          </w:p>
        </w:tc>
      </w:tr>
      <w:tr w:rsidR="00636BBE" w:rsidRPr="00636BBE" w:rsidTr="00907945">
        <w:trPr>
          <w:trHeight w:val="354"/>
        </w:trPr>
        <w:tc>
          <w:tcPr>
            <w:tcW w:w="1418" w:type="dxa"/>
            <w:vAlign w:val="center"/>
          </w:tcPr>
          <w:p w:rsidR="00636BBE" w:rsidRPr="00636BBE" w:rsidRDefault="00636BBE" w:rsidP="00102A12">
            <w:pPr>
              <w:pStyle w:val="ad"/>
            </w:pPr>
            <w:r w:rsidRPr="00636BBE">
              <w:t>Object</w:t>
            </w:r>
          </w:p>
        </w:tc>
        <w:tc>
          <w:tcPr>
            <w:tcW w:w="1418" w:type="dxa"/>
            <w:vAlign w:val="center"/>
          </w:tcPr>
          <w:p w:rsidR="00636BBE" w:rsidRPr="00636BBE" w:rsidRDefault="00636BBE" w:rsidP="00102A12">
            <w:pPr>
              <w:pStyle w:val="ad"/>
            </w:pPr>
            <w:r w:rsidRPr="00636BBE">
              <w:t>{a:1,b:2}</w:t>
            </w:r>
          </w:p>
        </w:tc>
        <w:tc>
          <w:tcPr>
            <w:tcW w:w="2976" w:type="dxa"/>
            <w:gridSpan w:val="2"/>
            <w:vAlign w:val="center"/>
          </w:tcPr>
          <w:p w:rsidR="00636BBE" w:rsidRPr="00636BBE" w:rsidRDefault="00636BBE" w:rsidP="00102A12">
            <w:pPr>
              <w:pStyle w:val="ad"/>
            </w:pPr>
            <w:r w:rsidRPr="00636BBE">
              <w:t>无</w:t>
            </w:r>
          </w:p>
        </w:tc>
        <w:tc>
          <w:tcPr>
            <w:tcW w:w="1488" w:type="dxa"/>
            <w:vAlign w:val="center"/>
          </w:tcPr>
          <w:p w:rsidR="00636BBE" w:rsidRPr="00636BBE" w:rsidRDefault="00636BBE" w:rsidP="00102A12">
            <w:pPr>
              <w:pStyle w:val="ad"/>
            </w:pPr>
            <w:r w:rsidRPr="00636BBE">
              <w:t>[a:1,b:2]</w:t>
            </w:r>
          </w:p>
        </w:tc>
        <w:tc>
          <w:tcPr>
            <w:tcW w:w="1489" w:type="dxa"/>
            <w:vAlign w:val="center"/>
          </w:tcPr>
          <w:p w:rsidR="00636BBE" w:rsidRPr="00636BBE" w:rsidRDefault="00636BBE" w:rsidP="00102A12">
            <w:pPr>
              <w:pStyle w:val="ad"/>
            </w:pPr>
            <w:r w:rsidRPr="00636BBE">
              <w:t>LinkedHashMap</w:t>
            </w:r>
          </w:p>
        </w:tc>
      </w:tr>
    </w:tbl>
    <w:p w:rsidR="0085719F" w:rsidRDefault="0085719F" w:rsidP="008C3399">
      <w:pPr>
        <w:ind w:firstLine="480"/>
        <w:rPr>
          <w:rFonts w:cs="Times New Roman"/>
        </w:rPr>
      </w:pPr>
    </w:p>
    <w:p w:rsidR="00297D31" w:rsidRDefault="00297D31" w:rsidP="00907945">
      <w:pPr>
        <w:ind w:firstLine="480"/>
        <w:rPr>
          <w:rFonts w:cs="Times New Roman"/>
        </w:rPr>
      </w:pPr>
      <w:r>
        <w:rPr>
          <w:rFonts w:cs="Times New Roman" w:hint="eastAsia"/>
        </w:rPr>
        <w:t>后端生成的</w:t>
      </w:r>
      <w:r w:rsidR="00A541BB">
        <w:rPr>
          <w:rFonts w:cs="Times New Roman" w:hint="eastAsia"/>
        </w:rPr>
        <w:t>遵循</w:t>
      </w:r>
      <w:r>
        <w:rPr>
          <w:rFonts w:cs="Times New Roman" w:hint="eastAsia"/>
        </w:rPr>
        <w:t>java</w:t>
      </w:r>
      <w:r w:rsidR="00850274">
        <w:rPr>
          <w:rFonts w:cs="Times New Roman" w:hint="eastAsia"/>
        </w:rPr>
        <w:t xml:space="preserve"> bean</w:t>
      </w:r>
      <w:r w:rsidR="00A541BB">
        <w:rPr>
          <w:rFonts w:cs="Times New Roman" w:hint="eastAsia"/>
        </w:rPr>
        <w:t>规范</w:t>
      </w:r>
      <w:r w:rsidR="00850274">
        <w:rPr>
          <w:rFonts w:cs="Times New Roman" w:hint="eastAsia"/>
        </w:rPr>
        <w:t>的</w:t>
      </w:r>
      <w:r>
        <w:rPr>
          <w:rFonts w:cs="Times New Roman" w:hint="eastAsia"/>
        </w:rPr>
        <w:t>数据，可以通过</w:t>
      </w:r>
      <w:r>
        <w:rPr>
          <w:rFonts w:cs="Times New Roman" w:hint="eastAsia"/>
        </w:rPr>
        <w:t>spring</w:t>
      </w:r>
      <w:r w:rsidR="00850274">
        <w:rPr>
          <w:rFonts w:cs="Times New Roman" w:hint="eastAsia"/>
        </w:rPr>
        <w:t>的支持和</w:t>
      </w:r>
      <w:r>
        <w:rPr>
          <w:rFonts w:cs="Times New Roman" w:hint="eastAsia"/>
        </w:rPr>
        <w:t>json</w:t>
      </w:r>
      <w:r>
        <w:rPr>
          <w:rFonts w:cs="Times New Roman" w:hint="eastAsia"/>
        </w:rPr>
        <w:t>数据</w:t>
      </w:r>
      <w:r w:rsidR="00850274">
        <w:rPr>
          <w:rFonts w:cs="Times New Roman" w:hint="eastAsia"/>
        </w:rPr>
        <w:t>进行互相转换</w:t>
      </w:r>
      <w:r>
        <w:rPr>
          <w:rFonts w:cs="Times New Roman" w:hint="eastAsia"/>
        </w:rPr>
        <w:t>。文献《论文》说明了</w:t>
      </w:r>
      <w:r>
        <w:rPr>
          <w:rFonts w:cs="Times New Roman" w:hint="eastAsia"/>
        </w:rPr>
        <w:t>json</w:t>
      </w:r>
      <w:r>
        <w:rPr>
          <w:rFonts w:cs="Times New Roman" w:hint="eastAsia"/>
        </w:rPr>
        <w:t>数据在网络传输时的性能表现，</w:t>
      </w:r>
      <w:r>
        <w:rPr>
          <w:rFonts w:cs="Times New Roman" w:hint="eastAsia"/>
        </w:rPr>
        <w:t>json</w:t>
      </w:r>
      <w:r>
        <w:rPr>
          <w:rFonts w:cs="Times New Roman" w:hint="eastAsia"/>
        </w:rPr>
        <w:t>在大多数情况下可以满足前后端的数据交换</w:t>
      </w:r>
      <w:r w:rsidR="00A541BB">
        <w:rPr>
          <w:rFonts w:cs="Times New Roman" w:hint="eastAsia"/>
        </w:rPr>
        <w:t>需求</w:t>
      </w:r>
      <w:r>
        <w:rPr>
          <w:rFonts w:cs="Times New Roman" w:hint="eastAsia"/>
        </w:rPr>
        <w:t>。</w:t>
      </w:r>
    </w:p>
    <w:p w:rsidR="00907945" w:rsidRDefault="00907945" w:rsidP="00907945">
      <w:pPr>
        <w:ind w:firstLine="480"/>
        <w:rPr>
          <w:rFonts w:cs="Times New Roman"/>
        </w:rPr>
      </w:pPr>
      <w:r>
        <w:rPr>
          <w:rFonts w:cs="Times New Roman" w:hint="eastAsia"/>
        </w:rPr>
        <w:t>groovy</w:t>
      </w:r>
      <w:r>
        <w:rPr>
          <w:rFonts w:cs="Times New Roman" w:hint="eastAsia"/>
        </w:rPr>
        <w:t>语言</w:t>
      </w:r>
      <w:r w:rsidR="00365B1F">
        <w:rPr>
          <w:rFonts w:cs="Times New Roman" w:hint="eastAsia"/>
        </w:rPr>
        <w:t>从</w:t>
      </w:r>
      <w:r w:rsidR="00365B1F">
        <w:rPr>
          <w:rFonts w:cs="Times New Roman" w:hint="eastAsia"/>
        </w:rPr>
        <w:t>api</w:t>
      </w:r>
      <w:r w:rsidR="00365B1F">
        <w:rPr>
          <w:rFonts w:cs="Times New Roman" w:hint="eastAsia"/>
        </w:rPr>
        <w:t>层面</w:t>
      </w:r>
      <w:r w:rsidR="00E21543">
        <w:rPr>
          <w:rFonts w:cs="Times New Roman" w:hint="eastAsia"/>
        </w:rPr>
        <w:t>对</w:t>
      </w:r>
      <w:r>
        <w:rPr>
          <w:rFonts w:cs="Times New Roman" w:hint="eastAsia"/>
        </w:rPr>
        <w:t>json</w:t>
      </w:r>
      <w:r>
        <w:rPr>
          <w:rFonts w:cs="Times New Roman" w:hint="eastAsia"/>
        </w:rPr>
        <w:t>提供了支持。</w:t>
      </w:r>
      <w:r w:rsidR="00E36149">
        <w:rPr>
          <w:rFonts w:cs="Times New Roman" w:hint="eastAsia"/>
        </w:rPr>
        <w:t>通过</w:t>
      </w:r>
      <w:r w:rsidR="00E21543">
        <w:rPr>
          <w:rFonts w:cs="Times New Roman" w:hint="eastAsia"/>
        </w:rPr>
        <w:t>工具对象</w:t>
      </w:r>
      <w:r w:rsidR="00E21543">
        <w:rPr>
          <w:rFonts w:cs="Times New Roman" w:hint="eastAsia"/>
        </w:rPr>
        <w:t>JsonSlurper</w:t>
      </w:r>
      <w:r w:rsidR="00E21543">
        <w:rPr>
          <w:rFonts w:cs="Times New Roman" w:hint="eastAsia"/>
        </w:rPr>
        <w:t>和</w:t>
      </w:r>
      <w:r w:rsidR="00E21543">
        <w:rPr>
          <w:rFonts w:cs="Times New Roman" w:hint="eastAsia"/>
        </w:rPr>
        <w:t>JsonOutpu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r w:rsidR="00C20262">
        <w:rPr>
          <w:rFonts w:cs="Times New Roman" w:hint="eastAsia"/>
        </w:rPr>
        <w:t>代码</w:t>
      </w:r>
      <w:r w:rsidR="00C20262">
        <w:rPr>
          <w:rFonts w:cs="Times New Roman" w:hint="eastAsia"/>
        </w:rPr>
        <w:t>3-8</w:t>
      </w:r>
      <w:r w:rsidR="00C20262">
        <w:rPr>
          <w:rFonts w:cs="Times New Roman" w:hint="eastAsia"/>
        </w:rPr>
        <w:t>完成了</w:t>
      </w:r>
      <w:r w:rsidR="00C20262">
        <w:rPr>
          <w:rFonts w:cs="Times New Roman" w:hint="eastAsia"/>
        </w:rPr>
        <w:t>json</w:t>
      </w:r>
      <w:r w:rsidR="00C20262">
        <w:rPr>
          <w:rFonts w:cs="Times New Roman" w:hint="eastAsia"/>
        </w:rPr>
        <w:t>字符串和</w:t>
      </w:r>
      <w:r w:rsidR="00C20262">
        <w:rPr>
          <w:rFonts w:cs="Times New Roman" w:hint="eastAsia"/>
        </w:rPr>
        <w:t>groovy</w:t>
      </w:r>
      <w:r w:rsidR="00C20262">
        <w:rPr>
          <w:rFonts w:cs="Times New Roman" w:hint="eastAsia"/>
        </w:rPr>
        <w:t>的</w:t>
      </w:r>
      <w:r w:rsidR="00C20262">
        <w:rPr>
          <w:rFonts w:cs="Times New Roman" w:hint="eastAsia"/>
        </w:rPr>
        <w:t>LinkedHashMap</w:t>
      </w:r>
      <w:r w:rsidR="00C20262">
        <w:rPr>
          <w:rFonts w:cs="Times New Roman" w:hint="eastAsia"/>
        </w:rPr>
        <w:t>之间的转换。</w:t>
      </w:r>
    </w:p>
    <w:p w:rsidR="009A5087" w:rsidRDefault="009A5087" w:rsidP="007949A5">
      <w:pPr>
        <w:pStyle w:val="af0"/>
        <w:spacing w:before="120" w:after="120"/>
      </w:pPr>
      <w:r>
        <w:rPr>
          <w:rFonts w:hint="eastAsia"/>
        </w:rPr>
        <w:t>代码</w:t>
      </w:r>
      <w:r w:rsidR="0009124F">
        <w:rPr>
          <w:rFonts w:hint="eastAsia"/>
        </w:rPr>
        <w:t>3-8</w:t>
      </w:r>
      <w:r>
        <w:rPr>
          <w:rFonts w:hint="eastAsia"/>
        </w:rPr>
        <w:t xml:space="preserve"> Json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25"/>
      </w:tblGrid>
      <w:tr w:rsidR="0019011E" w:rsidTr="0019011E">
        <w:trPr>
          <w:jc w:val="center"/>
        </w:trPr>
        <w:tc>
          <w:tcPr>
            <w:tcW w:w="6025" w:type="dxa"/>
          </w:tcPr>
          <w:p w:rsidR="0019011E" w:rsidRDefault="0019011E" w:rsidP="0019011E">
            <w:pPr>
              <w:pStyle w:val="af1"/>
            </w:pPr>
            <w:r w:rsidRPr="004561D6">
              <w:rPr>
                <w:rFonts w:hint="eastAsia"/>
              </w:rPr>
              <w:t xml:space="preserve">// </w:t>
            </w:r>
            <w:r w:rsidRPr="004561D6">
              <w:rPr>
                <w:rFonts w:hint="eastAsia"/>
              </w:rPr>
              <w:t>导入相应的工具类</w:t>
            </w:r>
          </w:p>
          <w:p w:rsidR="0019011E" w:rsidRPr="004561D6" w:rsidRDefault="0019011E" w:rsidP="0019011E">
            <w:pPr>
              <w:pStyle w:val="af1"/>
            </w:pPr>
            <w:r w:rsidRPr="004561D6">
              <w:t>import groovy.json.JsonOutput</w:t>
            </w:r>
          </w:p>
          <w:p w:rsidR="0019011E" w:rsidRPr="004561D6" w:rsidRDefault="0019011E" w:rsidP="0019011E">
            <w:pPr>
              <w:pStyle w:val="af1"/>
            </w:pPr>
            <w:r w:rsidRPr="004561D6">
              <w:t>import groovy.json.JsonSlurper</w:t>
            </w:r>
          </w:p>
          <w:p w:rsidR="0019011E" w:rsidRDefault="0019011E" w:rsidP="0019011E">
            <w:pPr>
              <w:pStyle w:val="af1"/>
            </w:pPr>
          </w:p>
          <w:p w:rsidR="0019011E" w:rsidRPr="004561D6" w:rsidRDefault="0019011E" w:rsidP="0019011E">
            <w:pPr>
              <w:pStyle w:val="af1"/>
            </w:pPr>
            <w:r w:rsidRPr="004561D6">
              <w:rPr>
                <w:rFonts w:hint="eastAsia"/>
              </w:rPr>
              <w:t>// json</w:t>
            </w:r>
            <w:r w:rsidRPr="004561D6">
              <w:rPr>
                <w:rFonts w:hint="eastAsia"/>
              </w:rPr>
              <w:t>转换为</w:t>
            </w:r>
            <w:r w:rsidRPr="004561D6">
              <w:rPr>
                <w:rFonts w:hint="eastAsia"/>
              </w:rPr>
              <w:t>groovy</w:t>
            </w:r>
            <w:r w:rsidRPr="004561D6">
              <w:rPr>
                <w:rFonts w:hint="eastAsia"/>
              </w:rPr>
              <w:t>对象</w:t>
            </w:r>
          </w:p>
          <w:p w:rsidR="0019011E" w:rsidRDefault="0019011E" w:rsidP="0019011E">
            <w:pPr>
              <w:pStyle w:val="af1"/>
            </w:pPr>
            <w:r w:rsidRPr="004561D6">
              <w:t>def slurper</w:t>
            </w:r>
            <w:r w:rsidRPr="004561D6">
              <w:rPr>
                <w:rFonts w:hint="eastAsia"/>
              </w:rPr>
              <w:t xml:space="preserve"> </w:t>
            </w:r>
            <w:r w:rsidRPr="004561D6">
              <w:t>=</w:t>
            </w:r>
            <w:r w:rsidRPr="004561D6">
              <w:rPr>
                <w:rFonts w:hint="eastAsia"/>
              </w:rPr>
              <w:t xml:space="preserve"> </w:t>
            </w:r>
            <w:r w:rsidRPr="004561D6">
              <w:t>new JsonSlurper()</w:t>
            </w:r>
          </w:p>
          <w:p w:rsidR="0019011E" w:rsidRPr="00C20262" w:rsidRDefault="0019011E" w:rsidP="0019011E">
            <w:pPr>
              <w:pStyle w:val="af1"/>
              <w:rPr>
                <w:b/>
              </w:rPr>
            </w:pPr>
            <w:r w:rsidRPr="00C20262">
              <w:rPr>
                <w:b/>
              </w:rPr>
              <w:t>def obj</w:t>
            </w:r>
            <w:r w:rsidRPr="00C20262">
              <w:rPr>
                <w:rFonts w:hint="eastAsia"/>
                <w:b/>
              </w:rPr>
              <w:t xml:space="preserve"> </w:t>
            </w:r>
            <w:r w:rsidRPr="00C20262">
              <w:rPr>
                <w:b/>
              </w:rPr>
              <w:t>=</w:t>
            </w:r>
            <w:r w:rsidRPr="00C20262">
              <w:rPr>
                <w:rFonts w:hint="eastAsia"/>
                <w:b/>
              </w:rPr>
              <w:t xml:space="preserve"> </w:t>
            </w:r>
            <w:r w:rsidRPr="00C20262">
              <w:rPr>
                <w:b/>
              </w:rPr>
              <w:t>slurper.parseText """</w:t>
            </w:r>
          </w:p>
          <w:p w:rsidR="0009124F" w:rsidRPr="00C20262" w:rsidRDefault="0019011E" w:rsidP="0009124F">
            <w:pPr>
              <w:pStyle w:val="af1"/>
              <w:rPr>
                <w:b/>
              </w:rPr>
            </w:pPr>
            <w:r w:rsidRPr="00C20262">
              <w:rPr>
                <w:b/>
              </w:rPr>
              <w:t>{"name":"hx","age":24,"hobby":"java"}</w:t>
            </w:r>
            <w:r w:rsidR="0009124F" w:rsidRPr="00C20262">
              <w:rPr>
                <w:b/>
              </w:rPr>
              <w:t>"""</w:t>
            </w:r>
          </w:p>
          <w:p w:rsidR="0019011E" w:rsidRPr="004561D6" w:rsidRDefault="0019011E" w:rsidP="0019011E">
            <w:pPr>
              <w:pStyle w:val="af1"/>
            </w:pPr>
          </w:p>
          <w:p w:rsidR="0019011E" w:rsidRPr="004561D6" w:rsidRDefault="0019011E" w:rsidP="0019011E">
            <w:pPr>
              <w:pStyle w:val="af1"/>
            </w:pPr>
            <w:r w:rsidRPr="004561D6">
              <w:t>assert obj.name</w:t>
            </w:r>
            <w:r w:rsidRPr="004561D6">
              <w:rPr>
                <w:rFonts w:hint="eastAsia"/>
              </w:rPr>
              <w:t xml:space="preserve"> </w:t>
            </w:r>
            <w:r w:rsidRPr="004561D6">
              <w:t>==</w:t>
            </w:r>
            <w:r w:rsidRPr="004561D6">
              <w:rPr>
                <w:rFonts w:hint="eastAsia"/>
              </w:rPr>
              <w:t xml:space="preserve"> </w:t>
            </w:r>
            <w:r w:rsidRPr="004561D6">
              <w:t>'hx'</w:t>
            </w:r>
          </w:p>
          <w:p w:rsidR="0019011E" w:rsidRDefault="0019011E" w:rsidP="0019011E">
            <w:pPr>
              <w:pStyle w:val="af1"/>
            </w:pPr>
            <w:r w:rsidRPr="004561D6">
              <w:t>assert obj.age</w:t>
            </w:r>
            <w:r w:rsidRPr="004561D6">
              <w:rPr>
                <w:rFonts w:hint="eastAsia"/>
              </w:rPr>
              <w:t xml:space="preserve"> </w:t>
            </w:r>
            <w:r w:rsidRPr="004561D6">
              <w:t>==</w:t>
            </w:r>
            <w:r w:rsidRPr="004561D6">
              <w:rPr>
                <w:rFonts w:hint="eastAsia"/>
              </w:rPr>
              <w:t xml:space="preserve"> </w:t>
            </w:r>
            <w:r w:rsidRPr="004561D6">
              <w:t>24</w:t>
            </w:r>
          </w:p>
          <w:p w:rsidR="0019011E" w:rsidRPr="004561D6" w:rsidRDefault="0019011E" w:rsidP="0019011E">
            <w:pPr>
              <w:pStyle w:val="af1"/>
            </w:pPr>
            <w:r w:rsidRPr="004561D6">
              <w:t>assert obj.hobby</w:t>
            </w:r>
            <w:r w:rsidRPr="004561D6">
              <w:rPr>
                <w:rFonts w:hint="eastAsia"/>
              </w:rPr>
              <w:t xml:space="preserve"> </w:t>
            </w:r>
            <w:r w:rsidRPr="004561D6">
              <w:t>==</w:t>
            </w:r>
            <w:r w:rsidRPr="004561D6">
              <w:rPr>
                <w:rFonts w:hint="eastAsia"/>
              </w:rPr>
              <w:t xml:space="preserve"> </w:t>
            </w:r>
            <w:r w:rsidRPr="004561D6">
              <w:t>'java'</w:t>
            </w:r>
          </w:p>
          <w:p w:rsidR="0019011E" w:rsidRPr="004561D6" w:rsidRDefault="0019011E" w:rsidP="0019011E">
            <w:pPr>
              <w:pStyle w:val="af1"/>
            </w:pPr>
          </w:p>
          <w:p w:rsidR="0019011E" w:rsidRPr="004561D6" w:rsidRDefault="0019011E" w:rsidP="0019011E">
            <w:pPr>
              <w:pStyle w:val="af1"/>
            </w:pPr>
            <w:r w:rsidRPr="004561D6">
              <w:rPr>
                <w:rFonts w:hint="eastAsia"/>
              </w:rPr>
              <w:t>// groovy</w:t>
            </w:r>
            <w:r w:rsidRPr="004561D6">
              <w:rPr>
                <w:rFonts w:hint="eastAsia"/>
              </w:rPr>
              <w:t>对象转换为</w:t>
            </w:r>
            <w:r w:rsidRPr="004561D6">
              <w:rPr>
                <w:rFonts w:hint="eastAsia"/>
              </w:rPr>
              <w:t>json</w:t>
            </w:r>
          </w:p>
          <w:p w:rsidR="0019011E" w:rsidRPr="004561D6" w:rsidRDefault="0019011E" w:rsidP="0019011E">
            <w:pPr>
              <w:pStyle w:val="af1"/>
            </w:pPr>
            <w:r w:rsidRPr="004561D6">
              <w:t>def person</w:t>
            </w:r>
            <w:r w:rsidRPr="004561D6">
              <w:rPr>
                <w:rFonts w:hint="eastAsia"/>
              </w:rPr>
              <w:t xml:space="preserve"> </w:t>
            </w:r>
            <w:r w:rsidRPr="004561D6">
              <w:t>=</w:t>
            </w:r>
            <w:r w:rsidRPr="004561D6">
              <w:rPr>
                <w:rFonts w:hint="eastAsia"/>
              </w:rPr>
              <w:t xml:space="preserve"> </w:t>
            </w:r>
            <w:r w:rsidRPr="004561D6">
              <w:t>[name:'hx',age:24,hobby:'java']</w:t>
            </w:r>
          </w:p>
          <w:p w:rsidR="0019011E" w:rsidRPr="00C20262" w:rsidRDefault="0019011E" w:rsidP="0019011E">
            <w:pPr>
              <w:pStyle w:val="af1"/>
              <w:rPr>
                <w:b/>
              </w:rPr>
            </w:pPr>
            <w:r w:rsidRPr="00C20262">
              <w:rPr>
                <w:b/>
              </w:rPr>
              <w:t>def out</w:t>
            </w:r>
            <w:r w:rsidRPr="00C20262">
              <w:rPr>
                <w:rFonts w:hint="eastAsia"/>
                <w:b/>
              </w:rPr>
              <w:t xml:space="preserve"> </w:t>
            </w:r>
            <w:r w:rsidRPr="00C20262">
              <w:rPr>
                <w:b/>
              </w:rPr>
              <w:t>=</w:t>
            </w:r>
            <w:r w:rsidRPr="00C20262">
              <w:rPr>
                <w:rFonts w:hint="eastAsia"/>
                <w:b/>
              </w:rPr>
              <w:t xml:space="preserve"> </w:t>
            </w:r>
            <w:r w:rsidRPr="00C20262">
              <w:rPr>
                <w:b/>
              </w:rPr>
              <w:t>new JsonOutput()</w:t>
            </w:r>
          </w:p>
          <w:p w:rsidR="0019011E" w:rsidRPr="00C20262" w:rsidRDefault="0019011E" w:rsidP="0019011E">
            <w:pPr>
              <w:pStyle w:val="af1"/>
              <w:rPr>
                <w:b/>
              </w:rPr>
            </w:pPr>
            <w:r w:rsidRPr="00C20262">
              <w:rPr>
                <w:b/>
              </w:rPr>
              <w:t>def personJson</w:t>
            </w:r>
            <w:r w:rsidRPr="00C20262">
              <w:rPr>
                <w:rFonts w:hint="eastAsia"/>
                <w:b/>
              </w:rPr>
              <w:t xml:space="preserve"> </w:t>
            </w:r>
            <w:r w:rsidRPr="00C20262">
              <w:rPr>
                <w:b/>
              </w:rPr>
              <w:t>=</w:t>
            </w:r>
            <w:r w:rsidRPr="00C20262">
              <w:rPr>
                <w:rFonts w:hint="eastAsia"/>
                <w:b/>
              </w:rPr>
              <w:t xml:space="preserve"> </w:t>
            </w:r>
            <w:r w:rsidRPr="00C20262">
              <w:rPr>
                <w:b/>
              </w:rPr>
              <w:t>out.toJson(person)</w:t>
            </w:r>
          </w:p>
          <w:p w:rsidR="0019011E" w:rsidRDefault="0019011E" w:rsidP="0019011E">
            <w:pPr>
              <w:pStyle w:val="af1"/>
            </w:pPr>
            <w:r w:rsidRPr="004561D6">
              <w:t>assert personJson</w:t>
            </w:r>
            <w:r w:rsidRPr="004561D6">
              <w:rPr>
                <w:rFonts w:hint="eastAsia"/>
              </w:rPr>
              <w:t xml:space="preserve"> </w:t>
            </w:r>
            <w:r w:rsidRPr="004561D6">
              <w:t>==</w:t>
            </w:r>
          </w:p>
          <w:p w:rsidR="0019011E" w:rsidRDefault="0019011E" w:rsidP="0019011E">
            <w:pPr>
              <w:pStyle w:val="af1"/>
            </w:pPr>
            <w:r w:rsidRPr="004561D6">
              <w:t>'{"name":"hx","age":24,"hobby":"java"}'</w:t>
            </w:r>
          </w:p>
        </w:tc>
      </w:tr>
    </w:tbl>
    <w:p w:rsidR="00850274" w:rsidRPr="007949A5" w:rsidRDefault="0019011E" w:rsidP="007949A5">
      <w:pPr>
        <w:pStyle w:val="2"/>
      </w:pPr>
      <w:bookmarkStart w:id="16" w:name="_Toc477503642"/>
      <w:r w:rsidRPr="007949A5">
        <w:rPr>
          <w:rFonts w:hint="eastAsia"/>
        </w:rPr>
        <w:lastRenderedPageBreak/>
        <w:t>3.6 derby</w:t>
      </w:r>
      <w:r w:rsidRPr="007949A5">
        <w:rPr>
          <w:rFonts w:hint="eastAsia"/>
        </w:rPr>
        <w:t>数据库和</w:t>
      </w:r>
      <w:r w:rsidRPr="007949A5">
        <w:rPr>
          <w:rFonts w:hint="eastAsia"/>
        </w:rPr>
        <w:t>jetty</w:t>
      </w:r>
      <w:r w:rsidRPr="007949A5">
        <w:rPr>
          <w:rFonts w:hint="eastAsia"/>
        </w:rPr>
        <w:t>服务器</w:t>
      </w:r>
      <w:bookmarkEnd w:id="16"/>
    </w:p>
    <w:p w:rsidR="0097514A" w:rsidRDefault="00744C85" w:rsidP="00744C85">
      <w:pPr>
        <w:ind w:firstLine="480"/>
        <w:rPr>
          <w:rFonts w:cs="Times New Roman"/>
        </w:rPr>
      </w:pPr>
      <w:r>
        <w:rPr>
          <w:rFonts w:cs="Times New Roman" w:hint="eastAsia"/>
        </w:rPr>
        <w:t>derby</w:t>
      </w:r>
      <w:r>
        <w:rPr>
          <w:rFonts w:cs="Times New Roman" w:hint="eastAsia"/>
        </w:rPr>
        <w:t>数据库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在上面部署重量级的商业数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数据库连接</w:t>
      </w:r>
      <w:r w:rsidR="00064D53">
        <w:rPr>
          <w:rFonts w:cs="Times New Roman" w:hint="eastAsia"/>
        </w:rPr>
        <w:t>与交互</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480"/>
        <w:rPr>
          <w:rFonts w:cs="Times New Roman"/>
        </w:rPr>
      </w:pPr>
      <w:r>
        <w:rPr>
          <w:rFonts w:cs="Times New Roman" w:hint="eastAsia"/>
        </w:rPr>
        <w:t>选择</w:t>
      </w:r>
      <w:r>
        <w:rPr>
          <w:rFonts w:cs="Times New Roman" w:hint="eastAsia"/>
        </w:rPr>
        <w:t>jetty</w:t>
      </w:r>
      <w:r>
        <w:rPr>
          <w:rFonts w:cs="Times New Roman" w:hint="eastAsia"/>
        </w:rPr>
        <w:t>作为服务器是基于和</w:t>
      </w:r>
      <w:r>
        <w:rPr>
          <w:rFonts w:cs="Times New Roman" w:hint="eastAsia"/>
        </w:rPr>
        <w:t>derby</w:t>
      </w:r>
      <w:r>
        <w:rPr>
          <w:rFonts w:cs="Times New Roman" w:hint="eastAsia"/>
        </w:rPr>
        <w:t>一样的考量。</w:t>
      </w: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3F76BF">
        <w:rPr>
          <w:rFonts w:cs="Times New Roman" w:hint="eastAsia"/>
        </w:rPr>
        <w:t>显得更加轻量，灵活。同时，</w:t>
      </w:r>
      <w:r>
        <w:rPr>
          <w:rFonts w:cs="Times New Roman" w:hint="eastAsia"/>
        </w:rPr>
        <w:t>提供的拓展功能更少，不过，对于</w:t>
      </w:r>
      <w:r>
        <w:rPr>
          <w:rFonts w:cs="Times New Roman" w:hint="eastAsia"/>
        </w:rPr>
        <w:t>demo</w:t>
      </w:r>
      <w:r>
        <w:rPr>
          <w:rFonts w:cs="Times New Roman" w:hint="eastAsia"/>
        </w:rPr>
        <w:t>项目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480"/>
        <w:rPr>
          <w:rFonts w:cs="Times New Roman"/>
        </w:rPr>
      </w:pPr>
      <w:r>
        <w:rPr>
          <w:rFonts w:cs="Times New Roman" w:hint="eastAsia"/>
        </w:rPr>
        <w:t>在大型项目开发当中，开发和部署选择不同的配置是常见的策略。像</w:t>
      </w:r>
      <w:r>
        <w:rPr>
          <w:rFonts w:cs="Times New Roman" w:hint="eastAsia"/>
        </w:rPr>
        <w:t>derby</w:t>
      </w:r>
      <w:r>
        <w:rPr>
          <w:rFonts w:cs="Times New Roman" w:hint="eastAsia"/>
        </w:rPr>
        <w:t>和</w:t>
      </w:r>
      <w:r>
        <w:rPr>
          <w:rFonts w:cs="Times New Roman" w:hint="eastAsia"/>
        </w:rPr>
        <w:t>jetty</w:t>
      </w:r>
      <w:r>
        <w:rPr>
          <w:rFonts w:cs="Times New Roman" w:hint="eastAsia"/>
        </w:rPr>
        <w:t>这样小巧的程序具有更加平缓的学习曲线，</w:t>
      </w:r>
      <w:r w:rsidR="00F065CE">
        <w:rPr>
          <w:rFonts w:cs="Times New Roman" w:hint="eastAsia"/>
        </w:rPr>
        <w:t>适合程序员在开发过程中单独使用，</w:t>
      </w:r>
      <w:r w:rsidR="00630FBC">
        <w:rPr>
          <w:rFonts w:cs="Times New Roman" w:hint="eastAsia"/>
        </w:rPr>
        <w:t>更加复杂的</w:t>
      </w:r>
      <w:r w:rsidR="00562EFA">
        <w:rPr>
          <w:rFonts w:cs="Times New Roman" w:hint="eastAsia"/>
        </w:rPr>
        <w:t>持久化</w:t>
      </w:r>
      <w:r w:rsidR="00630FBC">
        <w:rPr>
          <w:rFonts w:cs="Times New Roman" w:hint="eastAsia"/>
        </w:rPr>
        <w:t>需求可以交由专业人士进行，在项目后期再迁移到适用于生产环境的重量级工具</w:t>
      </w:r>
      <w:r w:rsidR="00404963">
        <w:rPr>
          <w:rFonts w:cs="Times New Roman" w:hint="eastAsia"/>
        </w:rPr>
        <w:t>进行测试、集成和部署</w:t>
      </w:r>
      <w:r w:rsidR="00630FBC">
        <w:rPr>
          <w:rFonts w:cs="Times New Roman" w:hint="eastAsia"/>
        </w:rPr>
        <w:t>。</w:t>
      </w:r>
    </w:p>
    <w:p w:rsidR="00073C43" w:rsidRPr="00522FBD" w:rsidRDefault="00073C43" w:rsidP="00744C85">
      <w:pPr>
        <w:ind w:firstLine="480"/>
        <w:rPr>
          <w:rFonts w:cs="Times New Roman"/>
        </w:rPr>
      </w:pPr>
      <w:r>
        <w:rPr>
          <w:rFonts w:cs="Times New Roman" w:hint="eastAsia"/>
        </w:rPr>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mvn jetty-run</w:t>
      </w:r>
      <w:r>
        <w:rPr>
          <w:rFonts w:cs="Times New Roman" w:hint="eastAsia"/>
        </w:rPr>
        <w:t>可以开启</w:t>
      </w:r>
      <w:r>
        <w:rPr>
          <w:rFonts w:cs="Times New Roman" w:hint="eastAsia"/>
        </w:rPr>
        <w:t>jetty</w:t>
      </w:r>
      <w:r w:rsidR="00907C85">
        <w:rPr>
          <w:rFonts w:cs="Times New Roman" w:hint="eastAsia"/>
        </w:rPr>
        <w:t>内嵌</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t>jetty</w:t>
      </w:r>
      <w:r>
        <w:rPr>
          <w:rFonts w:cs="Times New Roman" w:hint="eastAsia"/>
        </w:rPr>
        <w:t>扫描资源文件的时间间隔，以迅速地将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更加灵敏，</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正确运行。</w:t>
      </w:r>
    </w:p>
    <w:p w:rsidR="0085719F" w:rsidRPr="007949A5" w:rsidRDefault="00E56275" w:rsidP="007949A5">
      <w:pPr>
        <w:pStyle w:val="2"/>
      </w:pPr>
      <w:bookmarkStart w:id="17" w:name="_Toc477503643"/>
      <w:r w:rsidRPr="007949A5">
        <w:rPr>
          <w:rFonts w:hint="eastAsia"/>
        </w:rPr>
        <w:lastRenderedPageBreak/>
        <w:t xml:space="preserve">3.7 </w:t>
      </w:r>
      <w:r w:rsidR="007526C9" w:rsidRPr="007949A5">
        <w:rPr>
          <w:rFonts w:hint="eastAsia"/>
        </w:rPr>
        <w:t>脚本</w:t>
      </w:r>
      <w:r w:rsidR="00907C85" w:rsidRPr="007949A5">
        <w:rPr>
          <w:rFonts w:hint="eastAsia"/>
        </w:rPr>
        <w:t>与动态语言</w:t>
      </w:r>
      <w:r w:rsidR="007526C9" w:rsidRPr="007949A5">
        <w:rPr>
          <w:rFonts w:hint="eastAsia"/>
        </w:rPr>
        <w:t>支持——</w:t>
      </w:r>
      <w:r w:rsidR="007526C9" w:rsidRPr="007949A5">
        <w:rPr>
          <w:rFonts w:hint="eastAsia"/>
        </w:rPr>
        <w:t>groovy</w:t>
      </w:r>
      <w:bookmarkEnd w:id="17"/>
      <w:r w:rsidR="00CF24AE">
        <w:rPr>
          <w:rFonts w:hint="eastAsia"/>
        </w:rPr>
        <w:t>和</w:t>
      </w:r>
      <w:r w:rsidR="00CF24AE">
        <w:rPr>
          <w:rFonts w:hint="eastAsia"/>
        </w:rPr>
        <w:t>python</w:t>
      </w:r>
    </w:p>
    <w:p w:rsidR="007526C9" w:rsidRDefault="007526C9" w:rsidP="007526C9">
      <w:pPr>
        <w:ind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Pr>
          <w:rFonts w:cs="Times New Roman" w:hint="eastAsia"/>
        </w:rPr>
        <w:t>和</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然而，</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是兼容的。正因为如此，二者相互调用无需额外操作，只要</w:t>
      </w:r>
      <w:r w:rsidR="00743E52">
        <w:rPr>
          <w:rFonts w:cs="Times New Roman" w:hint="eastAsia"/>
        </w:rPr>
        <w:t>能在类</w:t>
      </w:r>
      <w:r>
        <w:rPr>
          <w:rFonts w:cs="Times New Roman" w:hint="eastAsia"/>
        </w:rPr>
        <w:t>路径下寻找到彼此即可</w:t>
      </w:r>
      <w:r w:rsidR="002C0382">
        <w:rPr>
          <w:rFonts w:cs="Times New Roman" w:hint="eastAsia"/>
        </w:rPr>
        <w:t>——</w:t>
      </w:r>
      <w:r>
        <w:rPr>
          <w:rFonts w:cs="Times New Roman" w:hint="eastAsia"/>
        </w:rPr>
        <w:t>groovy</w:t>
      </w:r>
      <w:r>
        <w:rPr>
          <w:rFonts w:cs="Times New Roman" w:hint="eastAsia"/>
        </w:rPr>
        <w:t>代码可以和</w:t>
      </w:r>
      <w:r>
        <w:rPr>
          <w:rFonts w:cs="Times New Roman" w:hint="eastAsia"/>
        </w:rPr>
        <w:t>java</w:t>
      </w:r>
      <w:r>
        <w:rPr>
          <w:rFonts w:cs="Times New Roman" w:hint="eastAsia"/>
        </w:rPr>
        <w:t>代码无缝集成。</w:t>
      </w:r>
    </w:p>
    <w:p w:rsidR="00F929B7" w:rsidRDefault="00F929B7" w:rsidP="007526C9">
      <w:pPr>
        <w:ind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r w:rsidR="002B506D">
        <w:rPr>
          <w:rFonts w:cs="Times New Roman" w:hint="eastAsia"/>
        </w:rPr>
        <w:t>mixin</w:t>
      </w:r>
      <w:r w:rsidR="002B506D">
        <w:rPr>
          <w:rFonts w:cs="Times New Roman" w:hint="eastAsia"/>
        </w:rPr>
        <w:t>）的特性。</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Pr>
          <w:rFonts w:cs="Times New Roman" w:hint="eastAsia"/>
        </w:rPr>
        <w:t>elp -&gt; install new software-&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rsidR="001D6D54" w:rsidRDefault="001D6D54" w:rsidP="00F06FB4">
      <w:pPr>
        <w:ind w:firstLineChars="0" w:firstLine="0"/>
        <w:jc w:val="center"/>
        <w:rPr>
          <w:rFonts w:cs="Times New Roman"/>
        </w:rPr>
      </w:pPr>
      <w:r w:rsidRPr="001D6D54">
        <w:rPr>
          <w:rFonts w:cs="Times New Roman"/>
        </w:rPr>
        <w:t>http://dist.springsource.org/snapshot/GRECLIPSE/e4.</w:t>
      </w:r>
      <w:r w:rsidR="00064DF5">
        <w:rPr>
          <w:rFonts w:cs="Times New Roman" w:hint="eastAsia"/>
        </w:rPr>
        <w:t>6</w:t>
      </w:r>
      <w:r w:rsidRPr="001D6D54">
        <w:rPr>
          <w:rFonts w:cs="Times New Roman"/>
        </w:rPr>
        <w:t>/</w:t>
      </w:r>
    </w:p>
    <w:p w:rsidR="001D6D54" w:rsidRDefault="001D6D54" w:rsidP="008C3399">
      <w:pPr>
        <w:ind w:firstLine="480"/>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w:t>
      </w:r>
      <w:r w:rsidR="00064DF5">
        <w:rPr>
          <w:rFonts w:cs="Times New Roman" w:hint="eastAsia"/>
        </w:rPr>
        <w:t>6</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rsidR="00B9637C" w:rsidRDefault="00EE1A41" w:rsidP="00B9637C">
      <w:pPr>
        <w:ind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9F0E9B">
        <w:rPr>
          <w:rFonts w:cs="Times New Roman" w:hint="eastAsia"/>
        </w:rPr>
        <w:t>java</w:t>
      </w:r>
      <w:r w:rsidR="009F0E9B">
        <w:rPr>
          <w:rFonts w:cs="Times New Roman" w:hint="eastAsia"/>
        </w:rPr>
        <w:t>版本正确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然</w:t>
      </w:r>
      <w:r w:rsidR="00B9637C">
        <w:rPr>
          <w:rFonts w:cs="Times New Roman" w:hint="eastAsia"/>
        </w:rPr>
        <w:t>后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r w:rsidR="00B9637C">
        <w:rPr>
          <w:rFonts w:cs="Times New Roman" w:hint="eastAsia"/>
        </w:rPr>
        <w:t>repl</w:t>
      </w:r>
      <w:r w:rsidR="00B9637C">
        <w:rPr>
          <w:rFonts w:cs="Times New Roman" w:hint="eastAsia"/>
        </w:rPr>
        <w:t>（</w:t>
      </w:r>
      <w:r w:rsidR="00B9637C">
        <w:rPr>
          <w:rFonts w:cs="Times New Roman" w:hint="eastAsia"/>
        </w:rPr>
        <w:t>read-evalue-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r w:rsidR="009D0C0C">
        <w:rPr>
          <w:rFonts w:cs="Times New Roman" w:hint="eastAsia"/>
        </w:rPr>
        <w:t>groovy</w:t>
      </w:r>
      <w:r w:rsidR="009D0C0C">
        <w:rPr>
          <w:rFonts w:cs="Times New Roman" w:hint="eastAsia"/>
        </w:rPr>
        <w:t>控制台如图</w:t>
      </w:r>
      <w:r w:rsidR="009D0C0C">
        <w:rPr>
          <w:rFonts w:cs="Times New Roman" w:hint="eastAsia"/>
        </w:rPr>
        <w:t>3-7</w:t>
      </w:r>
      <w:r w:rsidR="009D0C0C">
        <w:rPr>
          <w:rFonts w:cs="Times New Roman" w:hint="eastAsia"/>
        </w:rPr>
        <w:t>所示，其中使用了</w:t>
      </w:r>
      <w:r w:rsidR="009D0C0C">
        <w:rPr>
          <w:rFonts w:cs="Times New Roman" w:hint="eastAsia"/>
        </w:rPr>
        <w:t>groovy</w:t>
      </w:r>
      <w:r w:rsidR="009D0C0C">
        <w:rPr>
          <w:rFonts w:cs="Times New Roman" w:hint="eastAsia"/>
        </w:rPr>
        <w:t>的函数式编程支持判断列表中的每一项均大于</w:t>
      </w:r>
      <w:r w:rsidR="009D0C0C">
        <w:rPr>
          <w:rFonts w:cs="Times New Roman" w:hint="eastAsia"/>
        </w:rPr>
        <w:t>0</w:t>
      </w:r>
      <w:r w:rsidR="009D0C0C">
        <w:rPr>
          <w:rFonts w:cs="Times New Roman" w:hint="eastAsia"/>
        </w:rPr>
        <w:t>。</w:t>
      </w:r>
    </w:p>
    <w:p w:rsidR="00E929B4" w:rsidRDefault="00F7454B" w:rsidP="00E568A3">
      <w:pPr>
        <w:ind w:firstLineChars="0" w:firstLine="0"/>
        <w:jc w:val="center"/>
        <w:rPr>
          <w:rFonts w:cs="Times New Roman"/>
        </w:rPr>
      </w:pPr>
      <w:r>
        <w:rPr>
          <w:rFonts w:cs="Times New Roman"/>
          <w:noProof/>
        </w:rPr>
        <w:lastRenderedPageBreak/>
        <w:drawing>
          <wp:inline distT="0" distB="0" distL="0" distR="0">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rsidR="004D1E0B" w:rsidRPr="00B9637C" w:rsidRDefault="004D1E0B" w:rsidP="00F06FB4">
      <w:pPr>
        <w:pStyle w:val="af2"/>
      </w:pPr>
      <w:r>
        <w:rPr>
          <w:rFonts w:hint="eastAsia"/>
        </w:rPr>
        <w:t>图</w:t>
      </w:r>
      <w:r w:rsidR="0009124F">
        <w:rPr>
          <w:rFonts w:hint="eastAsia"/>
        </w:rPr>
        <w:t>3-7</w:t>
      </w:r>
      <w:r>
        <w:rPr>
          <w:rFonts w:hint="eastAsia"/>
        </w:rPr>
        <w:t xml:space="preserve"> groovy</w:t>
      </w:r>
      <w:r>
        <w:rPr>
          <w:rFonts w:hint="eastAsia"/>
        </w:rPr>
        <w:t>控制台实现</w:t>
      </w:r>
      <w:r>
        <w:rPr>
          <w:rFonts w:hint="eastAsia"/>
        </w:rPr>
        <w:t>repl</w:t>
      </w:r>
    </w:p>
    <w:p w:rsidR="00E106C3" w:rsidRDefault="00E106C3" w:rsidP="00C749C1">
      <w:pPr>
        <w:ind w:firstLine="480"/>
        <w:rPr>
          <w:rFonts w:cs="Times New Roman"/>
        </w:rPr>
      </w:pPr>
      <w:r>
        <w:rPr>
          <w:rFonts w:cs="Times New Roman" w:hint="eastAsia"/>
        </w:rPr>
        <w:t>对于</w:t>
      </w:r>
      <w:r>
        <w:rPr>
          <w:rFonts w:cs="Times New Roman" w:hint="eastAsia"/>
        </w:rPr>
        <w:t>demo</w:t>
      </w:r>
      <w:r>
        <w:rPr>
          <w:rFonts w:cs="Times New Roman" w:hint="eastAsia"/>
        </w:rPr>
        <w:t>项目</w:t>
      </w:r>
      <w:r w:rsidR="00D4372D">
        <w:rPr>
          <w:rFonts w:cs="Times New Roman" w:hint="eastAsia"/>
        </w:rPr>
        <w:t>的“仿真”主题</w:t>
      </w:r>
      <w:r>
        <w:rPr>
          <w:rFonts w:cs="Times New Roman" w:hint="eastAsia"/>
        </w:rPr>
        <w:t>而言，</w:t>
      </w:r>
      <w:r w:rsidR="00C749C1">
        <w:rPr>
          <w:rFonts w:cs="Times New Roman" w:hint="eastAsia"/>
        </w:rPr>
        <w:t>对程序的执行速度有较高的要求，然而，</w:t>
      </w:r>
      <w:r w:rsidR="00D4372D">
        <w:rPr>
          <w:rFonts w:cs="Times New Roman" w:hint="eastAsia"/>
        </w:rPr>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C749C1">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r w:rsidR="00555A8B">
        <w:rPr>
          <w:rFonts w:cs="Times New Roman" w:hint="eastAsia"/>
        </w:rPr>
        <w:t>json</w:t>
      </w:r>
      <w:r w:rsidR="00555A8B">
        <w:rPr>
          <w:rFonts w:cs="Times New Roman" w:hint="eastAsia"/>
        </w:rPr>
        <w:t>的支持十分适合开发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势</w:t>
      </w:r>
      <w:r w:rsidR="004B4A08">
        <w:rPr>
          <w:rFonts w:cs="Times New Roman" w:hint="eastAsia"/>
        </w:rPr>
        <w:t>。</w:t>
      </w:r>
    </w:p>
    <w:p w:rsidR="00A513F2" w:rsidRDefault="00A513F2" w:rsidP="008C3399">
      <w:pPr>
        <w:snapToGrid/>
        <w:spacing w:line="220" w:lineRule="atLeast"/>
        <w:ind w:firstLine="480"/>
        <w:rPr>
          <w:rFonts w:cs="Times New Roman"/>
        </w:rPr>
      </w:pPr>
      <w:r>
        <w:rPr>
          <w:rFonts w:cs="Times New Roman"/>
        </w:rPr>
        <w:br w:type="page"/>
      </w:r>
    </w:p>
    <w:p w:rsidR="00507ED2" w:rsidRPr="001D3CCD" w:rsidRDefault="00507ED2" w:rsidP="001D3CCD">
      <w:pPr>
        <w:pStyle w:val="1"/>
      </w:pPr>
      <w:bookmarkStart w:id="18" w:name="_Toc477503644"/>
      <w:r w:rsidRPr="001D3CCD">
        <w:rPr>
          <w:rFonts w:hint="eastAsia"/>
        </w:rPr>
        <w:lastRenderedPageBreak/>
        <w:t>4</w:t>
      </w:r>
      <w:r w:rsidR="00186BEF" w:rsidRPr="001D3CCD">
        <w:rPr>
          <w:rFonts w:hint="eastAsia"/>
        </w:rPr>
        <w:t xml:space="preserve">. </w:t>
      </w:r>
      <w:r w:rsidRPr="001D3CCD">
        <w:rPr>
          <w:rFonts w:hint="eastAsia"/>
        </w:rPr>
        <w:t>仿真</w:t>
      </w:r>
      <w:r w:rsidR="004E7A41" w:rsidRPr="001D3CCD">
        <w:rPr>
          <w:rFonts w:hint="eastAsia"/>
        </w:rPr>
        <w:t>原理及</w:t>
      </w:r>
      <w:r w:rsidR="001E34C6" w:rsidRPr="001D3CCD">
        <w:rPr>
          <w:rFonts w:hint="eastAsia"/>
        </w:rPr>
        <w:t>调速系统</w:t>
      </w:r>
      <w:r w:rsidR="004E7A41" w:rsidRPr="001D3CCD">
        <w:rPr>
          <w:rFonts w:hint="eastAsia"/>
        </w:rPr>
        <w:t>模型</w:t>
      </w:r>
      <w:bookmarkEnd w:id="18"/>
    </w:p>
    <w:p w:rsidR="00CF1953" w:rsidRDefault="00375D9E" w:rsidP="00375D9E">
      <w:pPr>
        <w:ind w:firstLine="480"/>
      </w:pPr>
      <w:r>
        <w:rPr>
          <w:rFonts w:hint="eastAsia"/>
        </w:rPr>
        <w:t>前两个章节明确了开发工程应用软件所遵循的思想，并结合工程实际运用确立了一种实用性较高的</w:t>
      </w:r>
      <w:r>
        <w:rPr>
          <w:rFonts w:hint="eastAsia"/>
        </w:rPr>
        <w:t>java web</w:t>
      </w:r>
      <w:r>
        <w:rPr>
          <w:rFonts w:hint="eastAsia"/>
        </w:rPr>
        <w:t>软件开发架构，接下来需要</w:t>
      </w:r>
      <w:r w:rsidR="001E34C6">
        <w:rPr>
          <w:rFonts w:hint="eastAsia"/>
        </w:rPr>
        <w:t>研究计算机控制系统仿真的原理、算法及其程序实现方式。同时，水轮机调速系统的控制系统模型及仿真算法也是题中应有之义。</w:t>
      </w:r>
    </w:p>
    <w:p w:rsidR="001E34C6" w:rsidRPr="007949A5" w:rsidRDefault="001E34C6" w:rsidP="007949A5">
      <w:pPr>
        <w:pStyle w:val="2"/>
      </w:pPr>
      <w:bookmarkStart w:id="19" w:name="_Toc477503645"/>
      <w:r w:rsidRPr="007949A5">
        <w:rPr>
          <w:rFonts w:hint="eastAsia"/>
        </w:rPr>
        <w:t>4.1</w:t>
      </w:r>
      <w:r w:rsidRPr="007949A5">
        <w:rPr>
          <w:rFonts w:hint="eastAsia"/>
        </w:rPr>
        <w:t>控制系统仿真的原理</w:t>
      </w:r>
      <w:bookmarkEnd w:id="19"/>
    </w:p>
    <w:p w:rsidR="001E34C6" w:rsidRDefault="000F41BB" w:rsidP="000F41BB">
      <w:pPr>
        <w:ind w:firstLine="480"/>
      </w:pPr>
      <w:r>
        <w:rPr>
          <w:rFonts w:hint="eastAsia"/>
        </w:rPr>
        <w:t>仿真</w:t>
      </w:r>
      <w:r w:rsidR="001F109E">
        <w:rPr>
          <w:rFonts w:hint="eastAsia"/>
        </w:rPr>
        <w:t>活动</w:t>
      </w:r>
      <w:r>
        <w:rPr>
          <w:rFonts w:hint="eastAsia"/>
        </w:rPr>
        <w:t>的本质在于通过模型去模拟实际系统的表现。从历史发展来看，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F728B9" w:rsidRDefault="00E24456" w:rsidP="000F41BB">
      <w:pPr>
        <w:ind w:firstLine="480"/>
      </w:pPr>
      <w:r>
        <w:rPr>
          <w:rFonts w:hint="eastAsia"/>
        </w:rPr>
        <w:t>仿真的步骤一般如</w:t>
      </w:r>
      <w:r w:rsidR="00F728B9">
        <w:rPr>
          <w:rFonts w:hint="eastAsia"/>
        </w:rPr>
        <w:t>图</w:t>
      </w:r>
      <w:r>
        <w:rPr>
          <w:rFonts w:hint="eastAsia"/>
        </w:rPr>
        <w:t>4-1</w:t>
      </w:r>
      <w:r w:rsidR="00F728B9">
        <w:rPr>
          <w:rFonts w:hint="eastAsia"/>
        </w:rPr>
        <w:t>所示：</w:t>
      </w:r>
    </w:p>
    <w:p w:rsidR="00F728B9" w:rsidRDefault="00F728B9" w:rsidP="00E568A3">
      <w:pPr>
        <w:ind w:firstLineChars="0" w:firstLine="0"/>
        <w:jc w:val="center"/>
      </w:pPr>
      <w:r>
        <w:object w:dxaOrig="7170" w:dyaOrig="905">
          <v:shape id="_x0000_i1028" type="#_x0000_t75" style="width:357.75pt;height:44.25pt" o:ole="">
            <v:imagedata r:id="rId27" o:title=""/>
          </v:shape>
          <o:OLEObject Type="Embed" ProgID="Visio.Drawing.11" ShapeID="_x0000_i1028" DrawAspect="Content" ObjectID="_1552898669" r:id="rId28"/>
        </w:object>
      </w:r>
    </w:p>
    <w:p w:rsidR="000C7FCA" w:rsidRDefault="000C7FCA" w:rsidP="00F06FB4">
      <w:pPr>
        <w:pStyle w:val="af2"/>
      </w:pPr>
      <w:r>
        <w:rPr>
          <w:rFonts w:hint="eastAsia"/>
        </w:rPr>
        <w:t>图</w:t>
      </w:r>
      <w:r w:rsidR="0009124F">
        <w:rPr>
          <w:rFonts w:hint="eastAsia"/>
        </w:rPr>
        <w:t>4-1</w:t>
      </w:r>
      <w:r>
        <w:rPr>
          <w:rFonts w:hint="eastAsia"/>
        </w:rPr>
        <w:t xml:space="preserve"> </w:t>
      </w:r>
      <w:r>
        <w:rPr>
          <w:rFonts w:hint="eastAsia"/>
        </w:rPr>
        <w:t>仿真的一般步骤</w:t>
      </w:r>
    </w:p>
    <w:p w:rsidR="00C14EBB" w:rsidRDefault="00C14EBB" w:rsidP="00AC6EE6">
      <w:pPr>
        <w:ind w:firstLine="480"/>
      </w:pPr>
      <w:r>
        <w:rPr>
          <w:rFonts w:hint="eastAsia"/>
        </w:rPr>
        <w:t>从仿真对象来看，仿真主要分为连续系统的仿真和离散系统的仿真。</w:t>
      </w:r>
      <w:r w:rsidR="00AC6EE6">
        <w:rPr>
          <w:rFonts w:hint="eastAsia"/>
        </w:rPr>
        <w:t>调速系统的仿真属于连续系统的仿真。</w:t>
      </w:r>
    </w:p>
    <w:p w:rsidR="00AC6EE6" w:rsidRDefault="008E5B8B" w:rsidP="00AC6EE6">
      <w:pPr>
        <w:ind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945D12" w:rsidP="00AC6EE6">
      <w:pPr>
        <w:ind w:firstLine="480"/>
      </w:pPr>
      <w:r>
        <w:rPr>
          <w:rFonts w:hint="eastAsia"/>
        </w:rPr>
        <w:t>水轮机调节系统属于动力系统，这种系统的数学模型一般可以由一组微分方程</w:t>
      </w:r>
      <w:r>
        <w:rPr>
          <w:rFonts w:hint="eastAsia"/>
        </w:rPr>
        <w:lastRenderedPageBreak/>
        <w:t>来表征。根据经典的控制理论，描述系统的微分方程组、控制方框图和状态方程之间可以相互转化</w:t>
      </w:r>
      <w:r w:rsidR="004F1589">
        <w:rPr>
          <w:rFonts w:hint="eastAsia"/>
        </w:rPr>
        <w:t>，但其物理本质是等价的</w:t>
      </w:r>
      <w:r>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480"/>
      </w:pPr>
      <w:r>
        <w:rPr>
          <w:rFonts w:hint="eastAsia"/>
        </w:rPr>
        <w:t>对于系统的三种等效模型，由于转态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BC3C9B" w:rsidP="007C798B">
      <w:pPr>
        <w:pStyle w:val="3"/>
      </w:pPr>
      <w:r>
        <w:rPr>
          <w:rFonts w:hint="eastAsia"/>
        </w:rPr>
        <w:t>4.1.</w:t>
      </w:r>
      <w:r w:rsidR="00A051CA">
        <w:rPr>
          <w:rFonts w:hint="eastAsia"/>
        </w:rPr>
        <w:t>1</w:t>
      </w:r>
      <w:r>
        <w:rPr>
          <w:rFonts w:hint="eastAsia"/>
        </w:rPr>
        <w:t xml:space="preserve"> </w:t>
      </w:r>
      <w:r w:rsidR="00A051CA">
        <w:rPr>
          <w:rFonts w:hint="eastAsia"/>
        </w:rPr>
        <w:t>离散相似法</w:t>
      </w:r>
    </w:p>
    <w:p w:rsidR="00030E70" w:rsidRDefault="0035570C" w:rsidP="00AC6EE6">
      <w:pPr>
        <w:ind w:firstLine="480"/>
      </w:pPr>
      <w:r>
        <w:rPr>
          <w:rFonts w:hint="eastAsia"/>
        </w:rPr>
        <w:t>设一线性定常系统的状态方程如下所示：</w:t>
      </w:r>
    </w:p>
    <w:p w:rsidR="0035570C" w:rsidRDefault="003700DE" w:rsidP="00F81072">
      <w:pPr>
        <w:tabs>
          <w:tab w:val="center" w:pos="4156"/>
          <w:tab w:val="center" w:pos="7938"/>
        </w:tabs>
        <w:ind w:rightChars="-24" w:right="-58"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Pr>
          <w:rFonts w:hint="eastAsia"/>
        </w:rPr>
        <w:t xml:space="preserve">                                                 </w:t>
      </w:r>
      <w:r w:rsidR="0045403B">
        <w:rPr>
          <w:rFonts w:hint="eastAsia"/>
        </w:rPr>
        <w:t>(4-1)</w:t>
      </w:r>
    </w:p>
    <w:p w:rsidR="0035570C" w:rsidRPr="0035570C" w:rsidRDefault="003700DE" w:rsidP="003700DE">
      <w:pPr>
        <w:tabs>
          <w:tab w:val="left" w:pos="4156"/>
          <w:tab w:val="left" w:pos="7938"/>
        </w:tabs>
        <w:ind w:firstLineChars="0" w:firstLine="0"/>
      </w:pPr>
      <w:r>
        <w:rPr>
          <w:rFonts w:hint="eastAsia"/>
        </w:rPr>
        <w:t xml:space="preserve">                                                     </w:t>
      </w:r>
      <m:oMath>
        <m:r>
          <m:rPr>
            <m:sty m:val="p"/>
          </m:rPr>
          <w:rPr>
            <w:rFonts w:ascii="Cambria Math" w:hAnsi="Cambria Math"/>
          </w:rPr>
          <m:t>Y=CX+DU</m:t>
        </m:r>
      </m:oMath>
      <w:r>
        <w:rPr>
          <w:rFonts w:hint="eastAsia"/>
        </w:rPr>
        <w:t xml:space="preserve">                                                 </w:t>
      </w:r>
      <w:r w:rsidR="0045403B">
        <w:rPr>
          <w:rFonts w:hint="eastAsia"/>
        </w:rPr>
        <w:t>(4-2)</w:t>
      </w:r>
    </w:p>
    <w:p w:rsidR="0035570C" w:rsidRDefault="0045403B" w:rsidP="00AC6EE6">
      <w:pPr>
        <w:ind w:firstLine="480"/>
      </w:pPr>
      <w:r>
        <w:rPr>
          <w:rFonts w:hint="eastAsia"/>
        </w:rPr>
        <w:t>其方框图如</w:t>
      </w:r>
      <w:r w:rsidR="00E24456">
        <w:rPr>
          <w:rFonts w:hint="eastAsia"/>
        </w:rPr>
        <w:t>图</w:t>
      </w:r>
      <w:r w:rsidR="00E24456">
        <w:rPr>
          <w:rFonts w:hint="eastAsia"/>
        </w:rPr>
        <w:t>4-2</w:t>
      </w:r>
      <w:r>
        <w:rPr>
          <w:rFonts w:hint="eastAsia"/>
        </w:rPr>
        <w:t>所示：</w:t>
      </w:r>
    </w:p>
    <w:p w:rsidR="002E4537" w:rsidRDefault="00B47D65" w:rsidP="00E568A3">
      <w:pPr>
        <w:ind w:firstLineChars="0" w:firstLine="0"/>
        <w:jc w:val="center"/>
      </w:pPr>
      <w:r>
        <w:object w:dxaOrig="7756" w:dyaOrig="2543">
          <v:shape id="_x0000_i1029" type="#_x0000_t75" style="width:337.5pt;height:113.25pt" o:ole="">
            <v:imagedata r:id="rId29" o:title=""/>
          </v:shape>
          <o:OLEObject Type="Embed" ProgID="Visio.Drawing.11" ShapeID="_x0000_i1029" DrawAspect="Content" ObjectID="_1552898670" r:id="rId30"/>
        </w:object>
      </w:r>
    </w:p>
    <w:p w:rsidR="002E4537" w:rsidRDefault="002E4537" w:rsidP="00F06FB4">
      <w:pPr>
        <w:pStyle w:val="af2"/>
      </w:pPr>
      <w:r>
        <w:rPr>
          <w:rFonts w:hint="eastAsia"/>
        </w:rPr>
        <w:t>图</w:t>
      </w:r>
      <w:r w:rsidR="0009124F">
        <w:rPr>
          <w:rFonts w:hint="eastAsia"/>
        </w:rPr>
        <w:t>4-2</w:t>
      </w:r>
      <w:r>
        <w:rPr>
          <w:rFonts w:hint="eastAsia"/>
        </w:rPr>
        <w:t xml:space="preserve"> </w:t>
      </w:r>
      <w:r>
        <w:rPr>
          <w:rFonts w:hint="eastAsia"/>
        </w:rPr>
        <w:t>系统方框图</w:t>
      </w:r>
    </w:p>
    <w:p w:rsidR="00DF1B67" w:rsidRDefault="0045403B" w:rsidP="008C3399">
      <w:pPr>
        <w:ind w:firstLine="480"/>
      </w:pPr>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DF1B67" w:rsidP="003700DE">
      <w:pPr>
        <w:ind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Pr>
          <w:rFonts w:hint="eastAsia"/>
        </w:rPr>
        <w:t xml:space="preserve">                                   (4-3)</w:t>
      </w:r>
    </w:p>
    <w:p w:rsidR="00AF4661" w:rsidRDefault="00221160" w:rsidP="008C3399">
      <w:pPr>
        <w:ind w:firstLine="480"/>
      </w:pPr>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AF4661" w:rsidP="003700DE">
      <w:pPr>
        <w:ind w:firstLineChars="0" w:firstLine="0"/>
      </w:pPr>
      <w:r>
        <w:rPr>
          <w:rFonts w:hint="eastAsia"/>
        </w:rPr>
        <w:t xml:space="preserve">                                             </w:t>
      </w: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Pr>
          <w:rFonts w:hint="eastAsia"/>
        </w:rPr>
        <w:t xml:space="preserve">                              (4-4)</w:t>
      </w:r>
    </w:p>
    <w:p w:rsidR="000A5FE5" w:rsidRDefault="00124859" w:rsidP="00124859">
      <w:pPr>
        <w:ind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Pr>
          <w:rFonts w:hint="eastAsia"/>
        </w:rPr>
        <w:t xml:space="preserve">     </w:t>
      </w:r>
      <w:r w:rsidR="001C2A7E">
        <w:rPr>
          <w:rFonts w:hint="eastAsia"/>
        </w:rPr>
        <w:t xml:space="preserve"> </w:t>
      </w:r>
      <w:r>
        <w:rPr>
          <w:rFonts w:hint="eastAsia"/>
        </w:rPr>
        <w:t xml:space="preserve">            (4-5)</w:t>
      </w:r>
    </w:p>
    <w:p w:rsidR="00C61C40" w:rsidRDefault="00124859" w:rsidP="008C3399">
      <w:pPr>
        <w:ind w:firstLine="480"/>
      </w:pPr>
      <w:r>
        <w:rPr>
          <w:rFonts w:hint="eastAsia"/>
        </w:rPr>
        <w:t>其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FB4DA1">
      <w:pPr>
        <w:ind w:firstLineChars="0" w:firstLine="0"/>
      </w:pPr>
      <w:r>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1C2A7E">
        <w:rPr>
          <w:rFonts w:hint="eastAsia"/>
        </w:rPr>
        <w:t xml:space="preserve"> </w:t>
      </w:r>
      <w:r>
        <w:rPr>
          <w:rFonts w:hint="eastAsia"/>
        </w:rPr>
        <w:t xml:space="preserve">          (4-6)</w:t>
      </w:r>
    </w:p>
    <w:p w:rsidR="00C61C40" w:rsidRDefault="00EB2B38" w:rsidP="00EB2B38">
      <w:pPr>
        <w:ind w:firstLine="480"/>
      </w:pPr>
      <w:r>
        <w:rPr>
          <w:rFonts w:hint="eastAsia"/>
        </w:rPr>
        <w:t>同时，我们也可以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C81A08"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7)</w:t>
      </w:r>
    </w:p>
    <w:p w:rsidR="00EB2B38" w:rsidRDefault="00EB2B38" w:rsidP="00EB2B38">
      <w:pPr>
        <w:ind w:firstLine="480"/>
      </w:pPr>
      <w:r>
        <w:rPr>
          <w:rFonts w:hint="eastAsia"/>
        </w:rPr>
        <w:lastRenderedPageBreak/>
        <w:t>利用微分计算规则，可以将上式改写为：</w:t>
      </w:r>
    </w:p>
    <w:p w:rsidR="00EB2B38" w:rsidRDefault="00C81A08" w:rsidP="00FB4DA1">
      <w:pPr>
        <w:ind w:firstLineChars="0" w:firstLine="0"/>
      </w:pPr>
      <w:r>
        <w:rPr>
          <w:rFonts w:hint="eastAsia"/>
        </w:rPr>
        <w:t xml:space="preserve">                                                 </w:t>
      </w: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8)</w:t>
      </w:r>
    </w:p>
    <w:p w:rsidR="00C81A08" w:rsidRDefault="007A15A9" w:rsidP="007A15A9">
      <w:pPr>
        <w:ind w:firstLine="480"/>
      </w:pPr>
      <w:r>
        <w:rPr>
          <w:rFonts w:hint="eastAsia"/>
        </w:rPr>
        <w:t>上式两端同时积分并整理，可得：</w:t>
      </w:r>
    </w:p>
    <w:p w:rsidR="000F4C04" w:rsidRDefault="001C2A7E"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τ)</m:t>
                </m:r>
              </m:sup>
            </m:sSup>
            <m:r>
              <m:rPr>
                <m:sty m:val="p"/>
              </m:rPr>
              <w:rPr>
                <w:rFonts w:ascii="Cambria Math" w:hAnsi="Cambria Math"/>
              </w:rPr>
              <m:t>BU(τ)dτ</m:t>
            </m:r>
          </m:e>
        </m:nary>
      </m:oMath>
      <w:r>
        <w:rPr>
          <w:rFonts w:hint="eastAsia"/>
        </w:rPr>
        <w:t xml:space="preserve">                   </w:t>
      </w:r>
      <w:r w:rsidR="00A416F5">
        <w:rPr>
          <w:rFonts w:hint="eastAsia"/>
        </w:rPr>
        <w:t xml:space="preserve">  </w:t>
      </w:r>
      <w:r>
        <w:rPr>
          <w:rFonts w:hint="eastAsia"/>
        </w:rPr>
        <w:t xml:space="preserve">   (4-9)</w:t>
      </w:r>
    </w:p>
    <w:p w:rsidR="001C2A7E" w:rsidRDefault="001C2A7E" w:rsidP="001C2A7E">
      <w:pPr>
        <w:ind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FB4DA1">
      <w:pPr>
        <w:ind w:firstLineChars="0" w:firstLine="0"/>
      </w:pPr>
      <w:r>
        <w:rPr>
          <w:rFonts w:hint="eastAsia"/>
        </w:rPr>
        <w:t xml:space="preserve">               </w:t>
      </w:r>
      <w:r w:rsidR="00C479A2">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4-10)</w:t>
      </w:r>
    </w:p>
    <w:p w:rsidR="00710002" w:rsidRDefault="00710002" w:rsidP="00710002">
      <w:pPr>
        <w:ind w:firstLine="480"/>
      </w:pPr>
      <w:r>
        <w:rPr>
          <w:rFonts w:hint="eastAsia"/>
        </w:rPr>
        <w:t>由拉普拉斯反变换可知，上式中矩阵指数可以</w:t>
      </w:r>
      <w:r w:rsidR="00890641">
        <w:rPr>
          <w:rFonts w:hint="eastAsia"/>
        </w:rPr>
        <w:t>展开成级数的形式并</w:t>
      </w:r>
      <w:r>
        <w:rPr>
          <w:rFonts w:hint="eastAsia"/>
        </w:rPr>
        <w:t>定义为：</w:t>
      </w:r>
    </w:p>
    <w:p w:rsidR="00710002" w:rsidRDefault="00890641"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Pr>
          <w:rFonts w:hint="eastAsia"/>
        </w:rPr>
        <w:t xml:space="preserve">                              (4-11)</w:t>
      </w:r>
    </w:p>
    <w:p w:rsidR="00BB5889" w:rsidRDefault="00BB5889" w:rsidP="00BB5889">
      <w:pPr>
        <w:ind w:firstLine="480"/>
      </w:pPr>
      <w:r>
        <w:rPr>
          <w:rFonts w:hint="eastAsia"/>
        </w:rPr>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τ)</m:t>
                </m:r>
              </m:sup>
            </m:sSup>
            <m:r>
              <m:rPr>
                <m:sty m:val="p"/>
              </m:rPr>
              <w:rPr>
                <w:rFonts w:ascii="Cambria Math" w:hAnsi="Cambria Math"/>
              </w:rPr>
              <m:t>BU(τ)dτ</m:t>
            </m:r>
          </m:e>
        </m:nary>
      </m:oMath>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480"/>
      </w:pPr>
      <w:r>
        <w:rPr>
          <w:rFonts w:hint="eastAsia"/>
        </w:rPr>
        <w:t>当</w:t>
      </w:r>
      <w:r>
        <w:rPr>
          <w:rFonts w:hint="eastAsia"/>
        </w:rPr>
        <w:t>t=(k+1)T</w:t>
      </w:r>
      <w:r>
        <w:rPr>
          <w:rFonts w:hint="eastAsia"/>
        </w:rPr>
        <w:t>时，有：</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4-13)</w:t>
      </w:r>
    </w:p>
    <w:p w:rsidR="00293D00" w:rsidRDefault="00D02C39" w:rsidP="00D02C39">
      <w:pPr>
        <w:ind w:firstLine="480"/>
      </w:pPr>
      <w:r>
        <w:rPr>
          <w:rFonts w:hint="eastAsia"/>
        </w:rPr>
        <w:t>由上述两式得到系统离散解的递推格式为：</w:t>
      </w:r>
    </w:p>
    <w:p w:rsidR="00D02C39" w:rsidRPr="00293D00" w:rsidRDefault="00A72725" w:rsidP="00FB4DA1">
      <w:pPr>
        <w:ind w:firstLineChars="0" w:firstLine="0"/>
      </w:pPr>
      <w:r>
        <w:rPr>
          <w:rFonts w:hint="eastAsia"/>
        </w:rPr>
        <w:t xml:space="preserve">        </w:t>
      </w:r>
      <w:r w:rsidR="003F6678">
        <w:rPr>
          <w:rFonts w:hint="eastAsia"/>
        </w:rPr>
        <w:t xml:space="preserve">  </w:t>
      </w:r>
      <w:r w:rsidR="00D02C39">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D02C39">
        <w:rPr>
          <w:rFonts w:hint="eastAsia"/>
        </w:rPr>
        <w:t xml:space="preserve">    (4-14)</w:t>
      </w:r>
    </w:p>
    <w:p w:rsidR="007F48C0" w:rsidRDefault="00A72725" w:rsidP="007F48C0">
      <w:pPr>
        <w:ind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FB4DA1">
      <w:pPr>
        <w:ind w:firstLineChars="0" w:firstLine="0"/>
      </w:pPr>
      <w:r>
        <w:rPr>
          <w:rFonts w:hint="eastAsia"/>
        </w:rPr>
        <w:t xml:space="preserve">                                     </w:t>
      </w: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hAnsi="Cambria Math" w:hint="eastAsia"/>
          </w:rPr>
          <m:t>≤</m:t>
        </m:r>
        <m:r>
          <m:rPr>
            <m:sty m:val="p"/>
          </m:rPr>
          <w:rPr>
            <w:rFonts w:ascii="Cambria Math" w:hAnsi="Cambria Math"/>
          </w:rPr>
          <m:t>(k+1)T</m:t>
        </m:r>
      </m:oMath>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480"/>
      </w:pPr>
      <w:r>
        <w:rPr>
          <w:rFonts w:hint="eastAsia"/>
        </w:rPr>
        <w:t>上式带入</w:t>
      </w:r>
      <w:r>
        <w:rPr>
          <w:rFonts w:hint="eastAsia"/>
        </w:rPr>
        <w:t>(4-14)</w:t>
      </w:r>
      <w:r>
        <w:rPr>
          <w:rFonts w:hint="eastAsia"/>
        </w:rPr>
        <w:t>式可得：</w:t>
      </w:r>
    </w:p>
    <w:p w:rsidR="007F48C0" w:rsidRDefault="00C479A2" w:rsidP="00FB4DA1">
      <w:pPr>
        <w:ind w:firstLineChars="0" w:firstLine="0"/>
      </w:pPr>
      <w:r>
        <w:rPr>
          <w:rFonts w:hint="eastAsia"/>
        </w:rPr>
        <w:t xml:space="preserve">        </w:t>
      </w:r>
      <w:r w:rsidR="007F48C0">
        <w:rPr>
          <w:rFonts w:hint="eastAsia"/>
        </w:rPr>
        <w:t xml:space="preserve">        </w:t>
      </w:r>
      <w:r>
        <w:rPr>
          <w:rFonts w:hint="eastAsia"/>
        </w:rPr>
        <w:t xml:space="preserve">     </w:t>
      </w:r>
      <w:r w:rsidR="007F48C0">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e>
        </m:d>
        <m:r>
          <m:rPr>
            <m:sty m:val="p"/>
          </m:rPr>
          <w:rPr>
            <w:rFonts w:ascii="Cambria Math" w:hAnsi="Cambria Math"/>
          </w:rPr>
          <m:t>U(kT)</m:t>
        </m:r>
      </m:oMath>
      <w:r>
        <w:rPr>
          <w:rFonts w:hint="eastAsia"/>
        </w:rPr>
        <w:t xml:space="preserve">        </w:t>
      </w:r>
      <w:r w:rsidR="007F48C0">
        <w:rPr>
          <w:rFonts w:hint="eastAsia"/>
        </w:rPr>
        <w:t xml:space="preserve">  </w:t>
      </w:r>
      <w:r w:rsidR="00555A8B">
        <w:rPr>
          <w:rFonts w:hint="eastAsia"/>
        </w:rPr>
        <w:t xml:space="preserve"> </w:t>
      </w:r>
      <w:r w:rsidR="007F48C0">
        <w:rPr>
          <w:rFonts w:hint="eastAsia"/>
        </w:rPr>
        <w:t xml:space="preserve">     (4-16)</w:t>
      </w:r>
    </w:p>
    <w:p w:rsidR="004E73D8" w:rsidRDefault="004E73D8" w:rsidP="00BD39B7">
      <w:pPr>
        <w:ind w:firstLine="480"/>
      </w:pPr>
      <w:r>
        <w:rPr>
          <w:rFonts w:hint="eastAsia"/>
        </w:rPr>
        <w:t>令上式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hAnsi="Cambria Math"/>
              </w:rPr>
            </m:ctrlPr>
          </m:sSubPr>
          <m:e>
            <m:r>
              <m:rPr>
                <m:sty m:val="p"/>
              </m:rPr>
              <w:rPr>
                <w:rFonts w:ascii="Cambria Math" w:hAnsi="Cambria Math" w:hint="eastAsia"/>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BC3C9B" w:rsidP="007C798B">
      <w:pPr>
        <w:pStyle w:val="3"/>
      </w:pPr>
      <w:r>
        <w:rPr>
          <w:rFonts w:hint="eastAsia"/>
        </w:rPr>
        <w:lastRenderedPageBreak/>
        <w:t>4.1.</w:t>
      </w:r>
      <w:r w:rsidR="001964DB">
        <w:rPr>
          <w:rFonts w:hint="eastAsia"/>
        </w:rPr>
        <w:t>2.</w:t>
      </w:r>
      <w:r w:rsidR="001964DB">
        <w:rPr>
          <w:rFonts w:hint="eastAsia"/>
        </w:rPr>
        <w:t>数值积分法</w:t>
      </w:r>
    </w:p>
    <w:p w:rsidR="001964DB" w:rsidRDefault="00375B30" w:rsidP="00375B30">
      <w:pPr>
        <w:ind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480"/>
      </w:pPr>
      <w:r>
        <w:rPr>
          <w:rFonts w:hint="eastAsia"/>
        </w:rPr>
        <w:t>重写离散相似法中的系统如下：</w:t>
      </w:r>
    </w:p>
    <w:p w:rsidR="00013FE4"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1)</w:t>
      </w:r>
    </w:p>
    <w:p w:rsidR="00013FE4" w:rsidRPr="0035570C"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480"/>
      </w:pPr>
      <w:r>
        <w:rPr>
          <w:rFonts w:hint="eastAsia"/>
        </w:rPr>
        <w:t>由系统的结构可知：</w:t>
      </w:r>
    </w:p>
    <w:p w:rsidR="00F050D0" w:rsidRPr="00F050D0" w:rsidRDefault="00F050D0"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4-17)</w:t>
      </w:r>
    </w:p>
    <w:p w:rsidR="00F050D0" w:rsidRDefault="00012FA8" w:rsidP="002137B3">
      <w:pPr>
        <w:ind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4-18)</w:t>
      </w:r>
    </w:p>
    <w:p w:rsidR="00012FA8" w:rsidRDefault="00012FA8"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4-19)</w:t>
      </w:r>
    </w:p>
    <w:p w:rsidR="002137B3" w:rsidRDefault="002137B3" w:rsidP="002137B3">
      <w:pPr>
        <w:ind w:firstLine="480"/>
      </w:pPr>
      <w:r>
        <w:rPr>
          <w:rFonts w:hint="eastAsia"/>
        </w:rPr>
        <w:t>用</w:t>
      </w:r>
      <w:r>
        <w:rPr>
          <w:rFonts w:hint="eastAsia"/>
        </w:rPr>
        <w:t>(4-19)</w:t>
      </w:r>
      <w:r>
        <w:rPr>
          <w:rFonts w:hint="eastAsia"/>
        </w:rPr>
        <w:t>减去</w:t>
      </w:r>
      <w:r>
        <w:rPr>
          <w:rFonts w:hint="eastAsia"/>
        </w:rPr>
        <w:t>(4-18)</w:t>
      </w:r>
      <w:r>
        <w:rPr>
          <w:rFonts w:hint="eastAsia"/>
        </w:rPr>
        <w:t>式可得：</w:t>
      </w:r>
    </w:p>
    <w:p w:rsidR="00283F27" w:rsidRDefault="00283F27"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480"/>
      </w:pPr>
      <w:r>
        <w:rPr>
          <w:rFonts w:hint="eastAsia"/>
        </w:rPr>
        <w:t>于是，对积分</w:t>
      </w:r>
      <m:oMath>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480"/>
      </w:pPr>
      <w:r>
        <w:rPr>
          <w:rFonts w:hint="eastAsia"/>
        </w:rPr>
        <w:t>当采用欧拉法时，使用零阶保持器，对偏差的离散处理为</w:t>
      </w:r>
    </w:p>
    <w:p w:rsidR="004C1296" w:rsidRDefault="004C1296" w:rsidP="00FB4DA1">
      <w:pPr>
        <w:ind w:firstLineChars="0" w:firstLine="0"/>
      </w:pPr>
      <w:r>
        <w:rPr>
          <w:rFonts w:hint="eastAsia"/>
        </w:rPr>
        <w:t xml:space="preser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Pr>
          <w:rFonts w:hint="eastAsia"/>
        </w:rPr>
        <w:t xml:space="preserve">              </w:t>
      </w:r>
      <w:r w:rsidR="00275EE4">
        <w:rPr>
          <w:rFonts w:hint="eastAsia"/>
        </w:rPr>
        <w:t xml:space="preserve"> </w:t>
      </w:r>
      <w:r>
        <w:rPr>
          <w:rFonts w:hint="eastAsia"/>
        </w:rPr>
        <w:t xml:space="preserve">             (4-21)</w:t>
      </w:r>
    </w:p>
    <w:p w:rsidR="001327B0" w:rsidRDefault="001327B0" w:rsidP="001327B0">
      <w:pPr>
        <w:ind w:firstLine="480"/>
      </w:pPr>
      <w:r>
        <w:rPr>
          <w:rFonts w:hint="eastAsia"/>
        </w:rPr>
        <w:t>上式带入</w:t>
      </w:r>
      <w:r>
        <w:rPr>
          <w:rFonts w:hint="eastAsia"/>
        </w:rPr>
        <w:t>(4-20)</w:t>
      </w:r>
      <w:r>
        <w:rPr>
          <w:rFonts w:hint="eastAsia"/>
        </w:rPr>
        <w:t>可得：</w:t>
      </w:r>
    </w:p>
    <w:p w:rsidR="001327B0" w:rsidRDefault="001327B0"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Te(kT)</m:t>
        </m:r>
      </m:oMath>
      <w:r>
        <w:rPr>
          <w:rFonts w:hint="eastAsia"/>
        </w:rPr>
        <w:t xml:space="preserve">                               (4-22)</w:t>
      </w:r>
    </w:p>
    <w:p w:rsidR="001327B0" w:rsidRDefault="001327B0" w:rsidP="001327B0">
      <w:pPr>
        <w:ind w:firstLine="480"/>
      </w:pPr>
      <w:r>
        <w:rPr>
          <w:rFonts w:hint="eastAsia"/>
        </w:rPr>
        <w:t>简记为：</w:t>
      </w:r>
    </w:p>
    <w:p w:rsidR="001327B0" w:rsidRDefault="001327B0" w:rsidP="00FB4DA1">
      <w:pPr>
        <w:ind w:firstLineChars="0" w:firstLine="0"/>
      </w:pPr>
      <w:r>
        <w:rPr>
          <w:rFonts w:hint="eastAsia"/>
        </w:rPr>
        <w:t xml:space="preserve">                                              </w:t>
      </w: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Te(k)</m:t>
        </m:r>
      </m:oMath>
      <w:r>
        <w:rPr>
          <w:rFonts w:hint="eastAsia"/>
        </w:rPr>
        <w:t xml:space="preserve">                         </w:t>
      </w:r>
      <w:r w:rsidR="00082A84">
        <w:rPr>
          <w:rFonts w:hint="eastAsia"/>
        </w:rPr>
        <w:t xml:space="preserve">  </w:t>
      </w:r>
      <w:r>
        <w:rPr>
          <w:rFonts w:hint="eastAsia"/>
        </w:rPr>
        <w:t xml:space="preserve">   </w:t>
      </w:r>
      <w:r w:rsidR="00082A84">
        <w:rPr>
          <w:rFonts w:hint="eastAsia"/>
        </w:rPr>
        <w:t xml:space="preserve"> </w:t>
      </w:r>
      <w:r>
        <w:rPr>
          <w:rFonts w:hint="eastAsia"/>
        </w:rPr>
        <w:t xml:space="preserve">      (4-23)</w:t>
      </w:r>
    </w:p>
    <w:p w:rsidR="001327B0" w:rsidRDefault="0067761D" w:rsidP="0067761D">
      <w:pPr>
        <w:ind w:firstLine="480"/>
      </w:pPr>
      <w:r>
        <w:rPr>
          <w:rFonts w:hint="eastAsia"/>
        </w:rPr>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sidR="00BD7EE8">
        <w:rPr>
          <w:rFonts w:hint="eastAsia"/>
        </w:rPr>
        <w:t xml:space="preserve">                </w:t>
      </w:r>
      <w:r w:rsidR="00082A84">
        <w:rPr>
          <w:rFonts w:hint="eastAsia"/>
        </w:rPr>
        <w:t xml:space="preserve">  </w:t>
      </w:r>
      <w:r w:rsidR="00BD7EE8">
        <w:rPr>
          <w:rFonts w:hint="eastAsia"/>
        </w:rPr>
        <w:t xml:space="preserve">      </w:t>
      </w:r>
      <w:r w:rsidR="00082A84">
        <w:rPr>
          <w:rFonts w:hint="eastAsia"/>
        </w:rPr>
        <w:t xml:space="preserve"> </w:t>
      </w:r>
      <w:r w:rsidR="00BD7EE8">
        <w:rPr>
          <w:rFonts w:hint="eastAsia"/>
        </w:rPr>
        <w:t xml:space="preserve"> </w:t>
      </w:r>
      <w:r>
        <w:rPr>
          <w:rFonts w:hint="eastAsia"/>
        </w:rPr>
        <w:t xml:space="preserve">      (4-24)</w:t>
      </w:r>
    </w:p>
    <w:p w:rsidR="0067761D" w:rsidRPr="0035570C"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sidR="00082A84">
        <w:rPr>
          <w:rFonts w:hint="eastAsia"/>
        </w:rPr>
        <w:t xml:space="preserve">  </w:t>
      </w:r>
      <w:r w:rsidR="00BD7EE8">
        <w:rPr>
          <w:rFonts w:hint="eastAsia"/>
        </w:rPr>
        <w:t xml:space="preserve">  </w:t>
      </w:r>
      <w:r>
        <w:rPr>
          <w:rFonts w:hint="eastAsia"/>
        </w:rPr>
        <w:t xml:space="preserve">         (4-25)</w:t>
      </w:r>
    </w:p>
    <w:p w:rsidR="0067761D" w:rsidRPr="0067761D" w:rsidRDefault="00F97497" w:rsidP="007D3494">
      <w:pPr>
        <w:ind w:firstLine="480"/>
      </w:pPr>
      <w:r>
        <w:rPr>
          <w:rFonts w:hint="eastAsia"/>
        </w:rPr>
        <w:t>上文从理论上考察了控制系统</w:t>
      </w:r>
      <w:r w:rsidR="007D3494">
        <w:rPr>
          <w:rFonts w:hint="eastAsia"/>
        </w:rPr>
        <w:t>仿真的方法，然而，使用计算机编制程序进行计</w:t>
      </w:r>
      <w:r w:rsidR="007D3494">
        <w:rPr>
          <w:rFonts w:hint="eastAsia"/>
        </w:rPr>
        <w:lastRenderedPageBreak/>
        <w:t>算还需要将上述理论转化为对机器友好的仿真算法。</w:t>
      </w:r>
    </w:p>
    <w:p w:rsidR="001E34C6" w:rsidRPr="007949A5" w:rsidRDefault="001E34C6" w:rsidP="007949A5">
      <w:pPr>
        <w:pStyle w:val="2"/>
      </w:pPr>
      <w:bookmarkStart w:id="20" w:name="_Toc477503646"/>
      <w:r w:rsidRPr="007949A5">
        <w:rPr>
          <w:rFonts w:hint="eastAsia"/>
        </w:rPr>
        <w:t>4.2</w:t>
      </w:r>
      <w:r w:rsidR="00F45B8A" w:rsidRPr="007949A5">
        <w:rPr>
          <w:rFonts w:hint="eastAsia"/>
        </w:rPr>
        <w:t>控制系统的仿真算法</w:t>
      </w:r>
      <w:bookmarkEnd w:id="20"/>
    </w:p>
    <w:p w:rsidR="007C798B" w:rsidRDefault="007C798B" w:rsidP="007C798B">
      <w:pPr>
        <w:ind w:firstLine="480"/>
      </w:pPr>
      <w:r>
        <w:rPr>
          <w:rFonts w:hint="eastAsia"/>
        </w:rPr>
        <w:t>在计算过程中，可以选取几个基本的模块作为标准，然后将其他的模块转化为这种基本模块，简化问题的求解。例如，对具有传递函数</w:t>
      </w:r>
    </w:p>
    <w:p w:rsidR="007C798B" w:rsidRDefault="00246974"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7C798B" w:rsidRDefault="007C798B" w:rsidP="00C92361">
      <w:pPr>
        <w:ind w:firstLineChars="0" w:firstLine="0"/>
      </w:pPr>
      <w:r>
        <w:rPr>
          <w:rFonts w:hint="eastAsia"/>
        </w:rPr>
        <w:t>的系统，可以拆分为一个积分环节和一个惯性环节相连的等效系统：</w:t>
      </w:r>
    </w:p>
    <w:p w:rsidR="007C798B" w:rsidRDefault="00246974"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7C798B" w:rsidRDefault="007C798B" w:rsidP="00C92361">
      <w:pPr>
        <w:ind w:firstLineChars="0" w:firstLine="0"/>
      </w:pPr>
      <w:r>
        <w:rPr>
          <w:rFonts w:hint="eastAsia"/>
        </w:rPr>
        <w:t>再分别对上述两个环节进行离散化处理。</w:t>
      </w:r>
    </w:p>
    <w:p w:rsidR="00FE3847" w:rsidRDefault="00C92361" w:rsidP="00D1116C">
      <w:pPr>
        <w:ind w:firstLine="480"/>
      </w:pPr>
      <w:r>
        <w:rPr>
          <w:rFonts w:hint="eastAsia"/>
        </w:rPr>
        <w:t>在</w:t>
      </w:r>
      <w:r>
        <w:rPr>
          <w:rFonts w:hint="eastAsia"/>
        </w:rPr>
        <w:t>demo</w:t>
      </w:r>
      <w:r>
        <w:rPr>
          <w:rFonts w:hint="eastAsia"/>
        </w:rPr>
        <w:t>项目中，使用离散相似法进行仿真计算。</w:t>
      </w:r>
      <w:r w:rsidR="00D1116C">
        <w:rPr>
          <w:rFonts w:hint="eastAsia"/>
        </w:rPr>
        <w:t>在这里，我们选取如下的两个模块作为基本模块：</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35"/>
        <w:gridCol w:w="2836"/>
      </w:tblGrid>
      <w:tr w:rsidR="0009124F" w:rsidTr="0009124F">
        <w:trPr>
          <w:jc w:val="center"/>
        </w:trPr>
        <w:tc>
          <w:tcPr>
            <w:tcW w:w="2835" w:type="dxa"/>
            <w:vAlign w:val="center"/>
          </w:tcPr>
          <w:p w:rsidR="0009124F" w:rsidRDefault="0009124F" w:rsidP="0009124F">
            <w:pPr>
              <w:ind w:firstLineChars="0" w:firstLine="0"/>
              <w:jc w:val="center"/>
            </w:pPr>
            <w:r>
              <w:object w:dxaOrig="1872" w:dyaOrig="735">
                <v:shape id="_x0000_i1030" type="#_x0000_t75" style="width:93.75pt;height:36pt" o:ole="">
                  <v:imagedata r:id="rId31" o:title=""/>
                </v:shape>
                <o:OLEObject Type="Embed" ProgID="Visio.Drawing.11" ShapeID="_x0000_i1030" DrawAspect="Content" ObjectID="_1552898671" r:id="rId32"/>
              </w:object>
            </w:r>
          </w:p>
        </w:tc>
        <w:tc>
          <w:tcPr>
            <w:tcW w:w="2836" w:type="dxa"/>
            <w:vAlign w:val="center"/>
          </w:tcPr>
          <w:p w:rsidR="0009124F" w:rsidRDefault="0009124F" w:rsidP="0009124F">
            <w:pPr>
              <w:ind w:firstLineChars="0" w:firstLine="0"/>
              <w:jc w:val="center"/>
            </w:pPr>
            <w:r>
              <w:object w:dxaOrig="1872" w:dyaOrig="735">
                <v:shape id="_x0000_i1031" type="#_x0000_t75" style="width:93.75pt;height:36pt" o:ole="">
                  <v:imagedata r:id="rId33" o:title=""/>
                </v:shape>
                <o:OLEObject Type="Embed" ProgID="Visio.Drawing.11" ShapeID="_x0000_i1031" DrawAspect="Content" ObjectID="_1552898672" r:id="rId34"/>
              </w:object>
            </w:r>
          </w:p>
        </w:tc>
      </w:tr>
      <w:tr w:rsidR="0009124F" w:rsidTr="0009124F">
        <w:trPr>
          <w:trHeight w:val="537"/>
          <w:jc w:val="center"/>
        </w:trPr>
        <w:tc>
          <w:tcPr>
            <w:tcW w:w="2835" w:type="dxa"/>
            <w:vAlign w:val="center"/>
          </w:tcPr>
          <w:p w:rsidR="0009124F" w:rsidRDefault="0009124F" w:rsidP="0009124F">
            <w:pPr>
              <w:pStyle w:val="af2"/>
            </w:pPr>
            <w:r>
              <w:rPr>
                <w:rFonts w:hint="eastAsia"/>
              </w:rPr>
              <w:t>图</w:t>
            </w:r>
            <w:r>
              <w:rPr>
                <w:rFonts w:hint="eastAsia"/>
              </w:rPr>
              <w:t xml:space="preserve">4-3 </w:t>
            </w:r>
            <w:r>
              <w:rPr>
                <w:rFonts w:hint="eastAsia"/>
              </w:rPr>
              <w:t>积分环节</w:t>
            </w:r>
          </w:p>
        </w:tc>
        <w:tc>
          <w:tcPr>
            <w:tcW w:w="2836" w:type="dxa"/>
            <w:vAlign w:val="center"/>
          </w:tcPr>
          <w:p w:rsidR="0009124F" w:rsidRDefault="0009124F" w:rsidP="0009124F">
            <w:pPr>
              <w:pStyle w:val="af2"/>
            </w:pPr>
            <w:r>
              <w:rPr>
                <w:rFonts w:hint="eastAsia"/>
              </w:rPr>
              <w:t>图</w:t>
            </w:r>
            <w:r>
              <w:rPr>
                <w:rFonts w:hint="eastAsia"/>
              </w:rPr>
              <w:t xml:space="preserve">4-4 </w:t>
            </w:r>
            <w:r>
              <w:rPr>
                <w:rFonts w:hint="eastAsia"/>
              </w:rPr>
              <w:t>惯性环节</w:t>
            </w:r>
          </w:p>
        </w:tc>
      </w:tr>
    </w:tbl>
    <w:p w:rsidR="00D1116C" w:rsidRDefault="00D1116C" w:rsidP="00D1116C">
      <w:pPr>
        <w:ind w:firstLine="480"/>
      </w:pPr>
      <w:r>
        <w:rPr>
          <w:rFonts w:hint="eastAsia"/>
        </w:rPr>
        <w:t>对于积分环节，其微分方程</w:t>
      </w:r>
      <w:r w:rsidR="00EC1E7E">
        <w:rPr>
          <w:rFonts w:hint="eastAsia"/>
        </w:rPr>
        <w:t>表述</w:t>
      </w:r>
      <w:r>
        <w:rPr>
          <w:rFonts w:hint="eastAsia"/>
        </w:rPr>
        <w:t>如下：</w:t>
      </w:r>
    </w:p>
    <w:p w:rsidR="00D1116C" w:rsidRDefault="00246974"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246974" w:rsidP="008C3399">
      <w:pPr>
        <w:ind w:firstLine="480"/>
      </w:pPr>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8C3399">
      <w:pPr>
        <w:ind w:firstLine="480"/>
      </w:pPr>
      <w:r>
        <w:rPr>
          <w:rFonts w:hint="eastAsia"/>
        </w:rPr>
        <w:t>可知，使用零阶保持器进行离散化，积分环节的差分方程为：</w:t>
      </w:r>
    </w:p>
    <w:p w:rsidR="00D1116C" w:rsidRDefault="00D1116C"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4-26)</w:t>
      </w:r>
    </w:p>
    <w:p w:rsidR="00D1116C" w:rsidRDefault="00D1116C" w:rsidP="00034E67">
      <w:pPr>
        <w:ind w:firstLine="480"/>
      </w:pPr>
      <w:r>
        <w:rPr>
          <w:rFonts w:hint="eastAsia"/>
        </w:rPr>
        <w:t>同理可得，对于惯性环节，其</w:t>
      </w:r>
      <w:r w:rsidR="002D2F56">
        <w:rPr>
          <w:rFonts w:hint="eastAsia"/>
        </w:rPr>
        <w:t>微分方程和离散化的差分方程分别为：</w:t>
      </w:r>
    </w:p>
    <w:p w:rsidR="002D2F56" w:rsidRDefault="00246974"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4-27)</w:t>
      </w:r>
    </w:p>
    <w:p w:rsidR="001E151D" w:rsidRDefault="001E151D" w:rsidP="001223F9">
      <w:pPr>
        <w:ind w:firstLine="480"/>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这为编程带来</w:t>
      </w:r>
      <w:r>
        <w:rPr>
          <w:rFonts w:hint="eastAsia"/>
        </w:rPr>
        <w:lastRenderedPageBreak/>
        <w:t>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2D2F56" w:rsidRDefault="004B5331" w:rsidP="002575E4">
      <w:pPr>
        <w:ind w:firstLine="480"/>
      </w:pPr>
      <w:r>
        <w:rPr>
          <w:rFonts w:hint="eastAsia"/>
        </w:rPr>
        <w:t>利用上述模块化、系统等效转换的思路，可以得到基本的仿真流程</w:t>
      </w:r>
      <w:r w:rsidR="002575E4">
        <w:rPr>
          <w:rFonts w:hint="eastAsia"/>
        </w:rPr>
        <w:t>如图所示：</w:t>
      </w:r>
    </w:p>
    <w:p w:rsidR="00D1116C" w:rsidRDefault="007A4AD6" w:rsidP="00D8364C">
      <w:pPr>
        <w:ind w:firstLineChars="0" w:firstLine="0"/>
        <w:jc w:val="center"/>
      </w:pPr>
      <w:r>
        <w:object w:dxaOrig="5582" w:dyaOrig="5554">
          <v:shape id="_x0000_i1032" type="#_x0000_t75" style="width:267.75pt;height:266.25pt" o:ole="">
            <v:imagedata r:id="rId35" o:title=""/>
          </v:shape>
          <o:OLEObject Type="Embed" ProgID="Visio.Drawing.11" ShapeID="_x0000_i1032" DrawAspect="Content" ObjectID="_1552898673" r:id="rId36"/>
        </w:object>
      </w:r>
    </w:p>
    <w:p w:rsidR="00941343" w:rsidRPr="00207807" w:rsidRDefault="00941343" w:rsidP="00F06FB4">
      <w:pPr>
        <w:pStyle w:val="af2"/>
      </w:pPr>
      <w:r>
        <w:rPr>
          <w:rFonts w:hint="eastAsia"/>
        </w:rPr>
        <w:t>图</w:t>
      </w:r>
      <w:r w:rsidR="00C92361">
        <w:rPr>
          <w:rFonts w:hint="eastAsia"/>
        </w:rPr>
        <w:t>4-5</w:t>
      </w:r>
      <w:r>
        <w:rPr>
          <w:rFonts w:hint="eastAsia"/>
        </w:rPr>
        <w:t xml:space="preserve"> </w:t>
      </w:r>
      <w:r w:rsidR="004B5331">
        <w:rPr>
          <w:rFonts w:hint="eastAsia"/>
        </w:rPr>
        <w:t>基本仿真流程</w:t>
      </w:r>
    </w:p>
    <w:p w:rsidR="00F45B8A" w:rsidRPr="007949A5" w:rsidRDefault="00F45B8A" w:rsidP="007949A5">
      <w:pPr>
        <w:pStyle w:val="2"/>
      </w:pPr>
      <w:bookmarkStart w:id="21" w:name="_Toc477503647"/>
      <w:r w:rsidRPr="007949A5">
        <w:rPr>
          <w:rFonts w:hint="eastAsia"/>
        </w:rPr>
        <w:t>4.3</w:t>
      </w:r>
      <w:r w:rsidR="00AB1E4A" w:rsidRPr="007949A5">
        <w:rPr>
          <w:rFonts w:hint="eastAsia"/>
        </w:rPr>
        <w:t>控制系统仿真程序的实现</w:t>
      </w:r>
      <w:bookmarkEnd w:id="21"/>
    </w:p>
    <w:p w:rsidR="00AB1E4A" w:rsidRDefault="00B12211" w:rsidP="00B12211">
      <w:pPr>
        <w:ind w:firstLine="480"/>
      </w:pPr>
      <w:r>
        <w:rPr>
          <w:rFonts w:hint="eastAsia"/>
        </w:rPr>
        <w:t>依照上个小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阅读也容易出错</w:t>
      </w:r>
      <w:r w:rsidR="001B6625">
        <w:rPr>
          <w:rFonts w:hint="eastAsia"/>
        </w:rPr>
        <w:t>，从而难以进行测试、调试和改进</w:t>
      </w:r>
      <w:r w:rsidR="00786BEF">
        <w:rPr>
          <w:rFonts w:hint="eastAsia"/>
        </w:rPr>
        <w:t>。从第一章的讨论可知，重复的代码是每个程序可以加以优化的地方。</w:t>
      </w:r>
    </w:p>
    <w:p w:rsidR="00A46440" w:rsidRDefault="00AF76B4" w:rsidP="00B12211">
      <w:pPr>
        <w:ind w:firstLine="480"/>
      </w:pPr>
      <w:r>
        <w:rPr>
          <w:rFonts w:hint="eastAsia"/>
        </w:rPr>
        <w:t>采用离散相似法进行仿真计算时，复杂的系统最终都转化为了由一个个较小模块组成的简单系统。显然，针对单一复杂系统的过程化程序可以通过模块化封装的思路，“分治”地</w:t>
      </w:r>
      <w:r w:rsidR="001B7DC3">
        <w:rPr>
          <w:rFonts w:hint="eastAsia"/>
        </w:rPr>
        <w:t>改造</w:t>
      </w:r>
      <w:r>
        <w:rPr>
          <w:rFonts w:hint="eastAsia"/>
        </w:rPr>
        <w:t>成可以进行复用的针对一组类似系统的通用型程序。</w:t>
      </w:r>
      <w:r w:rsidR="00560800">
        <w:rPr>
          <w:rFonts w:hint="eastAsia"/>
        </w:rPr>
        <w:t>这正是</w:t>
      </w:r>
      <w:r w:rsidR="00560800">
        <w:rPr>
          <w:rFonts w:hint="eastAsia"/>
        </w:rPr>
        <w:t>simulink</w:t>
      </w:r>
      <w:r w:rsidR="00560800">
        <w:rPr>
          <w:rFonts w:hint="eastAsia"/>
        </w:rPr>
        <w:t>仿真程序成功的原因之一。</w:t>
      </w:r>
      <w:r w:rsidR="00560800">
        <w:rPr>
          <w:rFonts w:hint="eastAsia"/>
        </w:rPr>
        <w:t>java</w:t>
      </w:r>
      <w:r w:rsidR="00560800">
        <w:rPr>
          <w:rFonts w:hint="eastAsia"/>
        </w:rPr>
        <w:t>对于面向对象的开发范式提供</w:t>
      </w:r>
      <w:r w:rsidR="001B7DC3">
        <w:rPr>
          <w:rFonts w:hint="eastAsia"/>
        </w:rPr>
        <w:t>了</w:t>
      </w:r>
      <w:r w:rsidR="00560800">
        <w:rPr>
          <w:rFonts w:hint="eastAsia"/>
        </w:rPr>
        <w:t>良好</w:t>
      </w:r>
      <w:r w:rsidR="001B7DC3">
        <w:rPr>
          <w:rFonts w:hint="eastAsia"/>
        </w:rPr>
        <w:t>的</w:t>
      </w:r>
      <w:r w:rsidR="00560800">
        <w:rPr>
          <w:rFonts w:hint="eastAsia"/>
        </w:rPr>
        <w:t>支持</w:t>
      </w:r>
      <w:r w:rsidR="00A46440">
        <w:rPr>
          <w:rFonts w:hint="eastAsia"/>
        </w:rPr>
        <w:t>，</w:t>
      </w:r>
      <w:r w:rsidR="001B7DC3">
        <w:rPr>
          <w:rFonts w:hint="eastAsia"/>
        </w:rPr>
        <w:t>在这类编程语言中，</w:t>
      </w:r>
      <w:r w:rsidR="00A46440">
        <w:rPr>
          <w:rFonts w:hint="eastAsia"/>
        </w:rPr>
        <w:t>如何较好地对仿真程序进行封装，已经有较多的探讨。</w:t>
      </w:r>
    </w:p>
    <w:p w:rsidR="00BA404F" w:rsidRDefault="00501406" w:rsidP="00B12211">
      <w:pPr>
        <w:ind w:firstLine="480"/>
      </w:pPr>
      <w:r>
        <w:rPr>
          <w:rFonts w:hint="eastAsia"/>
        </w:rPr>
        <w:t>文献《控制系统数字仿真技术》采用</w:t>
      </w:r>
      <w:r w:rsidR="00A46440">
        <w:rPr>
          <w:rFonts w:hint="eastAsia"/>
        </w:rPr>
        <w:t>了一种基于</w:t>
      </w:r>
      <w:r w:rsidR="00A46440">
        <w:rPr>
          <w:rFonts w:hint="eastAsia"/>
        </w:rPr>
        <w:t>c</w:t>
      </w:r>
      <w:r w:rsidR="00A46440">
        <w:rPr>
          <w:rFonts w:hint="eastAsia"/>
        </w:rPr>
        <w:t>语言的模块化程序的开发方</w:t>
      </w:r>
      <w:r w:rsidR="00A46440">
        <w:rPr>
          <w:rFonts w:hint="eastAsia"/>
        </w:rPr>
        <w:lastRenderedPageBreak/>
        <w:t>法。但是，</w:t>
      </w:r>
      <w:r w:rsidR="00A46440">
        <w:rPr>
          <w:rFonts w:hint="eastAsia"/>
        </w:rPr>
        <w:t>c</w:t>
      </w:r>
      <w:r w:rsidR="00A46440">
        <w:rPr>
          <w:rFonts w:hint="eastAsia"/>
        </w:rPr>
        <w:t>语言不支持类</w:t>
      </w:r>
      <w:r w:rsidR="00D764FA">
        <w:rPr>
          <w:rFonts w:hint="eastAsia"/>
        </w:rPr>
        <w:t>等高级编程模型</w:t>
      </w:r>
      <w:r w:rsidR="00A46440">
        <w:rPr>
          <w:rFonts w:hint="eastAsia"/>
        </w:rPr>
        <w:t>，虽然使用结构体和操作结构体的一组函数，可以有效地模拟类对数据和行为的封装，但是其可读性、</w:t>
      </w:r>
      <w:r w:rsidR="00A46440">
        <w:rPr>
          <w:rFonts w:hint="eastAsia"/>
        </w:rPr>
        <w:t>api</w:t>
      </w:r>
      <w:r w:rsidR="009B2F9F">
        <w:rPr>
          <w:rFonts w:hint="eastAsia"/>
        </w:rPr>
        <w:t>易用性和对内存管理的要求等问题的都会给开发带来较大的难度。该文献虽然提出了面向对象的模块结构，但是将底层的运算逻辑和仿真模块的视图界面信息封装在一处，不符合面向对象编程的“单一职责原则”</w:t>
      </w:r>
      <w:r w:rsidR="00133E7C">
        <w:rPr>
          <w:rFonts w:hint="eastAsia"/>
        </w:rPr>
        <w:t>，更不会产生“易读易懂”的代码</w:t>
      </w:r>
      <w:r w:rsidR="009B2F9F">
        <w:rPr>
          <w:rFonts w:hint="eastAsia"/>
        </w:rPr>
        <w:t>。</w:t>
      </w:r>
    </w:p>
    <w:p w:rsidR="004F42F9" w:rsidRPr="00160B51" w:rsidRDefault="009B2F9F" w:rsidP="00B12211">
      <w:pPr>
        <w:ind w:firstLine="480"/>
        <w:rPr>
          <w:rFonts w:hint="eastAsia"/>
        </w:rPr>
      </w:pPr>
      <w:r>
        <w:rPr>
          <w:rFonts w:hint="eastAsia"/>
        </w:rPr>
        <w:t>simulink</w:t>
      </w:r>
      <w:r>
        <w:rPr>
          <w:rFonts w:hint="eastAsia"/>
        </w:rPr>
        <w:t>则采用后缀为</w:t>
      </w:r>
      <w:r>
        <w:rPr>
          <w:rFonts w:hint="eastAsia"/>
        </w:rPr>
        <w:t>.mdl</w:t>
      </w:r>
      <w:r>
        <w:rPr>
          <w:rFonts w:hint="eastAsia"/>
        </w:rPr>
        <w:t>的文件</w:t>
      </w:r>
      <w:r w:rsidR="00DB5084">
        <w:rPr>
          <w:rFonts w:hint="eastAsia"/>
        </w:rPr>
        <w:t>统一</w:t>
      </w:r>
      <w:r>
        <w:rPr>
          <w:rFonts w:hint="eastAsia"/>
        </w:rPr>
        <w:t>记录</w:t>
      </w:r>
      <w:r w:rsidR="004F42F9">
        <w:rPr>
          <w:rFonts w:hint="eastAsia"/>
        </w:rPr>
        <w:t>模块的参数和渲染的信息，在仿真</w:t>
      </w:r>
      <w:r>
        <w:rPr>
          <w:rFonts w:hint="eastAsia"/>
        </w:rPr>
        <w:t>时采取解析该模型文件的</w:t>
      </w:r>
      <w:r w:rsidR="004F42F9">
        <w:rPr>
          <w:rFonts w:hint="eastAsia"/>
        </w:rPr>
        <w:t>方法，</w:t>
      </w:r>
      <w:r w:rsidR="00A85C47">
        <w:rPr>
          <w:rFonts w:hint="eastAsia"/>
        </w:rPr>
        <w:t>将绘制的信息渲染到用户视图上，将仿真信息载入到模型之中进行仿真计算，从而将可视化的模型界面和计算逻辑分开处理，满足了“单一职责原则”“职责分离”的要求</w:t>
      </w:r>
      <w:r w:rsidR="00C5704C">
        <w:rPr>
          <w:rFonts w:hint="eastAsia"/>
        </w:rPr>
        <w:t>。</w:t>
      </w:r>
      <w:r w:rsidR="00160B51">
        <w:rPr>
          <w:rFonts w:hint="eastAsia"/>
        </w:rPr>
        <w:t>采用</w:t>
      </w:r>
      <w:r w:rsidR="00160B51">
        <w:rPr>
          <w:rFonts w:hint="eastAsia"/>
        </w:rPr>
        <w:t>simulink</w:t>
      </w:r>
      <w:r w:rsidR="00160B51">
        <w:rPr>
          <w:rFonts w:hint="eastAsia"/>
        </w:rPr>
        <w:t>建立如图</w:t>
      </w:r>
      <w:r w:rsidR="00160B51">
        <w:rPr>
          <w:rFonts w:hint="eastAsia"/>
        </w:rPr>
        <w:t>4-6</w:t>
      </w:r>
      <w:r w:rsidR="00160B51">
        <w:rPr>
          <w:rFonts w:hint="eastAsia"/>
        </w:rPr>
        <w:t>所示的仿真模型，在</w:t>
      </w:r>
      <w:r w:rsidR="00160B51">
        <w:rPr>
          <w:rFonts w:hint="eastAsia"/>
        </w:rPr>
        <w:t>matlab</w:t>
      </w:r>
      <w:r w:rsidR="00160B51">
        <w:rPr>
          <w:rFonts w:hint="eastAsia"/>
        </w:rPr>
        <w:t>工作空间中会生成后缀为</w:t>
      </w:r>
      <w:r w:rsidR="00160B51">
        <w:rPr>
          <w:rFonts w:hint="eastAsia"/>
        </w:rPr>
        <w:t>.mdl</w:t>
      </w:r>
      <w:r w:rsidR="00160B51">
        <w:rPr>
          <w:rFonts w:hint="eastAsia"/>
        </w:rPr>
        <w:t>文件，采用文本编辑器打开可以看到如代码</w:t>
      </w:r>
      <w:r w:rsidR="00160B51">
        <w:rPr>
          <w:rFonts w:hint="eastAsia"/>
        </w:rPr>
        <w:t>4-1</w:t>
      </w:r>
      <w:r w:rsidR="00160B51">
        <w:rPr>
          <w:rFonts w:hint="eastAsia"/>
        </w:rPr>
        <w:t>所示的片段。</w:t>
      </w:r>
    </w:p>
    <w:p w:rsidR="00160B51" w:rsidRDefault="00160B51" w:rsidP="00160B51">
      <w:pPr>
        <w:ind w:firstLineChars="0" w:firstLine="0"/>
        <w:jc w:val="center"/>
      </w:pPr>
      <w:r>
        <w:rPr>
          <w:noProof/>
        </w:rPr>
        <w:drawing>
          <wp:inline distT="0" distB="0" distL="0" distR="0">
            <wp:extent cx="2984500" cy="1294130"/>
            <wp:effectExtent l="19050" t="0" r="6350"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160B51" w:rsidRDefault="00160B51" w:rsidP="00160B51">
      <w:pPr>
        <w:pStyle w:val="af2"/>
        <w:rPr>
          <w:rFonts w:hint="eastAsia"/>
        </w:rPr>
      </w:pPr>
      <w:r>
        <w:rPr>
          <w:rFonts w:hint="eastAsia"/>
        </w:rPr>
        <w:t>图</w:t>
      </w:r>
      <w:r>
        <w:rPr>
          <w:rFonts w:hint="eastAsia"/>
        </w:rPr>
        <w:t xml:space="preserve">4-6 </w:t>
      </w:r>
      <w:r>
        <w:rPr>
          <w:rFonts w:hint="eastAsia"/>
        </w:rPr>
        <w:t>简单的</w:t>
      </w:r>
      <w:r>
        <w:rPr>
          <w:rFonts w:hint="eastAsia"/>
        </w:rPr>
        <w:t>simulink</w:t>
      </w:r>
      <w:r>
        <w:rPr>
          <w:rFonts w:hint="eastAsia"/>
        </w:rPr>
        <w:t>惯性环节</w:t>
      </w:r>
    </w:p>
    <w:p w:rsidR="00160B51" w:rsidRPr="00F73D1E" w:rsidRDefault="00160B51" w:rsidP="00160B51">
      <w:pPr>
        <w:pStyle w:val="af0"/>
        <w:spacing w:before="120" w:after="120"/>
      </w:pPr>
      <w:r w:rsidRPr="00F73D1E">
        <w:rPr>
          <w:rFonts w:hint="eastAsia"/>
        </w:rPr>
        <w:t>代码</w:t>
      </w:r>
      <w:r>
        <w:rPr>
          <w:rFonts w:hint="eastAsia"/>
        </w:rPr>
        <w:t>4-1</w:t>
      </w:r>
      <w:r w:rsidRPr="00F73D1E">
        <w:rPr>
          <w:rFonts w:hint="eastAsia"/>
        </w:rPr>
        <w:t xml:space="preserve"> </w:t>
      </w:r>
      <w:r w:rsidRPr="00F73D1E">
        <w:rPr>
          <w:rFonts w:hint="eastAsia"/>
        </w:rPr>
        <w:t>图所示模型生成的</w:t>
      </w:r>
      <w:r w:rsidRPr="00F73D1E">
        <w:rPr>
          <w:rFonts w:hint="eastAsia"/>
        </w:rPr>
        <w:t>.mdl</w:t>
      </w:r>
      <w:r w:rsidRPr="00F73D1E">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55"/>
      </w:tblGrid>
      <w:tr w:rsidR="00160B51" w:rsidRPr="004561D6" w:rsidTr="007F0289">
        <w:trPr>
          <w:jc w:val="center"/>
        </w:trPr>
        <w:tc>
          <w:tcPr>
            <w:tcW w:w="0" w:type="auto"/>
          </w:tcPr>
          <w:p w:rsidR="00160B51" w:rsidRPr="004561D6" w:rsidRDefault="00160B51" w:rsidP="007F0289">
            <w:pPr>
              <w:pStyle w:val="af1"/>
            </w:pPr>
            <w:r w:rsidRPr="004561D6">
              <w:t>Block {</w:t>
            </w:r>
          </w:p>
          <w:p w:rsidR="00160B51" w:rsidRPr="00160B51" w:rsidRDefault="00160B51" w:rsidP="007F0289">
            <w:pPr>
              <w:pStyle w:val="af1"/>
              <w:rPr>
                <w:b/>
              </w:rPr>
            </w:pPr>
            <w:r w:rsidRPr="004561D6">
              <w:t xml:space="preserve">      </w:t>
            </w:r>
            <w:r w:rsidRPr="00160B51">
              <w:rPr>
                <w:b/>
              </w:rPr>
              <w:t>BlockType</w:t>
            </w:r>
            <w:r w:rsidRPr="00160B51">
              <w:rPr>
                <w:b/>
              </w:rPr>
              <w:tab/>
            </w:r>
            <w:r w:rsidRPr="00160B51">
              <w:rPr>
                <w:b/>
              </w:rPr>
              <w:tab/>
              <w:t xml:space="preserve">      Constant</w:t>
            </w:r>
          </w:p>
          <w:p w:rsidR="00160B51" w:rsidRPr="00160B51" w:rsidRDefault="00160B51" w:rsidP="007F0289">
            <w:pPr>
              <w:pStyle w:val="af1"/>
              <w:rPr>
                <w:b/>
              </w:rPr>
            </w:pPr>
            <w:r w:rsidRPr="00160B51">
              <w:rPr>
                <w:b/>
              </w:rPr>
              <w:t xml:space="preserve">      Name</w:t>
            </w:r>
            <w:r w:rsidRPr="00160B51">
              <w:rPr>
                <w:b/>
              </w:rPr>
              <w:tab/>
            </w:r>
            <w:r w:rsidRPr="00160B51">
              <w:rPr>
                <w:b/>
              </w:rPr>
              <w:tab/>
              <w:t xml:space="preserve">      "Constant"</w:t>
            </w:r>
          </w:p>
          <w:p w:rsidR="00160B51" w:rsidRPr="004561D6" w:rsidRDefault="00160B51" w:rsidP="007F0289">
            <w:pPr>
              <w:pStyle w:val="af1"/>
            </w:pPr>
            <w:r w:rsidRPr="004561D6">
              <w:t xml:space="preserve">      Position</w:t>
            </w:r>
            <w:r w:rsidRPr="004561D6">
              <w:tab/>
            </w:r>
            <w:r w:rsidRPr="004561D6">
              <w:tab/>
              <w:t xml:space="preserve">      [150, 100, 180, 130]</w:t>
            </w:r>
          </w:p>
          <w:p w:rsidR="00160B51" w:rsidRPr="004561D6" w:rsidRDefault="00160B51" w:rsidP="007F0289">
            <w:pPr>
              <w:pStyle w:val="af1"/>
            </w:pPr>
            <w:r w:rsidRPr="004561D6">
              <w:t xml:space="preserve">    }</w:t>
            </w:r>
          </w:p>
          <w:p w:rsidR="00160B51" w:rsidRPr="004561D6" w:rsidRDefault="00160B51" w:rsidP="007F0289">
            <w:pPr>
              <w:pStyle w:val="af1"/>
            </w:pPr>
            <w:r w:rsidRPr="004561D6">
              <w:t xml:space="preserve">    Block {</w:t>
            </w:r>
          </w:p>
          <w:p w:rsidR="00160B51" w:rsidRPr="00160B51" w:rsidRDefault="00160B51" w:rsidP="007F0289">
            <w:pPr>
              <w:pStyle w:val="af1"/>
              <w:rPr>
                <w:b/>
              </w:rPr>
            </w:pPr>
            <w:r w:rsidRPr="004561D6">
              <w:t xml:space="preserve">      </w:t>
            </w:r>
            <w:r w:rsidRPr="00160B51">
              <w:rPr>
                <w:b/>
              </w:rPr>
              <w:t>BlockType</w:t>
            </w:r>
            <w:r w:rsidRPr="00160B51">
              <w:rPr>
                <w:b/>
              </w:rPr>
              <w:tab/>
            </w:r>
            <w:r w:rsidRPr="00160B51">
              <w:rPr>
                <w:b/>
              </w:rPr>
              <w:tab/>
              <w:t xml:space="preserve">      Scope</w:t>
            </w:r>
          </w:p>
          <w:p w:rsidR="00160B51" w:rsidRPr="00160B51" w:rsidRDefault="00160B51" w:rsidP="007F0289">
            <w:pPr>
              <w:pStyle w:val="af1"/>
              <w:rPr>
                <w:b/>
              </w:rPr>
            </w:pPr>
            <w:r w:rsidRPr="00160B51">
              <w:rPr>
                <w:b/>
              </w:rPr>
              <w:t xml:space="preserve">      Name</w:t>
            </w:r>
            <w:r w:rsidRPr="00160B51">
              <w:rPr>
                <w:b/>
              </w:rPr>
              <w:tab/>
            </w:r>
            <w:r w:rsidRPr="00160B51">
              <w:rPr>
                <w:b/>
              </w:rPr>
              <w:tab/>
              <w:t xml:space="preserve">      "Scope"</w:t>
            </w:r>
          </w:p>
          <w:p w:rsidR="00160B51" w:rsidRPr="00160B51" w:rsidRDefault="00160B51" w:rsidP="007F0289">
            <w:pPr>
              <w:pStyle w:val="af1"/>
              <w:rPr>
                <w:b/>
              </w:rPr>
            </w:pPr>
            <w:r w:rsidRPr="00160B51">
              <w:rPr>
                <w:b/>
              </w:rPr>
              <w:t xml:space="preserve">      Ports</w:t>
            </w:r>
            <w:r w:rsidRPr="00160B51">
              <w:rPr>
                <w:b/>
              </w:rPr>
              <w:tab/>
            </w:r>
            <w:r w:rsidRPr="00160B51">
              <w:rPr>
                <w:b/>
              </w:rPr>
              <w:tab/>
              <w:t xml:space="preserve">      [1]</w:t>
            </w:r>
          </w:p>
          <w:p w:rsidR="00160B51" w:rsidRPr="004561D6" w:rsidRDefault="00160B51" w:rsidP="007F0289">
            <w:pPr>
              <w:pStyle w:val="af1"/>
            </w:pPr>
            <w:r w:rsidRPr="004561D6">
              <w:t xml:space="preserve">      Position</w:t>
            </w:r>
            <w:r w:rsidRPr="004561D6">
              <w:tab/>
            </w:r>
            <w:r w:rsidRPr="004561D6">
              <w:tab/>
              <w:t xml:space="preserve">      [385, 99, 415, 131]</w:t>
            </w:r>
          </w:p>
          <w:p w:rsidR="00160B51" w:rsidRPr="004561D6" w:rsidRDefault="00160B51" w:rsidP="007F0289">
            <w:pPr>
              <w:pStyle w:val="af1"/>
            </w:pPr>
            <w:r w:rsidRPr="004561D6">
              <w:t xml:space="preserve">      NamePlacement</w:t>
            </w:r>
            <w:r w:rsidRPr="004561D6">
              <w:tab/>
              <w:t xml:space="preserve">      "alternate"</w:t>
            </w:r>
          </w:p>
          <w:p w:rsidR="00160B51" w:rsidRPr="004561D6" w:rsidRDefault="00160B51" w:rsidP="007F0289">
            <w:pPr>
              <w:pStyle w:val="af1"/>
            </w:pPr>
            <w:r w:rsidRPr="004561D6">
              <w:t xml:space="preserve">      Location</w:t>
            </w:r>
            <w:r w:rsidRPr="004561D6">
              <w:tab/>
            </w:r>
            <w:r w:rsidRPr="004561D6">
              <w:tab/>
              <w:t xml:space="preserve">      [270, 365, 594, 604]</w:t>
            </w:r>
          </w:p>
          <w:p w:rsidR="00160B51" w:rsidRPr="004561D6" w:rsidRDefault="00160B51" w:rsidP="007F0289">
            <w:pPr>
              <w:pStyle w:val="af1"/>
            </w:pPr>
            <w:r w:rsidRPr="004561D6">
              <w:t xml:space="preserve">      Open</w:t>
            </w:r>
            <w:r w:rsidRPr="004561D6">
              <w:tab/>
            </w:r>
            <w:r w:rsidRPr="004561D6">
              <w:tab/>
              <w:t xml:space="preserve">      off</w:t>
            </w:r>
          </w:p>
          <w:p w:rsidR="00160B51" w:rsidRPr="004561D6" w:rsidRDefault="00160B51" w:rsidP="007F0289">
            <w:pPr>
              <w:pStyle w:val="af1"/>
            </w:pPr>
            <w:r w:rsidRPr="004561D6">
              <w:t xml:space="preserve">      NumInputPorts</w:t>
            </w:r>
            <w:r w:rsidRPr="004561D6">
              <w:tab/>
              <w:t xml:space="preserve">      "1"</w:t>
            </w:r>
          </w:p>
          <w:p w:rsidR="00160B51" w:rsidRPr="004561D6" w:rsidRDefault="00160B51" w:rsidP="007F0289">
            <w:pPr>
              <w:pStyle w:val="af1"/>
            </w:pPr>
            <w:r w:rsidRPr="004561D6">
              <w:t xml:space="preserve">      List {</w:t>
            </w:r>
          </w:p>
          <w:p w:rsidR="00160B51" w:rsidRPr="004561D6" w:rsidRDefault="00160B51" w:rsidP="007F0289">
            <w:pPr>
              <w:pStyle w:val="af1"/>
            </w:pPr>
            <w:r w:rsidRPr="004561D6">
              <w:tab/>
              <w:t>ListType</w:t>
            </w:r>
            <w:r w:rsidRPr="004561D6">
              <w:tab/>
            </w:r>
            <w:r w:rsidRPr="004561D6">
              <w:tab/>
              <w:t>AxesTitles</w:t>
            </w:r>
          </w:p>
          <w:p w:rsidR="00160B51" w:rsidRPr="004561D6" w:rsidRDefault="00160B51" w:rsidP="007F0289">
            <w:pPr>
              <w:pStyle w:val="af1"/>
            </w:pPr>
            <w:r w:rsidRPr="004561D6">
              <w:tab/>
              <w:t>axes1</w:t>
            </w:r>
            <w:r w:rsidRPr="004561D6">
              <w:tab/>
            </w:r>
            <w:r w:rsidRPr="004561D6">
              <w:tab/>
            </w:r>
            <w:r w:rsidRPr="004561D6">
              <w:tab/>
              <w:t>"%&lt;SignalLabel&gt;"</w:t>
            </w:r>
          </w:p>
          <w:p w:rsidR="00160B51" w:rsidRPr="004561D6" w:rsidRDefault="00160B51" w:rsidP="007F0289">
            <w:pPr>
              <w:pStyle w:val="af1"/>
            </w:pPr>
            <w:r w:rsidRPr="004561D6">
              <w:t xml:space="preserve">      }</w:t>
            </w:r>
          </w:p>
          <w:p w:rsidR="00160B51" w:rsidRPr="004561D6" w:rsidRDefault="00160B51" w:rsidP="007F0289">
            <w:pPr>
              <w:pStyle w:val="af1"/>
            </w:pPr>
            <w:r w:rsidRPr="004561D6">
              <w:lastRenderedPageBreak/>
              <w:t xml:space="preserve">      SaveToWorkspace</w:t>
            </w:r>
            <w:r w:rsidRPr="004561D6">
              <w:tab/>
              <w:t xml:space="preserve">      on</w:t>
            </w:r>
          </w:p>
          <w:p w:rsidR="00160B51" w:rsidRPr="004561D6" w:rsidRDefault="00160B51" w:rsidP="007F0289">
            <w:pPr>
              <w:pStyle w:val="af1"/>
            </w:pPr>
            <w:r w:rsidRPr="004561D6">
              <w:t xml:space="preserve">      SaveName</w:t>
            </w:r>
            <w:r w:rsidRPr="004561D6">
              <w:tab/>
            </w:r>
            <w:r w:rsidRPr="004561D6">
              <w:tab/>
              <w:t xml:space="preserve">      "inertia_out"</w:t>
            </w:r>
          </w:p>
          <w:p w:rsidR="00160B51" w:rsidRPr="004561D6" w:rsidRDefault="00160B51" w:rsidP="007F0289">
            <w:pPr>
              <w:pStyle w:val="af1"/>
            </w:pPr>
            <w:r w:rsidRPr="004561D6">
              <w:t xml:space="preserve">      DataFormat</w:t>
            </w:r>
            <w:r w:rsidRPr="004561D6">
              <w:tab/>
              <w:t xml:space="preserve">      "Array"</w:t>
            </w:r>
          </w:p>
          <w:p w:rsidR="00160B51" w:rsidRPr="004561D6" w:rsidRDefault="00160B51" w:rsidP="007F0289">
            <w:pPr>
              <w:pStyle w:val="af1"/>
            </w:pPr>
            <w:r w:rsidRPr="004561D6">
              <w:t xml:space="preserve">      LimitDataPoints</w:t>
            </w:r>
            <w:r w:rsidRPr="004561D6">
              <w:tab/>
              <w:t xml:space="preserve">      off</w:t>
            </w:r>
          </w:p>
          <w:p w:rsidR="00160B51" w:rsidRPr="004561D6" w:rsidRDefault="00160B51" w:rsidP="007F0289">
            <w:pPr>
              <w:pStyle w:val="af1"/>
            </w:pPr>
            <w:r w:rsidRPr="004561D6">
              <w:t xml:space="preserve">    }</w:t>
            </w:r>
          </w:p>
          <w:p w:rsidR="00160B51" w:rsidRPr="004561D6" w:rsidRDefault="00160B51" w:rsidP="007F0289">
            <w:pPr>
              <w:pStyle w:val="af1"/>
            </w:pPr>
            <w:r w:rsidRPr="004561D6">
              <w:t xml:space="preserve">    Block {</w:t>
            </w:r>
          </w:p>
          <w:p w:rsidR="00160B51" w:rsidRPr="00160B51" w:rsidRDefault="00160B51" w:rsidP="007F0289">
            <w:pPr>
              <w:pStyle w:val="af1"/>
              <w:rPr>
                <w:b/>
              </w:rPr>
            </w:pPr>
            <w:r w:rsidRPr="004561D6">
              <w:t xml:space="preserve">      </w:t>
            </w:r>
            <w:r w:rsidRPr="00160B51">
              <w:rPr>
                <w:b/>
              </w:rPr>
              <w:t>BlockType</w:t>
            </w:r>
            <w:r w:rsidRPr="00160B51">
              <w:rPr>
                <w:b/>
              </w:rPr>
              <w:tab/>
            </w:r>
            <w:r w:rsidRPr="00160B51">
              <w:rPr>
                <w:b/>
              </w:rPr>
              <w:tab/>
              <w:t xml:space="preserve">      Sum</w:t>
            </w:r>
          </w:p>
          <w:p w:rsidR="00160B51" w:rsidRPr="00160B51" w:rsidRDefault="00160B51" w:rsidP="007F0289">
            <w:pPr>
              <w:pStyle w:val="af1"/>
              <w:rPr>
                <w:b/>
              </w:rPr>
            </w:pPr>
            <w:r w:rsidRPr="00160B51">
              <w:rPr>
                <w:b/>
              </w:rPr>
              <w:t xml:space="preserve">      Name</w:t>
            </w:r>
            <w:r w:rsidRPr="00160B51">
              <w:rPr>
                <w:b/>
              </w:rPr>
              <w:tab/>
            </w:r>
            <w:r w:rsidRPr="00160B51">
              <w:rPr>
                <w:b/>
              </w:rPr>
              <w:tab/>
              <w:t xml:space="preserve">      "Sum"</w:t>
            </w:r>
          </w:p>
          <w:p w:rsidR="00160B51" w:rsidRPr="004561D6" w:rsidRDefault="00160B51" w:rsidP="007F0289">
            <w:pPr>
              <w:pStyle w:val="af1"/>
            </w:pPr>
            <w:r w:rsidRPr="004561D6">
              <w:t xml:space="preserve">      Ports</w:t>
            </w:r>
            <w:r w:rsidRPr="004561D6">
              <w:tab/>
            </w:r>
            <w:r w:rsidRPr="004561D6">
              <w:tab/>
              <w:t xml:space="preserve">      [2, 1]</w:t>
            </w:r>
          </w:p>
          <w:p w:rsidR="00160B51" w:rsidRPr="004561D6" w:rsidRDefault="00160B51" w:rsidP="007F0289">
            <w:pPr>
              <w:pStyle w:val="af1"/>
            </w:pPr>
            <w:r w:rsidRPr="004561D6">
              <w:t xml:space="preserve">      Position</w:t>
            </w:r>
            <w:r w:rsidRPr="004561D6">
              <w:tab/>
            </w:r>
            <w:r w:rsidRPr="004561D6">
              <w:tab/>
              <w:t xml:space="preserve">      [215, 105, 235, 125]</w:t>
            </w:r>
          </w:p>
          <w:p w:rsidR="00160B51" w:rsidRPr="004561D6" w:rsidRDefault="00160B51" w:rsidP="007F0289">
            <w:pPr>
              <w:pStyle w:val="af1"/>
            </w:pPr>
            <w:r w:rsidRPr="004561D6">
              <w:t xml:space="preserve">      ShowName</w:t>
            </w:r>
            <w:r w:rsidRPr="004561D6">
              <w:tab/>
            </w:r>
            <w:r w:rsidRPr="004561D6">
              <w:tab/>
              <w:t xml:space="preserve">      off</w:t>
            </w:r>
          </w:p>
          <w:p w:rsidR="00160B51" w:rsidRPr="004561D6" w:rsidRDefault="00160B51" w:rsidP="007F0289">
            <w:pPr>
              <w:pStyle w:val="af1"/>
            </w:pPr>
            <w:r w:rsidRPr="004561D6">
              <w:t xml:space="preserve">      IconShape</w:t>
            </w:r>
            <w:r w:rsidRPr="004561D6">
              <w:tab/>
            </w:r>
            <w:r w:rsidRPr="004561D6">
              <w:tab/>
              <w:t xml:space="preserve">      "round"</w:t>
            </w:r>
          </w:p>
          <w:p w:rsidR="00160B51" w:rsidRPr="004561D6" w:rsidRDefault="00160B51" w:rsidP="007F0289">
            <w:pPr>
              <w:pStyle w:val="af1"/>
            </w:pPr>
            <w:r w:rsidRPr="004561D6">
              <w:t xml:space="preserve">      Inputs</w:t>
            </w:r>
            <w:r w:rsidRPr="004561D6">
              <w:tab/>
            </w:r>
            <w:r w:rsidRPr="004561D6">
              <w:tab/>
              <w:t xml:space="preserve">      "|+-"</w:t>
            </w:r>
          </w:p>
          <w:p w:rsidR="00160B51" w:rsidRPr="004561D6" w:rsidRDefault="00160B51" w:rsidP="007F0289">
            <w:pPr>
              <w:pStyle w:val="af1"/>
            </w:pPr>
            <w:r w:rsidRPr="004561D6">
              <w:t xml:space="preserve">      InputSameDT</w:t>
            </w:r>
            <w:r w:rsidRPr="004561D6">
              <w:tab/>
              <w:t xml:space="preserve">      off</w:t>
            </w:r>
          </w:p>
          <w:p w:rsidR="00160B51" w:rsidRPr="004561D6" w:rsidRDefault="00160B51" w:rsidP="007F0289">
            <w:pPr>
              <w:pStyle w:val="af1"/>
            </w:pPr>
            <w:r w:rsidRPr="004561D6">
              <w:t xml:space="preserve">      OutDataTypeMode</w:t>
            </w:r>
            <w:r w:rsidRPr="004561D6">
              <w:tab/>
              <w:t xml:space="preserve">      "Inherit via internal rule"</w:t>
            </w:r>
          </w:p>
          <w:p w:rsidR="00160B51" w:rsidRPr="004561D6" w:rsidRDefault="00160B51" w:rsidP="007F0289">
            <w:pPr>
              <w:pStyle w:val="af1"/>
            </w:pPr>
            <w:r w:rsidRPr="004561D6">
              <w:t xml:space="preserve">      SaturateOnIntegerOverflow</w:t>
            </w:r>
            <w:r w:rsidRPr="004561D6">
              <w:tab/>
              <w:t>off</w:t>
            </w:r>
          </w:p>
          <w:p w:rsidR="00160B51" w:rsidRPr="004561D6" w:rsidRDefault="00160B51" w:rsidP="007F0289">
            <w:pPr>
              <w:pStyle w:val="af1"/>
            </w:pPr>
            <w:r w:rsidRPr="004561D6">
              <w:t xml:space="preserve">    }</w:t>
            </w:r>
          </w:p>
          <w:p w:rsidR="00160B51" w:rsidRPr="004561D6" w:rsidRDefault="00160B51" w:rsidP="007F0289">
            <w:pPr>
              <w:pStyle w:val="af1"/>
            </w:pPr>
            <w:r w:rsidRPr="004561D6">
              <w:t xml:space="preserve">    Block {</w:t>
            </w:r>
          </w:p>
          <w:p w:rsidR="00160B51" w:rsidRPr="00160B51" w:rsidRDefault="00160B51" w:rsidP="007F0289">
            <w:pPr>
              <w:pStyle w:val="af1"/>
              <w:rPr>
                <w:b/>
              </w:rPr>
            </w:pPr>
            <w:r w:rsidRPr="004561D6">
              <w:t xml:space="preserve">      </w:t>
            </w:r>
            <w:r w:rsidRPr="00160B51">
              <w:rPr>
                <w:b/>
              </w:rPr>
              <w:t>BlockType</w:t>
            </w:r>
            <w:r w:rsidRPr="00160B51">
              <w:rPr>
                <w:b/>
              </w:rPr>
              <w:tab/>
            </w:r>
            <w:r w:rsidRPr="00160B51">
              <w:rPr>
                <w:b/>
              </w:rPr>
              <w:tab/>
              <w:t xml:space="preserve">      TransferFcn</w:t>
            </w:r>
          </w:p>
          <w:p w:rsidR="00160B51" w:rsidRPr="00160B51" w:rsidRDefault="00160B51" w:rsidP="007F0289">
            <w:pPr>
              <w:pStyle w:val="af1"/>
              <w:rPr>
                <w:b/>
              </w:rPr>
            </w:pPr>
            <w:r w:rsidRPr="00160B51">
              <w:rPr>
                <w:b/>
              </w:rPr>
              <w:t xml:space="preserve">      Name</w:t>
            </w:r>
            <w:r w:rsidRPr="00160B51">
              <w:rPr>
                <w:b/>
              </w:rPr>
              <w:tab/>
            </w:r>
            <w:r w:rsidRPr="00160B51">
              <w:rPr>
                <w:b/>
              </w:rPr>
              <w:tab/>
              <w:t xml:space="preserve">      "Transfer Fcn"</w:t>
            </w:r>
          </w:p>
          <w:p w:rsidR="00160B51" w:rsidRPr="004561D6" w:rsidRDefault="00160B51" w:rsidP="007F0289">
            <w:pPr>
              <w:pStyle w:val="af1"/>
            </w:pPr>
            <w:r w:rsidRPr="004561D6">
              <w:t xml:space="preserve">      Position</w:t>
            </w:r>
            <w:r w:rsidRPr="004561D6">
              <w:tab/>
            </w:r>
            <w:r w:rsidRPr="004561D6">
              <w:tab/>
              <w:t xml:space="preserve">      [260, 97, 320, 133]</w:t>
            </w:r>
          </w:p>
          <w:p w:rsidR="00160B51" w:rsidRPr="004561D6" w:rsidRDefault="00160B51" w:rsidP="007F0289">
            <w:pPr>
              <w:pStyle w:val="af1"/>
            </w:pPr>
            <w:r w:rsidRPr="004561D6">
              <w:t xml:space="preserve">      Denominator</w:t>
            </w:r>
            <w:r w:rsidRPr="004561D6">
              <w:tab/>
              <w:t xml:space="preserve">      "[0.1 1]"</w:t>
            </w:r>
          </w:p>
          <w:p w:rsidR="00160B51" w:rsidRDefault="00160B51" w:rsidP="007F0289">
            <w:pPr>
              <w:pStyle w:val="af1"/>
            </w:pPr>
            <w:r w:rsidRPr="004561D6">
              <w:t>}</w:t>
            </w:r>
          </w:p>
          <w:p w:rsidR="00160B51" w:rsidRPr="00D8364C" w:rsidRDefault="00160B51" w:rsidP="007F0289">
            <w:pPr>
              <w:pStyle w:val="af1"/>
            </w:pPr>
          </w:p>
        </w:tc>
      </w:tr>
    </w:tbl>
    <w:p w:rsidR="00BA404F" w:rsidRDefault="00BA404F" w:rsidP="00B12211">
      <w:pPr>
        <w:ind w:firstLine="480"/>
        <w:rPr>
          <w:rFonts w:hint="eastAsia"/>
        </w:rPr>
      </w:pPr>
      <w:r>
        <w:rPr>
          <w:rFonts w:hint="eastAsia"/>
        </w:rPr>
        <w:lastRenderedPageBreak/>
        <w:t>由于</w:t>
      </w:r>
      <w:r>
        <w:rPr>
          <w:rFonts w:hint="eastAsia"/>
        </w:rPr>
        <w:t>simulink</w:t>
      </w:r>
      <w:r>
        <w:rPr>
          <w:rFonts w:hint="eastAsia"/>
        </w:rPr>
        <w:t>出色的封装和简单的使</w:t>
      </w:r>
      <w:r w:rsidR="00CB566E">
        <w:rPr>
          <w:rFonts w:hint="eastAsia"/>
        </w:rPr>
        <w:t>用接口，出现了</w:t>
      </w:r>
      <w:r>
        <w:rPr>
          <w:rFonts w:hint="eastAsia"/>
        </w:rPr>
        <w:t>很多基于</w:t>
      </w:r>
      <w:r>
        <w:rPr>
          <w:rFonts w:hint="eastAsia"/>
        </w:rPr>
        <w:t>simulink</w:t>
      </w:r>
      <w:r>
        <w:rPr>
          <w:rFonts w:hint="eastAsia"/>
        </w:rPr>
        <w:t>的仿真程序。这些程序为了兼顾业务</w:t>
      </w:r>
      <w:r w:rsidR="00CB566E">
        <w:rPr>
          <w:rFonts w:hint="eastAsia"/>
        </w:rPr>
        <w:t>开发</w:t>
      </w:r>
      <w:r>
        <w:rPr>
          <w:rFonts w:hint="eastAsia"/>
        </w:rPr>
        <w:t>的简便和用户界面的美观，采用了其他平台（如</w:t>
      </w:r>
      <w:r>
        <w:rPr>
          <w:rFonts w:hint="eastAsia"/>
        </w:rPr>
        <w:t>java</w:t>
      </w:r>
      <w:r>
        <w:rPr>
          <w:rFonts w:hint="eastAsia"/>
        </w:rPr>
        <w:t>和</w:t>
      </w:r>
      <w:r>
        <w:rPr>
          <w:rFonts w:hint="eastAsia"/>
        </w:rPr>
        <w:t>C#</w:t>
      </w:r>
      <w:r>
        <w:rPr>
          <w:rFonts w:hint="eastAsia"/>
        </w:rPr>
        <w:t>）调用</w:t>
      </w:r>
      <w:r>
        <w:rPr>
          <w:rFonts w:hint="eastAsia"/>
        </w:rPr>
        <w:t>simulink</w:t>
      </w:r>
      <w:r>
        <w:rPr>
          <w:rFonts w:hint="eastAsia"/>
        </w:rPr>
        <w:t>的方式。</w:t>
      </w:r>
      <w:r w:rsidR="00CB566E">
        <w:rPr>
          <w:rFonts w:hint="eastAsia"/>
        </w:rPr>
        <w:t>很显然，这种方式舍弃了程序的性能</w:t>
      </w:r>
      <w:r w:rsidR="00F00C2C">
        <w:rPr>
          <w:rFonts w:hint="eastAsia"/>
        </w:rPr>
        <w:t>与可移植性</w:t>
      </w:r>
      <w:r w:rsidR="00CB566E">
        <w:rPr>
          <w:rFonts w:hint="eastAsia"/>
        </w:rPr>
        <w:t>，而且开发出来的程序加入了对</w:t>
      </w:r>
      <w:r w:rsidR="00CB566E">
        <w:rPr>
          <w:rFonts w:hint="eastAsia"/>
        </w:rPr>
        <w:t>matlab</w:t>
      </w:r>
      <w:r w:rsidR="00CB566E">
        <w:rPr>
          <w:rFonts w:hint="eastAsia"/>
        </w:rPr>
        <w:t>核心程序的依赖，</w:t>
      </w:r>
      <w:r w:rsidR="006A480D">
        <w:rPr>
          <w:rFonts w:hint="eastAsia"/>
        </w:rPr>
        <w:t>matlab</w:t>
      </w:r>
      <w:r w:rsidR="006A480D">
        <w:rPr>
          <w:rFonts w:hint="eastAsia"/>
        </w:rPr>
        <w:t>核心不是开源的，</w:t>
      </w:r>
      <w:r w:rsidR="00F00C2C">
        <w:rPr>
          <w:rFonts w:hint="eastAsia"/>
        </w:rPr>
        <w:t>而且</w:t>
      </w:r>
      <w:r w:rsidR="006A480D">
        <w:rPr>
          <w:rFonts w:hint="eastAsia"/>
        </w:rPr>
        <w:t>没有对应的其他语言的实现</w:t>
      </w:r>
      <w:r w:rsidR="00F00C2C">
        <w:rPr>
          <w:rFonts w:hint="eastAsia"/>
        </w:rPr>
        <w:t>版本。</w:t>
      </w:r>
      <w:r w:rsidR="006A480D">
        <w:rPr>
          <w:rFonts w:hint="eastAsia"/>
        </w:rPr>
        <w:t>因而</w:t>
      </w:r>
      <w:r w:rsidR="00F00C2C">
        <w:rPr>
          <w:rFonts w:hint="eastAsia"/>
        </w:rPr>
        <w:t>采用</w:t>
      </w:r>
      <w:r w:rsidR="006A480D">
        <w:rPr>
          <w:rFonts w:hint="eastAsia"/>
        </w:rPr>
        <w:t>这种</w:t>
      </w:r>
      <w:r w:rsidR="00F00C2C">
        <w:rPr>
          <w:rFonts w:hint="eastAsia"/>
        </w:rPr>
        <w:t>思路开发的</w:t>
      </w:r>
      <w:r w:rsidR="006A480D">
        <w:rPr>
          <w:rFonts w:hint="eastAsia"/>
        </w:rPr>
        <w:t>程序</w:t>
      </w:r>
      <w:r w:rsidR="00CB566E">
        <w:rPr>
          <w:rFonts w:hint="eastAsia"/>
        </w:rPr>
        <w:t>难以部署</w:t>
      </w:r>
      <w:r w:rsidR="00F00C2C">
        <w:rPr>
          <w:rFonts w:hint="eastAsia"/>
        </w:rPr>
        <w:t>和移植</w:t>
      </w:r>
      <w:r w:rsidR="00CB566E">
        <w:rPr>
          <w:rFonts w:hint="eastAsia"/>
        </w:rPr>
        <w:t>。仅仅为了用户界面就作出上述妥协是不可取的</w:t>
      </w:r>
      <w:r w:rsidR="00A01370">
        <w:rPr>
          <w:rFonts w:hint="eastAsia"/>
        </w:rPr>
        <w:t>，</w:t>
      </w:r>
      <w:r w:rsidR="002359DF">
        <w:rPr>
          <w:rFonts w:hint="eastAsia"/>
        </w:rPr>
        <w:t>直接</w:t>
      </w:r>
      <w:r w:rsidR="00CB566E">
        <w:rPr>
          <w:rFonts w:hint="eastAsia"/>
        </w:rPr>
        <w:t>基于</w:t>
      </w:r>
      <w:r w:rsidR="00CB566E">
        <w:rPr>
          <w:rFonts w:hint="eastAsia"/>
        </w:rPr>
        <w:t>matlab</w:t>
      </w:r>
      <w:r w:rsidR="002359DF">
        <w:rPr>
          <w:rFonts w:hint="eastAsia"/>
        </w:rPr>
        <w:t>开发</w:t>
      </w:r>
      <w:r w:rsidR="002E01B8">
        <w:rPr>
          <w:rFonts w:hint="eastAsia"/>
        </w:rPr>
        <w:t>GUI</w:t>
      </w:r>
      <w:r w:rsidR="00CB566E">
        <w:rPr>
          <w:rFonts w:hint="eastAsia"/>
        </w:rPr>
        <w:t>程序</w:t>
      </w:r>
      <w:r w:rsidR="002359DF">
        <w:rPr>
          <w:rFonts w:hint="eastAsia"/>
        </w:rPr>
        <w:t>，</w:t>
      </w:r>
      <w:r w:rsidR="00CB566E">
        <w:rPr>
          <w:rFonts w:hint="eastAsia"/>
        </w:rPr>
        <w:t>或</w:t>
      </w:r>
      <w:r w:rsidR="002359DF">
        <w:rPr>
          <w:rFonts w:hint="eastAsia"/>
        </w:rPr>
        <w:t>者</w:t>
      </w:r>
      <w:r w:rsidR="00CB566E">
        <w:rPr>
          <w:rFonts w:hint="eastAsia"/>
        </w:rPr>
        <w:t>开发新的</w:t>
      </w:r>
      <w:r w:rsidR="00CB566E">
        <w:rPr>
          <w:rFonts w:hint="eastAsia"/>
        </w:rPr>
        <w:t>simulink</w:t>
      </w:r>
      <w:r w:rsidR="00CB566E">
        <w:rPr>
          <w:rFonts w:hint="eastAsia"/>
        </w:rPr>
        <w:t>插件包</w:t>
      </w:r>
      <w:r w:rsidR="002359DF">
        <w:rPr>
          <w:rFonts w:hint="eastAsia"/>
        </w:rPr>
        <w:t>，</w:t>
      </w:r>
      <w:r w:rsidR="00CB566E">
        <w:rPr>
          <w:rFonts w:hint="eastAsia"/>
        </w:rPr>
        <w:t>是更好的方法。</w:t>
      </w:r>
    </w:p>
    <w:p w:rsidR="00160B51" w:rsidRDefault="00160B51" w:rsidP="00B12211">
      <w:pPr>
        <w:ind w:firstLine="480"/>
        <w:rPr>
          <w:rFonts w:hint="eastAsia"/>
        </w:rPr>
      </w:pPr>
      <w:r>
        <w:rPr>
          <w:rFonts w:hint="eastAsia"/>
        </w:rPr>
        <w:t>综合上述考量，</w:t>
      </w:r>
      <w:r>
        <w:rPr>
          <w:rFonts w:hint="eastAsia"/>
        </w:rPr>
        <w:t>demo</w:t>
      </w:r>
      <w:r>
        <w:rPr>
          <w:rFonts w:hint="eastAsia"/>
        </w:rPr>
        <w:t>项目探索了如何使用面向对象的方法</w:t>
      </w:r>
      <w:r w:rsidR="00097352">
        <w:rPr>
          <w:rFonts w:hint="eastAsia"/>
        </w:rPr>
        <w:t>，从底层开始建立起一个支持可视化建模的仿真系统。</w:t>
      </w:r>
    </w:p>
    <w:p w:rsidR="00160B51" w:rsidRDefault="00160B51" w:rsidP="00160B51">
      <w:pPr>
        <w:pStyle w:val="2"/>
      </w:pPr>
      <w:r>
        <w:rPr>
          <w:rFonts w:hint="eastAsia"/>
        </w:rPr>
        <w:t xml:space="preserve">4.4 </w:t>
      </w:r>
      <w:r>
        <w:rPr>
          <w:rFonts w:hint="eastAsia"/>
        </w:rPr>
        <w:t>仿真程序的约束</w:t>
      </w:r>
    </w:p>
    <w:p w:rsidR="00AF76B4" w:rsidRDefault="00032E6F" w:rsidP="00B12211">
      <w:pPr>
        <w:ind w:firstLine="480"/>
      </w:pPr>
      <w:r>
        <w:rPr>
          <w:rFonts w:hint="eastAsia"/>
        </w:rPr>
        <w:t>从</w:t>
      </w:r>
      <w:r w:rsidR="001B7DC3">
        <w:rPr>
          <w:rFonts w:hint="eastAsia"/>
        </w:rPr>
        <w:t>程序开发的客观</w:t>
      </w:r>
      <w:r>
        <w:rPr>
          <w:rFonts w:hint="eastAsia"/>
        </w:rPr>
        <w:t>要求上来看，</w:t>
      </w:r>
      <w:r w:rsidR="004B3491">
        <w:rPr>
          <w:rFonts w:hint="eastAsia"/>
        </w:rPr>
        <w:t>除了遵循面向对象开发的基本原则以外，</w:t>
      </w:r>
      <w:r w:rsidR="004C7EB6">
        <w:rPr>
          <w:rFonts w:hint="eastAsia"/>
        </w:rPr>
        <w:t>仿真</w:t>
      </w:r>
      <w:r>
        <w:rPr>
          <w:rFonts w:hint="eastAsia"/>
        </w:rPr>
        <w:t>程序应当满足以下约束：</w:t>
      </w:r>
    </w:p>
    <w:p w:rsidR="009A0576" w:rsidRDefault="009A0576" w:rsidP="009A0576">
      <w:pPr>
        <w:ind w:firstLine="480"/>
      </w:pPr>
      <w:r>
        <w:rPr>
          <w:rFonts w:hint="eastAsia"/>
        </w:rPr>
        <w:t>（</w:t>
      </w:r>
      <w:r>
        <w:rPr>
          <w:rFonts w:hint="eastAsia"/>
        </w:rPr>
        <w:t>1</w:t>
      </w:r>
      <w:r>
        <w:rPr>
          <w:rFonts w:hint="eastAsia"/>
        </w:rPr>
        <w:t>）对功能的约束。为了支撑水轮机调速系统仿真的上层功能，需要提供足够的仿真基础模块，如表</w:t>
      </w:r>
      <w:r w:rsidR="00160B51">
        <w:rPr>
          <w:rFonts w:hint="eastAsia"/>
        </w:rPr>
        <w:t>4-1</w:t>
      </w:r>
      <w:r>
        <w:rPr>
          <w:rFonts w:hint="eastAsia"/>
        </w:rPr>
        <w:t>所示。</w:t>
      </w:r>
    </w:p>
    <w:p w:rsidR="009A0576" w:rsidRDefault="009A0576" w:rsidP="00F06FB4">
      <w:pPr>
        <w:pStyle w:val="af2"/>
      </w:pPr>
      <w:r>
        <w:rPr>
          <w:rFonts w:hint="eastAsia"/>
        </w:rPr>
        <w:lastRenderedPageBreak/>
        <w:t>表</w:t>
      </w:r>
      <w:r w:rsidR="00C92361">
        <w:rPr>
          <w:rFonts w:hint="eastAsia"/>
        </w:rPr>
        <w:t>4-1</w:t>
      </w:r>
      <w:r>
        <w:rPr>
          <w:rFonts w:hint="eastAsia"/>
        </w:rPr>
        <w:t xml:space="preserve"> </w:t>
      </w:r>
      <w:r>
        <w:rPr>
          <w:rFonts w:hint="eastAsia"/>
        </w:rPr>
        <w:t>仿真程序的基础模块</w:t>
      </w:r>
    </w:p>
    <w:tbl>
      <w:tblPr>
        <w:tblStyle w:val="a4"/>
        <w:tblW w:w="0" w:type="auto"/>
        <w:jc w:val="center"/>
        <w:tblInd w:w="908" w:type="dxa"/>
        <w:tblLook w:val="04A0"/>
      </w:tblPr>
      <w:tblGrid>
        <w:gridCol w:w="2128"/>
        <w:gridCol w:w="2645"/>
        <w:gridCol w:w="2561"/>
      </w:tblGrid>
      <w:tr w:rsidR="009A0576" w:rsidTr="00EF7E04">
        <w:trPr>
          <w:jc w:val="center"/>
        </w:trPr>
        <w:tc>
          <w:tcPr>
            <w:tcW w:w="2128" w:type="dxa"/>
            <w:vAlign w:val="center"/>
          </w:tcPr>
          <w:p w:rsidR="009A0576" w:rsidRDefault="009A0576" w:rsidP="00EF7E04">
            <w:pPr>
              <w:pStyle w:val="ad"/>
              <w:jc w:val="center"/>
            </w:pPr>
            <w:r>
              <w:rPr>
                <w:rFonts w:hint="eastAsia"/>
              </w:rPr>
              <w:t>模块类型</w:t>
            </w:r>
          </w:p>
        </w:tc>
        <w:tc>
          <w:tcPr>
            <w:tcW w:w="2645" w:type="dxa"/>
            <w:vAlign w:val="center"/>
          </w:tcPr>
          <w:p w:rsidR="009A0576" w:rsidRDefault="009A0576" w:rsidP="00EF7E04">
            <w:pPr>
              <w:pStyle w:val="ad"/>
              <w:jc w:val="center"/>
            </w:pPr>
            <w:r>
              <w:rPr>
                <w:rFonts w:hint="eastAsia"/>
              </w:rPr>
              <w:t>说明</w:t>
            </w:r>
          </w:p>
        </w:tc>
        <w:tc>
          <w:tcPr>
            <w:tcW w:w="2561" w:type="dxa"/>
            <w:vAlign w:val="center"/>
          </w:tcPr>
          <w:p w:rsidR="009A0576" w:rsidRDefault="009A0576" w:rsidP="00EF7E04">
            <w:pPr>
              <w:pStyle w:val="ad"/>
              <w:jc w:val="center"/>
            </w:pPr>
            <w:r>
              <w:rPr>
                <w:rFonts w:hint="eastAsia"/>
              </w:rPr>
              <w:t>举例</w:t>
            </w:r>
          </w:p>
        </w:tc>
      </w:tr>
      <w:tr w:rsidR="009A0576" w:rsidTr="00EF7E04">
        <w:trPr>
          <w:jc w:val="center"/>
        </w:trPr>
        <w:tc>
          <w:tcPr>
            <w:tcW w:w="2128" w:type="dxa"/>
            <w:vAlign w:val="center"/>
          </w:tcPr>
          <w:p w:rsidR="009A0576" w:rsidRDefault="009A0576" w:rsidP="00EF7E04">
            <w:pPr>
              <w:pStyle w:val="ad"/>
              <w:jc w:val="center"/>
            </w:pPr>
            <w:r>
              <w:rPr>
                <w:rFonts w:hint="eastAsia"/>
              </w:rPr>
              <w:t>信号源（</w:t>
            </w:r>
            <w:r>
              <w:rPr>
                <w:rFonts w:hint="eastAsia"/>
              </w:rPr>
              <w:t>Source</w:t>
            </w:r>
            <w:r>
              <w:rPr>
                <w:rFonts w:hint="eastAsia"/>
              </w:rPr>
              <w:t>）</w:t>
            </w:r>
          </w:p>
        </w:tc>
        <w:tc>
          <w:tcPr>
            <w:tcW w:w="2645" w:type="dxa"/>
          </w:tcPr>
          <w:p w:rsidR="009A0576" w:rsidRDefault="009A0576" w:rsidP="00EF7E04">
            <w:pPr>
              <w:pStyle w:val="ad"/>
            </w:pPr>
            <w:r>
              <w:rPr>
                <w:rFonts w:hint="eastAsia"/>
              </w:rPr>
              <w:t>提供标准输入和随机输入的模块及接口</w:t>
            </w:r>
          </w:p>
        </w:tc>
        <w:tc>
          <w:tcPr>
            <w:tcW w:w="2561" w:type="dxa"/>
          </w:tcPr>
          <w:p w:rsidR="009A0576" w:rsidRPr="00647A86" w:rsidRDefault="009A0576" w:rsidP="00EF7E04">
            <w:pPr>
              <w:pStyle w:val="ad"/>
            </w:pPr>
            <w:r>
              <w:rPr>
                <w:rFonts w:hint="eastAsia"/>
              </w:rPr>
              <w:t>阶跃信号源，斜坡信号源</w:t>
            </w:r>
          </w:p>
        </w:tc>
      </w:tr>
      <w:tr w:rsidR="009A0576" w:rsidTr="00EF7E04">
        <w:trPr>
          <w:jc w:val="center"/>
        </w:trPr>
        <w:tc>
          <w:tcPr>
            <w:tcW w:w="2128" w:type="dxa"/>
            <w:vAlign w:val="center"/>
          </w:tcPr>
          <w:p w:rsidR="009A0576" w:rsidRPr="00647A86" w:rsidRDefault="009A0576" w:rsidP="00EF7E04">
            <w:pPr>
              <w:pStyle w:val="ad"/>
              <w:jc w:val="center"/>
            </w:pPr>
            <w:r>
              <w:rPr>
                <w:rFonts w:hint="eastAsia"/>
              </w:rPr>
              <w:t>线性控制（</w:t>
            </w:r>
            <w:r>
              <w:rPr>
                <w:rFonts w:hint="eastAsia"/>
              </w:rPr>
              <w:t>Linear Controller</w:t>
            </w:r>
            <w:r>
              <w:rPr>
                <w:rFonts w:hint="eastAsia"/>
              </w:rPr>
              <w:t>）模块</w:t>
            </w:r>
          </w:p>
        </w:tc>
        <w:tc>
          <w:tcPr>
            <w:tcW w:w="2645" w:type="dxa"/>
          </w:tcPr>
          <w:p w:rsidR="009A0576" w:rsidRDefault="009A0576" w:rsidP="00EF7E04">
            <w:pPr>
              <w:pStyle w:val="ad"/>
            </w:pPr>
            <w:r>
              <w:rPr>
                <w:rFonts w:hint="eastAsia"/>
              </w:rPr>
              <w:t>典型的控制模块</w:t>
            </w:r>
          </w:p>
        </w:tc>
        <w:tc>
          <w:tcPr>
            <w:tcW w:w="2561" w:type="dxa"/>
          </w:tcPr>
          <w:p w:rsidR="009A0576" w:rsidRDefault="009A0576" w:rsidP="00EF7E04">
            <w:pPr>
              <w:pStyle w:val="ad"/>
            </w:pPr>
            <w:r>
              <w:rPr>
                <w:rFonts w:hint="eastAsia"/>
              </w:rPr>
              <w:t>积分环节，放大器，惯性环节，分式型传函</w:t>
            </w:r>
          </w:p>
        </w:tc>
      </w:tr>
      <w:tr w:rsidR="009A0576" w:rsidTr="00EF7E04">
        <w:trPr>
          <w:jc w:val="center"/>
        </w:trPr>
        <w:tc>
          <w:tcPr>
            <w:tcW w:w="2128" w:type="dxa"/>
            <w:vAlign w:val="center"/>
          </w:tcPr>
          <w:p w:rsidR="009A0576" w:rsidRDefault="009A0576" w:rsidP="00EF7E04">
            <w:pPr>
              <w:pStyle w:val="ad"/>
              <w:jc w:val="center"/>
            </w:pPr>
            <w:r>
              <w:rPr>
                <w:rFonts w:hint="eastAsia"/>
              </w:rPr>
              <w:t>非线性控制模块</w:t>
            </w:r>
          </w:p>
        </w:tc>
        <w:tc>
          <w:tcPr>
            <w:tcW w:w="2645" w:type="dxa"/>
          </w:tcPr>
          <w:p w:rsidR="009A0576" w:rsidRDefault="009A0576" w:rsidP="00EF7E04">
            <w:pPr>
              <w:pStyle w:val="ad"/>
            </w:pPr>
            <w:r>
              <w:rPr>
                <w:rFonts w:hint="eastAsia"/>
              </w:rPr>
              <w:t>典型的非线性环节</w:t>
            </w:r>
          </w:p>
        </w:tc>
        <w:tc>
          <w:tcPr>
            <w:tcW w:w="2561" w:type="dxa"/>
          </w:tcPr>
          <w:p w:rsidR="009A0576" w:rsidRPr="00647A86" w:rsidRDefault="009A0576" w:rsidP="00EF7E04">
            <w:pPr>
              <w:pStyle w:val="ad"/>
            </w:pPr>
            <w:r>
              <w:rPr>
                <w:rFonts w:hint="eastAsia"/>
              </w:rPr>
              <w:t>迟滞环节，死区环节</w:t>
            </w:r>
          </w:p>
        </w:tc>
      </w:tr>
      <w:tr w:rsidR="009A0576" w:rsidTr="00EF7E04">
        <w:trPr>
          <w:jc w:val="center"/>
        </w:trPr>
        <w:tc>
          <w:tcPr>
            <w:tcW w:w="2128" w:type="dxa"/>
            <w:vAlign w:val="center"/>
          </w:tcPr>
          <w:p w:rsidR="009A0576" w:rsidRDefault="009A0576" w:rsidP="00EF7E04">
            <w:pPr>
              <w:pStyle w:val="ad"/>
              <w:jc w:val="center"/>
            </w:pPr>
            <w:r>
              <w:rPr>
                <w:rFonts w:hint="eastAsia"/>
              </w:rPr>
              <w:t>联结（</w:t>
            </w:r>
            <w:r>
              <w:rPr>
                <w:rFonts w:hint="eastAsia"/>
              </w:rPr>
              <w:t>joint</w:t>
            </w:r>
            <w:r>
              <w:rPr>
                <w:rFonts w:hint="eastAsia"/>
              </w:rPr>
              <w:t>）模块</w:t>
            </w:r>
          </w:p>
        </w:tc>
        <w:tc>
          <w:tcPr>
            <w:tcW w:w="2645" w:type="dxa"/>
          </w:tcPr>
          <w:p w:rsidR="009A0576" w:rsidRPr="00647A86" w:rsidRDefault="009A0576" w:rsidP="00EF7E04">
            <w:pPr>
              <w:pStyle w:val="ad"/>
            </w:pPr>
            <w:r>
              <w:rPr>
                <w:rFonts w:hint="eastAsia"/>
              </w:rPr>
              <w:t>联结其他模块的模块</w:t>
            </w:r>
          </w:p>
        </w:tc>
        <w:tc>
          <w:tcPr>
            <w:tcW w:w="2561" w:type="dxa"/>
          </w:tcPr>
          <w:p w:rsidR="009A0576" w:rsidRDefault="009A0576" w:rsidP="00EF7E04">
            <w:pPr>
              <w:pStyle w:val="ad"/>
            </w:pPr>
            <w:r>
              <w:rPr>
                <w:rFonts w:hint="eastAsia"/>
              </w:rPr>
              <w:t>加法器，乘法器</w:t>
            </w:r>
          </w:p>
        </w:tc>
      </w:tr>
      <w:tr w:rsidR="009A0576" w:rsidTr="00EF7E04">
        <w:trPr>
          <w:jc w:val="center"/>
        </w:trPr>
        <w:tc>
          <w:tcPr>
            <w:tcW w:w="2128" w:type="dxa"/>
            <w:vAlign w:val="center"/>
          </w:tcPr>
          <w:p w:rsidR="009A0576" w:rsidRDefault="009A0576" w:rsidP="00EF7E04">
            <w:pPr>
              <w:pStyle w:val="ad"/>
              <w:jc w:val="center"/>
            </w:pPr>
            <w:r>
              <w:rPr>
                <w:rFonts w:hint="eastAsia"/>
              </w:rPr>
              <w:t>记录模块</w:t>
            </w:r>
          </w:p>
        </w:tc>
        <w:tc>
          <w:tcPr>
            <w:tcW w:w="2645" w:type="dxa"/>
          </w:tcPr>
          <w:p w:rsidR="009A0576" w:rsidRDefault="009A0576" w:rsidP="00EF7E04">
            <w:pPr>
              <w:pStyle w:val="ad"/>
            </w:pPr>
            <w:r>
              <w:rPr>
                <w:rFonts w:hint="eastAsia"/>
              </w:rPr>
              <w:t>记录数据</w:t>
            </w:r>
          </w:p>
        </w:tc>
        <w:tc>
          <w:tcPr>
            <w:tcW w:w="2561" w:type="dxa"/>
          </w:tcPr>
          <w:p w:rsidR="009A0576" w:rsidRDefault="009A0576" w:rsidP="00EF7E04">
            <w:pPr>
              <w:pStyle w:val="ad"/>
            </w:pPr>
            <w:r>
              <w:rPr>
                <w:rFonts w:hint="eastAsia"/>
              </w:rPr>
              <w:t>示波器</w:t>
            </w:r>
          </w:p>
        </w:tc>
      </w:tr>
      <w:tr w:rsidR="009A0576" w:rsidTr="00EF7E04">
        <w:trPr>
          <w:jc w:val="center"/>
        </w:trPr>
        <w:tc>
          <w:tcPr>
            <w:tcW w:w="2128" w:type="dxa"/>
            <w:vAlign w:val="center"/>
          </w:tcPr>
          <w:p w:rsidR="009A0576" w:rsidRDefault="009A0576" w:rsidP="00EF7E04">
            <w:pPr>
              <w:pStyle w:val="ad"/>
              <w:jc w:val="center"/>
            </w:pPr>
            <w:r>
              <w:rPr>
                <w:rFonts w:hint="eastAsia"/>
              </w:rPr>
              <w:t>自定义模块</w:t>
            </w:r>
          </w:p>
        </w:tc>
        <w:tc>
          <w:tcPr>
            <w:tcW w:w="2645" w:type="dxa"/>
          </w:tcPr>
          <w:p w:rsidR="009A0576" w:rsidRDefault="009A0576" w:rsidP="00EF7E04">
            <w:pPr>
              <w:pStyle w:val="ad"/>
            </w:pPr>
            <w:r>
              <w:rPr>
                <w:rFonts w:hint="eastAsia"/>
              </w:rPr>
              <w:t>用户自定义模块的行为，输入和输出</w:t>
            </w:r>
          </w:p>
        </w:tc>
        <w:tc>
          <w:tcPr>
            <w:tcW w:w="2561" w:type="dxa"/>
          </w:tcPr>
          <w:p w:rsidR="009A0576" w:rsidRPr="008B5C6A" w:rsidRDefault="009A0576" w:rsidP="00EF7E04">
            <w:pPr>
              <w:pStyle w:val="ad"/>
            </w:pPr>
          </w:p>
        </w:tc>
      </w:tr>
      <w:tr w:rsidR="009A0576" w:rsidTr="00EF7E04">
        <w:trPr>
          <w:jc w:val="center"/>
        </w:trPr>
        <w:tc>
          <w:tcPr>
            <w:tcW w:w="2128" w:type="dxa"/>
            <w:vAlign w:val="center"/>
          </w:tcPr>
          <w:p w:rsidR="009A0576" w:rsidRDefault="009A0576" w:rsidP="00EF7E04">
            <w:pPr>
              <w:pStyle w:val="ad"/>
              <w:jc w:val="center"/>
            </w:pPr>
            <w:r>
              <w:rPr>
                <w:rFonts w:hint="eastAsia"/>
              </w:rPr>
              <w:t>开关模块</w:t>
            </w:r>
          </w:p>
        </w:tc>
        <w:tc>
          <w:tcPr>
            <w:tcW w:w="2645" w:type="dxa"/>
          </w:tcPr>
          <w:p w:rsidR="009A0576" w:rsidRDefault="009A0576" w:rsidP="00EF7E04">
            <w:pPr>
              <w:pStyle w:val="ad"/>
            </w:pPr>
            <w:r>
              <w:rPr>
                <w:rFonts w:hint="eastAsia"/>
              </w:rPr>
              <w:t>按时间对某模块的输入输出进行控制。</w:t>
            </w:r>
          </w:p>
        </w:tc>
        <w:tc>
          <w:tcPr>
            <w:tcW w:w="2561" w:type="dxa"/>
          </w:tcPr>
          <w:p w:rsidR="009A0576" w:rsidRPr="008B5C6A" w:rsidRDefault="009A0576" w:rsidP="00EF7E04">
            <w:pPr>
              <w:pStyle w:val="ad"/>
            </w:pPr>
            <w:r>
              <w:rPr>
                <w:rFonts w:hint="eastAsia"/>
              </w:rPr>
              <w:t>定时开启开关，定时关闭开关</w:t>
            </w:r>
          </w:p>
        </w:tc>
      </w:tr>
    </w:tbl>
    <w:p w:rsidR="00160B51" w:rsidRDefault="00160B51" w:rsidP="00160B51">
      <w:pPr>
        <w:ind w:firstLineChars="0" w:firstLine="0"/>
        <w:rPr>
          <w:rFonts w:hint="eastAsia"/>
        </w:rPr>
      </w:pPr>
    </w:p>
    <w:p w:rsidR="00032E6F" w:rsidRDefault="00032E6F" w:rsidP="00B12211">
      <w:pPr>
        <w:ind w:firstLine="480"/>
      </w:pPr>
      <w:r>
        <w:rPr>
          <w:rFonts w:hint="eastAsia"/>
        </w:rPr>
        <w:t>（</w:t>
      </w:r>
      <w:r w:rsidR="009A0576">
        <w:rPr>
          <w:rFonts w:hint="eastAsia"/>
        </w:rPr>
        <w:t>2</w:t>
      </w:r>
      <w:r>
        <w:rPr>
          <w:rFonts w:hint="eastAsia"/>
        </w:rPr>
        <w:t>）</w:t>
      </w:r>
      <w:r w:rsidR="006F2AE6">
        <w:rPr>
          <w:rFonts w:hint="eastAsia"/>
        </w:rPr>
        <w:t>对易用性的约束。</w:t>
      </w:r>
      <w:r>
        <w:rPr>
          <w:rFonts w:hint="eastAsia"/>
        </w:rPr>
        <w:t>程序应当有一组易用的用户接口，包括面向</w:t>
      </w:r>
      <w:r w:rsidR="006F2AE6">
        <w:rPr>
          <w:rFonts w:hint="eastAsia"/>
        </w:rPr>
        <w:t>仿真模块</w:t>
      </w:r>
      <w:r>
        <w:rPr>
          <w:rFonts w:hint="eastAsia"/>
        </w:rPr>
        <w:t>拓展的程序员接口和面向最终用户的图形界面接口；</w:t>
      </w:r>
    </w:p>
    <w:p w:rsidR="009A0576" w:rsidRDefault="009A0576" w:rsidP="009A0576">
      <w:pPr>
        <w:ind w:firstLine="480"/>
      </w:pPr>
      <w:r>
        <w:rPr>
          <w:rFonts w:hint="eastAsia"/>
        </w:rPr>
        <w:t>（</w:t>
      </w:r>
      <w:r>
        <w:rPr>
          <w:rFonts w:hint="eastAsia"/>
        </w:rPr>
        <w:t>3</w:t>
      </w:r>
      <w:r>
        <w:rPr>
          <w:rFonts w:hint="eastAsia"/>
        </w:rPr>
        <w:t>）对精度的约束。和</w:t>
      </w:r>
      <w:r>
        <w:rPr>
          <w:rFonts w:hint="eastAsia"/>
        </w:rPr>
        <w:t>simulink</w:t>
      </w:r>
      <w:r>
        <w:rPr>
          <w:rFonts w:hint="eastAsia"/>
        </w:rPr>
        <w:t>仿真结果相对比，计算结果应具备合理的精度，如最大误差不超过</w:t>
      </w:r>
      <w:r>
        <w:rPr>
          <w:rFonts w:hint="eastAsia"/>
        </w:rPr>
        <w:t>5%</w:t>
      </w:r>
      <w:r>
        <w:rPr>
          <w:rFonts w:hint="eastAsia"/>
        </w:rPr>
        <w:t>；</w:t>
      </w:r>
    </w:p>
    <w:p w:rsidR="00032E6F" w:rsidRDefault="00032E6F" w:rsidP="00B12211">
      <w:pPr>
        <w:ind w:firstLine="480"/>
      </w:pPr>
      <w:r>
        <w:rPr>
          <w:rFonts w:hint="eastAsia"/>
        </w:rPr>
        <w:t>（</w:t>
      </w:r>
      <w:r w:rsidR="009A0576">
        <w:rPr>
          <w:rFonts w:hint="eastAsia"/>
        </w:rPr>
        <w:t>4</w:t>
      </w:r>
      <w:r>
        <w:rPr>
          <w:rFonts w:hint="eastAsia"/>
        </w:rPr>
        <w:t>）</w:t>
      </w:r>
      <w:r w:rsidR="006F2AE6">
        <w:rPr>
          <w:rFonts w:hint="eastAsia"/>
        </w:rPr>
        <w:t>对性能的约束。程序的计算部分应当足够快速，这一约束可以具体描述为“对于具有水轮机调速系统规模的一类系统，应当在</w:t>
      </w:r>
      <w:r w:rsidR="006F2AE6">
        <w:rPr>
          <w:rFonts w:hint="eastAsia"/>
        </w:rPr>
        <w:t>200ms</w:t>
      </w:r>
      <w:r w:rsidR="006F2AE6">
        <w:rPr>
          <w:rFonts w:hint="eastAsia"/>
        </w:rPr>
        <w:t>内完成时长为</w:t>
      </w:r>
      <w:r w:rsidR="006F2AE6">
        <w:rPr>
          <w:rFonts w:hint="eastAsia"/>
        </w:rPr>
        <w:t>300s</w:t>
      </w:r>
      <w:r w:rsidR="006F2AE6">
        <w:rPr>
          <w:rFonts w:hint="eastAsia"/>
        </w:rPr>
        <w:t>，步长为</w:t>
      </w:r>
      <w:r w:rsidR="006F2AE6">
        <w:rPr>
          <w:rFonts w:hint="eastAsia"/>
        </w:rPr>
        <w:t>0.01s</w:t>
      </w:r>
      <w:r w:rsidR="006F2AE6">
        <w:rPr>
          <w:rFonts w:hint="eastAsia"/>
        </w:rPr>
        <w:t>的仿真计算”</w:t>
      </w:r>
      <w:r w:rsidR="009A0576">
        <w:rPr>
          <w:rFonts w:hint="eastAsia"/>
        </w:rPr>
        <w:t>。</w:t>
      </w:r>
    </w:p>
    <w:p w:rsidR="00FE5663" w:rsidRDefault="00FE5663" w:rsidP="00B12211">
      <w:pPr>
        <w:ind w:firstLine="480"/>
      </w:pPr>
      <w:r>
        <w:rPr>
          <w:rFonts w:hint="eastAsia"/>
        </w:rPr>
        <w:t>其中，约束（</w:t>
      </w:r>
      <w:r>
        <w:rPr>
          <w:rFonts w:hint="eastAsia"/>
        </w:rPr>
        <w:t>1</w:t>
      </w:r>
      <w:r>
        <w:rPr>
          <w:rFonts w:hint="eastAsia"/>
        </w:rPr>
        <w:t>）为主要约束，是开发过程中需要优先满足的，它直接关系到软件的主要功能是否实现；约束（</w:t>
      </w:r>
      <w:r>
        <w:rPr>
          <w:rFonts w:hint="eastAsia"/>
        </w:rPr>
        <w:t>2</w:t>
      </w:r>
      <w:r>
        <w:rPr>
          <w:rFonts w:hint="eastAsia"/>
        </w:rPr>
        <w:t>）是十分重要的约束，接口对程序员友好意味着更好的可读性和可拓展性，不可读的代码基本是不可拓展的；约束（</w:t>
      </w:r>
      <w:r>
        <w:rPr>
          <w:rFonts w:hint="eastAsia"/>
        </w:rPr>
        <w:t>3</w:t>
      </w:r>
      <w:r>
        <w:rPr>
          <w:rFonts w:hint="eastAsia"/>
        </w:rPr>
        <w:t>）是评价功能实现正确性的约束，相当于软件的测试标准；约束（</w:t>
      </w:r>
      <w:r>
        <w:rPr>
          <w:rFonts w:hint="eastAsia"/>
        </w:rPr>
        <w:t>4</w:t>
      </w:r>
      <w:r>
        <w:rPr>
          <w:rFonts w:hint="eastAsia"/>
        </w:rPr>
        <w:t>）是对程序进一步的要求，在开发过程中可以先暂时不予考虑，而在代码性能调优的时候再</w:t>
      </w:r>
      <w:r w:rsidR="008660D2">
        <w:rPr>
          <w:rFonts w:hint="eastAsia"/>
        </w:rPr>
        <w:t>加以满足，当然，结构良好的代码通常具有不错的性能。</w:t>
      </w:r>
    </w:p>
    <w:p w:rsidR="00796FF5" w:rsidRDefault="005D4C4F" w:rsidP="00B12211">
      <w:pPr>
        <w:ind w:firstLine="480"/>
      </w:pPr>
      <w:r>
        <w:rPr>
          <w:rFonts w:hint="eastAsia"/>
        </w:rPr>
        <w:t>在开发的过程中</w:t>
      </w:r>
      <w:r w:rsidR="00796FF5">
        <w:rPr>
          <w:rFonts w:hint="eastAsia"/>
        </w:rPr>
        <w:t>，</w:t>
      </w:r>
      <w:r w:rsidR="00796FF5">
        <w:rPr>
          <w:rFonts w:hint="eastAsia"/>
        </w:rPr>
        <w:t>demo</w:t>
      </w:r>
      <w:r w:rsidR="00796FF5">
        <w:rPr>
          <w:rFonts w:hint="eastAsia"/>
        </w:rPr>
        <w:t>项目采用和</w:t>
      </w:r>
      <w:r w:rsidR="00796FF5">
        <w:rPr>
          <w:rFonts w:hint="eastAsia"/>
        </w:rPr>
        <w:t>simulink</w:t>
      </w:r>
      <w:r w:rsidR="00796FF5">
        <w:rPr>
          <w:rFonts w:hint="eastAsia"/>
        </w:rPr>
        <w:t>相类似的模式对程序的结构进行组织。在开发方法上，</w:t>
      </w:r>
      <w:r w:rsidR="00097352">
        <w:rPr>
          <w:rFonts w:hint="eastAsia"/>
        </w:rPr>
        <w:t>使用敏捷的</w:t>
      </w:r>
      <w:r w:rsidR="00097352">
        <w:rPr>
          <w:rFonts w:hint="eastAsia"/>
        </w:rPr>
        <w:t>groovy</w:t>
      </w:r>
      <w:r w:rsidR="00097352">
        <w:rPr>
          <w:rFonts w:hint="eastAsia"/>
        </w:rPr>
        <w:t>语言，</w:t>
      </w:r>
      <w:r w:rsidR="00796FF5">
        <w:rPr>
          <w:rFonts w:hint="eastAsia"/>
        </w:rPr>
        <w:t>采取一种快速原型的开发方法，</w:t>
      </w:r>
      <w:r w:rsidR="00097352">
        <w:rPr>
          <w:rFonts w:hint="eastAsia"/>
        </w:rPr>
        <w:t>首先就着重实现程序的核心仿真计算功能，然后</w:t>
      </w:r>
      <w:r w:rsidR="00796FF5">
        <w:rPr>
          <w:rFonts w:hint="eastAsia"/>
        </w:rPr>
        <w:t>通过</w:t>
      </w:r>
      <w:r w:rsidR="00E94D0E">
        <w:rPr>
          <w:rFonts w:hint="eastAsia"/>
        </w:rPr>
        <w:t>反复</w:t>
      </w:r>
      <w:r w:rsidR="00796FF5">
        <w:rPr>
          <w:rFonts w:hint="eastAsia"/>
        </w:rPr>
        <w:t>迭代</w:t>
      </w:r>
      <w:r w:rsidR="004A53C3">
        <w:rPr>
          <w:rFonts w:hint="eastAsia"/>
        </w:rPr>
        <w:t>与重构</w:t>
      </w:r>
      <w:r w:rsidR="0005449A">
        <w:rPr>
          <w:rFonts w:hint="eastAsia"/>
        </w:rPr>
        <w:t>，</w:t>
      </w:r>
      <w:r w:rsidR="00097352">
        <w:rPr>
          <w:rFonts w:hint="eastAsia"/>
        </w:rPr>
        <w:t>使用</w:t>
      </w:r>
      <w:r w:rsidR="00097352">
        <w:rPr>
          <w:rFonts w:hint="eastAsia"/>
        </w:rPr>
        <w:t>java</w:t>
      </w:r>
      <w:r w:rsidR="00097352">
        <w:rPr>
          <w:rFonts w:hint="eastAsia"/>
        </w:rPr>
        <w:t>实现其</w:t>
      </w:r>
      <w:r w:rsidR="00097352">
        <w:rPr>
          <w:rFonts w:hint="eastAsia"/>
        </w:rPr>
        <w:lastRenderedPageBreak/>
        <w:t>中对性能要求较高的部分，</w:t>
      </w:r>
      <w:r w:rsidR="00796FF5">
        <w:rPr>
          <w:rFonts w:hint="eastAsia"/>
        </w:rPr>
        <w:t>再逐步</w:t>
      </w:r>
      <w:r w:rsidR="0005449A">
        <w:rPr>
          <w:rFonts w:hint="eastAsia"/>
        </w:rPr>
        <w:t>地添加其他</w:t>
      </w:r>
      <w:r w:rsidR="00D67D0A">
        <w:rPr>
          <w:rFonts w:hint="eastAsia"/>
        </w:rPr>
        <w:t>辅助功能</w:t>
      </w:r>
      <w:r w:rsidR="00796FF5">
        <w:rPr>
          <w:rFonts w:hint="eastAsia"/>
        </w:rPr>
        <w:t>。</w:t>
      </w:r>
      <w:r w:rsidR="0005449A">
        <w:rPr>
          <w:rFonts w:hint="eastAsia"/>
        </w:rPr>
        <w:t>在迭代过程中可以看出，采用文件（</w:t>
      </w:r>
      <w:r w:rsidR="0005449A">
        <w:rPr>
          <w:rFonts w:hint="eastAsia"/>
        </w:rPr>
        <w:t>.mdl</w:t>
      </w:r>
      <w:r w:rsidR="0005449A">
        <w:rPr>
          <w:rFonts w:hint="eastAsia"/>
        </w:rPr>
        <w:t>文件或本文采用的文件）进行外部化配置不是实现上的“偶然抉择”，而是重构的“必然结果”。</w:t>
      </w:r>
    </w:p>
    <w:p w:rsidR="00AB1E4A" w:rsidRPr="007949A5" w:rsidRDefault="00AB1E4A" w:rsidP="007949A5">
      <w:pPr>
        <w:pStyle w:val="2"/>
      </w:pPr>
      <w:bookmarkStart w:id="22" w:name="_Toc477503648"/>
      <w:r w:rsidRPr="007949A5">
        <w:rPr>
          <w:rFonts w:hint="eastAsia"/>
        </w:rPr>
        <w:t>4.4</w:t>
      </w:r>
      <w:r w:rsidRPr="007949A5">
        <w:rPr>
          <w:rFonts w:hint="eastAsia"/>
        </w:rPr>
        <w:t>水轮机调速系统模型</w:t>
      </w:r>
      <w:bookmarkEnd w:id="22"/>
    </w:p>
    <w:p w:rsidR="005E4DA9" w:rsidRPr="00AB1E4A" w:rsidRDefault="00092EE5" w:rsidP="007C798B">
      <w:pPr>
        <w:pStyle w:val="3"/>
      </w:pPr>
      <w:r>
        <w:rPr>
          <w:rFonts w:hint="eastAsia"/>
        </w:rPr>
        <w:t>4.4.</w:t>
      </w:r>
      <w:r w:rsidR="005E4DA9">
        <w:rPr>
          <w:rFonts w:hint="eastAsia"/>
        </w:rPr>
        <w:t xml:space="preserve">1 </w:t>
      </w:r>
      <w:r w:rsidR="005E4DA9">
        <w:rPr>
          <w:rFonts w:hint="eastAsia"/>
        </w:rPr>
        <w:t>线性模型</w:t>
      </w:r>
    </w:p>
    <w:p w:rsidR="00CF1953" w:rsidRDefault="0053551C" w:rsidP="003C634B">
      <w:pPr>
        <w:ind w:firstLine="480"/>
      </w:pPr>
      <w:r>
        <w:rPr>
          <w:rFonts w:hint="eastAsia"/>
        </w:rPr>
        <w:t>水轮机调速系统可以使用控制模型进行描述。其主要结构如下图所示：</w:t>
      </w:r>
    </w:p>
    <w:p w:rsidR="00CF1953" w:rsidRDefault="002300E0" w:rsidP="00F06FB4">
      <w:pPr>
        <w:pStyle w:val="af2"/>
      </w:pPr>
      <w:r>
        <w:object w:dxaOrig="9964" w:dyaOrig="1749">
          <v:shape id="_x0000_i1033" type="#_x0000_t75" style="width:437.25pt;height:78pt" o:ole="">
            <v:imagedata r:id="rId38" o:title=""/>
          </v:shape>
          <o:OLEObject Type="Embed" ProgID="Visio.Drawing.11" ShapeID="_x0000_i1033" DrawAspect="Content" ObjectID="_1552898674" r:id="rId39"/>
        </w:object>
      </w:r>
      <w:r w:rsidR="003C634B">
        <w:rPr>
          <w:rFonts w:hint="eastAsia"/>
        </w:rPr>
        <w:t>图</w:t>
      </w:r>
      <w:r w:rsidR="006557F6">
        <w:rPr>
          <w:rFonts w:hint="eastAsia"/>
        </w:rPr>
        <w:t>4-7</w:t>
      </w:r>
      <w:r w:rsidR="003C634B">
        <w:rPr>
          <w:rFonts w:hint="eastAsia"/>
        </w:rPr>
        <w:t xml:space="preserve"> </w:t>
      </w:r>
      <w:r w:rsidR="003C634B">
        <w:rPr>
          <w:rFonts w:hint="eastAsia"/>
        </w:rPr>
        <w:t>调速系统结构</w:t>
      </w:r>
    </w:p>
    <w:p w:rsidR="00EA636B" w:rsidRDefault="00EA636B" w:rsidP="00EA636B">
      <w:pPr>
        <w:ind w:firstLine="480"/>
      </w:pPr>
      <w:r>
        <w:rPr>
          <w:rFonts w:hint="eastAsia"/>
        </w:rPr>
        <w:t>如上图所示，完整的调速系统包括引水系统，调速器，执行机构（接力器），水轮发电机组。遵循面向对象的思考方式，应对上述环节分别采用相应的模型，单独进行描述。</w:t>
      </w:r>
    </w:p>
    <w:p w:rsidR="00D223F7" w:rsidRDefault="00D223F7" w:rsidP="00EA636B">
      <w:pPr>
        <w:ind w:firstLine="480"/>
      </w:pPr>
      <w:r>
        <w:rPr>
          <w:rFonts w:hint="eastAsia"/>
        </w:rPr>
        <w:t>文献《</w:t>
      </w:r>
      <w:r w:rsidR="00016211">
        <w:rPr>
          <w:rFonts w:hint="eastAsia"/>
        </w:rPr>
        <w:t>水轮机自动调节</w:t>
      </w:r>
      <w:r>
        <w:rPr>
          <w:rFonts w:hint="eastAsia"/>
        </w:rPr>
        <w:t>》给出了一种微机调速器模型。</w:t>
      </w:r>
    </w:p>
    <w:p w:rsidR="00D223F7" w:rsidRPr="00D223F7" w:rsidRDefault="00D223F7" w:rsidP="00B02027">
      <w:pPr>
        <w:ind w:firstLine="480"/>
      </w:pPr>
      <w:r>
        <w:rPr>
          <w:rFonts w:hint="eastAsia"/>
        </w:rPr>
        <w:t>压力引水系统：</w:t>
      </w:r>
    </w:p>
    <w:p w:rsidR="00B61910" w:rsidRDefault="0040034E" w:rsidP="00381A5A">
      <w:pPr>
        <w:ind w:firstLineChars="0" w:firstLine="0"/>
        <w:jc w:val="center"/>
      </w:pPr>
      <w:r>
        <w:object w:dxaOrig="2305" w:dyaOrig="557">
          <v:shape id="_x0000_i1034" type="#_x0000_t75" style="width:146.25pt;height:36pt" o:ole="">
            <v:imagedata r:id="rId40" o:title=""/>
          </v:shape>
          <o:OLEObject Type="Embed" ProgID="Visio.Drawing.11" ShapeID="_x0000_i1034" DrawAspect="Content" ObjectID="_1552898675" r:id="rId41"/>
        </w:object>
      </w:r>
    </w:p>
    <w:p w:rsidR="00B61910" w:rsidRDefault="00B61910" w:rsidP="00F06FB4">
      <w:pPr>
        <w:pStyle w:val="af2"/>
      </w:pPr>
      <w:r>
        <w:rPr>
          <w:rFonts w:hint="eastAsia"/>
        </w:rPr>
        <w:t>图</w:t>
      </w:r>
      <w:r w:rsidR="006557F6">
        <w:rPr>
          <w:rFonts w:hint="eastAsia"/>
        </w:rPr>
        <w:t>4-8</w:t>
      </w:r>
      <w:r>
        <w:rPr>
          <w:rFonts w:hint="eastAsia"/>
        </w:rPr>
        <w:t xml:space="preserve"> </w:t>
      </w:r>
      <w:r>
        <w:rPr>
          <w:rFonts w:hint="eastAsia"/>
        </w:rPr>
        <w:t>压力引水系统模型</w:t>
      </w:r>
    </w:p>
    <w:p w:rsidR="00D223F7" w:rsidRDefault="00597887" w:rsidP="00B02027">
      <w:pPr>
        <w:ind w:firstLine="480"/>
      </w:pPr>
      <w:r>
        <w:rPr>
          <w:rFonts w:hint="eastAsia"/>
        </w:rPr>
        <w:t>执行机构</w:t>
      </w:r>
      <w:r w:rsidR="002300E0">
        <w:rPr>
          <w:rFonts w:hint="eastAsia"/>
        </w:rPr>
        <w:t>经过简化处理，可以近似看成一个</w:t>
      </w:r>
      <w:r w:rsidR="006557F6">
        <w:rPr>
          <w:rFonts w:hint="eastAsia"/>
        </w:rPr>
        <w:t>惯性</w:t>
      </w:r>
      <w:r w:rsidR="002300E0">
        <w:rPr>
          <w:rFonts w:hint="eastAsia"/>
        </w:rPr>
        <w:t>系统</w:t>
      </w:r>
      <w:r w:rsidR="00D223F7">
        <w:rPr>
          <w:rFonts w:hint="eastAsia"/>
        </w:rPr>
        <w:t>：</w:t>
      </w:r>
    </w:p>
    <w:p w:rsidR="000345D9" w:rsidRDefault="008E5D16" w:rsidP="00381A5A">
      <w:pPr>
        <w:ind w:firstLineChars="0" w:firstLine="0"/>
        <w:jc w:val="center"/>
      </w:pPr>
      <w:r>
        <w:object w:dxaOrig="1957" w:dyaOrig="679">
          <v:shape id="_x0000_i1035" type="#_x0000_t75" style="width:97.5pt;height:33.75pt" o:ole="">
            <v:imagedata r:id="rId42" o:title=""/>
          </v:shape>
          <o:OLEObject Type="Embed" ProgID="Visio.Drawing.11" ShapeID="_x0000_i1035" DrawAspect="Content" ObjectID="_1552898676" r:id="rId43"/>
        </w:object>
      </w:r>
    </w:p>
    <w:p w:rsidR="00597887" w:rsidRPr="00597887" w:rsidRDefault="00597887" w:rsidP="00F06FB4">
      <w:pPr>
        <w:pStyle w:val="af2"/>
      </w:pPr>
      <w:r>
        <w:rPr>
          <w:rFonts w:hint="eastAsia"/>
        </w:rPr>
        <w:t>图</w:t>
      </w:r>
      <w:r w:rsidR="006557F6">
        <w:rPr>
          <w:rFonts w:hint="eastAsia"/>
        </w:rPr>
        <w:t>4-9</w:t>
      </w:r>
      <w:r>
        <w:rPr>
          <w:rFonts w:hint="eastAsia"/>
        </w:rPr>
        <w:t xml:space="preserve"> </w:t>
      </w:r>
      <w:r w:rsidR="006557F6">
        <w:rPr>
          <w:rFonts w:hint="eastAsia"/>
        </w:rPr>
        <w:t>一阶惯性</w:t>
      </w:r>
      <w:r>
        <w:rPr>
          <w:rFonts w:hint="eastAsia"/>
        </w:rPr>
        <w:t>系统</w:t>
      </w:r>
    </w:p>
    <w:p w:rsidR="000345D9" w:rsidRDefault="00D223F7" w:rsidP="00B02027">
      <w:pPr>
        <w:ind w:firstLine="480"/>
      </w:pPr>
      <w:r>
        <w:rPr>
          <w:rFonts w:hint="eastAsia"/>
        </w:rPr>
        <w:t>引水系统及水轮机</w:t>
      </w:r>
      <w:r w:rsidR="00613066">
        <w:rPr>
          <w:rFonts w:hint="eastAsia"/>
        </w:rPr>
        <w:t>系统模型：</w:t>
      </w:r>
    </w:p>
    <w:p w:rsidR="00597887" w:rsidRDefault="00DA2342" w:rsidP="00381A5A">
      <w:pPr>
        <w:ind w:firstLineChars="0" w:firstLine="0"/>
        <w:jc w:val="center"/>
      </w:pPr>
      <w:r>
        <w:object w:dxaOrig="6225" w:dyaOrig="1548">
          <v:shape id="_x0000_i1036" type="#_x0000_t75" style="width:311.25pt;height:78pt" o:ole="">
            <v:imagedata r:id="rId44" o:title=""/>
          </v:shape>
          <o:OLEObject Type="Embed" ProgID="Visio.Drawing.11" ShapeID="_x0000_i1036" DrawAspect="Content" ObjectID="_1552898677" r:id="rId45"/>
        </w:object>
      </w:r>
    </w:p>
    <w:p w:rsidR="005A633C" w:rsidRDefault="005A633C" w:rsidP="00F06FB4">
      <w:pPr>
        <w:pStyle w:val="af2"/>
      </w:pPr>
      <w:r>
        <w:rPr>
          <w:rFonts w:hint="eastAsia"/>
        </w:rPr>
        <w:lastRenderedPageBreak/>
        <w:t>图</w:t>
      </w:r>
      <w:r w:rsidR="006557F6">
        <w:rPr>
          <w:rFonts w:hint="eastAsia"/>
        </w:rPr>
        <w:t>4-10</w:t>
      </w:r>
      <w:r>
        <w:rPr>
          <w:rFonts w:hint="eastAsia"/>
        </w:rPr>
        <w:t xml:space="preserve"> </w:t>
      </w:r>
      <w:r>
        <w:rPr>
          <w:rFonts w:hint="eastAsia"/>
        </w:rPr>
        <w:t>引水系统及水轮机模型</w:t>
      </w:r>
    </w:p>
    <w:p w:rsidR="00613066" w:rsidRDefault="00613066" w:rsidP="00B02027">
      <w:pPr>
        <w:ind w:firstLineChars="250" w:firstLine="600"/>
      </w:pPr>
      <w:r>
        <w:rPr>
          <w:rFonts w:hint="eastAsia"/>
        </w:rPr>
        <w:t>发电机</w:t>
      </w:r>
      <w:r w:rsidR="002300E0">
        <w:rPr>
          <w:rFonts w:hint="eastAsia"/>
        </w:rPr>
        <w:t>及负载</w:t>
      </w:r>
      <w:r>
        <w:rPr>
          <w:rFonts w:hint="eastAsia"/>
        </w:rPr>
        <w:t>模型</w:t>
      </w:r>
      <w:r w:rsidR="002300E0">
        <w:rPr>
          <w:rFonts w:hint="eastAsia"/>
        </w:rPr>
        <w:t>：</w:t>
      </w:r>
    </w:p>
    <w:p w:rsidR="000345D9" w:rsidRDefault="002300E0" w:rsidP="00381A5A">
      <w:pPr>
        <w:ind w:firstLineChars="0" w:firstLine="0"/>
        <w:jc w:val="center"/>
      </w:pPr>
      <w:r>
        <w:object w:dxaOrig="3091" w:dyaOrig="1153">
          <v:shape id="_x0000_i1037" type="#_x0000_t75" style="width:155.25pt;height:58.5pt" o:ole="">
            <v:imagedata r:id="rId46" o:title=""/>
          </v:shape>
          <o:OLEObject Type="Embed" ProgID="Visio.Drawing.11" ShapeID="_x0000_i1037" DrawAspect="Content" ObjectID="_1552898678" r:id="rId47"/>
        </w:object>
      </w:r>
    </w:p>
    <w:p w:rsidR="002300E0" w:rsidRDefault="002300E0" w:rsidP="00F06FB4">
      <w:pPr>
        <w:pStyle w:val="af2"/>
      </w:pPr>
      <w:r>
        <w:rPr>
          <w:rFonts w:hint="eastAsia"/>
        </w:rPr>
        <w:t>图</w:t>
      </w:r>
      <w:r w:rsidR="006557F6">
        <w:rPr>
          <w:rFonts w:hint="eastAsia"/>
        </w:rPr>
        <w:t>4-11</w:t>
      </w:r>
      <w:r>
        <w:rPr>
          <w:rFonts w:hint="eastAsia"/>
        </w:rPr>
        <w:t xml:space="preserve"> </w:t>
      </w:r>
      <w:r>
        <w:rPr>
          <w:rFonts w:hint="eastAsia"/>
        </w:rPr>
        <w:t>发电机及其负载</w:t>
      </w:r>
    </w:p>
    <w:p w:rsidR="00CF1953" w:rsidRDefault="009A7AB8" w:rsidP="00FF1888">
      <w:pPr>
        <w:ind w:firstLineChars="250" w:firstLine="600"/>
      </w:pPr>
      <w:r>
        <w:rPr>
          <w:rFonts w:hint="eastAsia"/>
        </w:rPr>
        <w:t>最终</w:t>
      </w:r>
      <w:r w:rsidR="00613066">
        <w:rPr>
          <w:rFonts w:hint="eastAsia"/>
        </w:rPr>
        <w:t>得出</w:t>
      </w:r>
      <w:r>
        <w:rPr>
          <w:rFonts w:hint="eastAsia"/>
        </w:rPr>
        <w:t>在</w:t>
      </w:r>
      <w:r w:rsidR="00613066">
        <w:rPr>
          <w:rFonts w:hint="eastAsia"/>
        </w:rPr>
        <w:t>稳定工况点附近</w:t>
      </w:r>
      <w:r>
        <w:rPr>
          <w:rFonts w:hint="eastAsia"/>
        </w:rPr>
        <w:t>，</w:t>
      </w:r>
      <w:r w:rsidR="00613066">
        <w:rPr>
          <w:rFonts w:hint="eastAsia"/>
        </w:rPr>
        <w:t>水轮机调节系统</w:t>
      </w:r>
      <w:r>
        <w:rPr>
          <w:rFonts w:hint="eastAsia"/>
        </w:rPr>
        <w:t>的</w:t>
      </w:r>
      <w:r w:rsidR="00613066">
        <w:rPr>
          <w:rFonts w:hint="eastAsia"/>
        </w:rPr>
        <w:t>线性化数学模型如图</w:t>
      </w:r>
      <w:r w:rsidR="00097352">
        <w:rPr>
          <w:rFonts w:hint="eastAsia"/>
        </w:rPr>
        <w:t>4-12</w:t>
      </w:r>
      <w:r w:rsidR="00613066">
        <w:rPr>
          <w:rFonts w:hint="eastAsia"/>
        </w:rPr>
        <w:t>所示。</w:t>
      </w:r>
    </w:p>
    <w:p w:rsidR="00EB6242" w:rsidRDefault="00E937EE" w:rsidP="00F06FB4">
      <w:pPr>
        <w:pStyle w:val="af2"/>
      </w:pPr>
      <w:r>
        <w:object w:dxaOrig="9825" w:dyaOrig="3061">
          <v:shape id="_x0000_i1038" type="#_x0000_t75" style="width:426.75pt;height:132pt" o:ole="">
            <v:imagedata r:id="rId48" o:title=""/>
          </v:shape>
          <o:OLEObject Type="Embed" ProgID="Visio.Drawing.11" ShapeID="_x0000_i1038" DrawAspect="Content" ObjectID="_1552898679" r:id="rId49"/>
        </w:object>
      </w:r>
      <w:r w:rsidR="00EB6242">
        <w:rPr>
          <w:rFonts w:hint="eastAsia"/>
        </w:rPr>
        <w:t>图</w:t>
      </w:r>
      <w:r w:rsidR="006557F6">
        <w:rPr>
          <w:rFonts w:hint="eastAsia"/>
        </w:rPr>
        <w:t>4-12</w:t>
      </w:r>
      <w:r w:rsidR="00EB6242">
        <w:rPr>
          <w:rFonts w:hint="eastAsia"/>
        </w:rPr>
        <w:t xml:space="preserve"> </w:t>
      </w:r>
      <w:r w:rsidR="00EB6242">
        <w:rPr>
          <w:rFonts w:hint="eastAsia"/>
        </w:rPr>
        <w:t>调速系统线性化模型</w:t>
      </w:r>
    </w:p>
    <w:p w:rsidR="00DE1BB8" w:rsidRDefault="00FF1888" w:rsidP="008C3399">
      <w:pPr>
        <w:ind w:firstLine="480"/>
      </w:pPr>
      <w:r>
        <w:rPr>
          <w:rFonts w:hint="eastAsia"/>
        </w:rPr>
        <w:t>需要注意的</w:t>
      </w:r>
      <w:r w:rsidR="00097352">
        <w:rPr>
          <w:rFonts w:hint="eastAsia"/>
        </w:rPr>
        <w:t>是</w:t>
      </w:r>
      <w:r>
        <w:rPr>
          <w:rFonts w:hint="eastAsia"/>
        </w:rPr>
        <w:t>，上述线性化模型在</w:t>
      </w:r>
      <w:r w:rsidR="008F4BA2">
        <w:rPr>
          <w:rFonts w:hint="eastAsia"/>
        </w:rPr>
        <w:t>水轮机运行与额定工况附近时能获得较高的精度，但不适用于大波动过程下的水轮机暂态运行仿真。</w:t>
      </w:r>
      <w:r w:rsidR="00853E56">
        <w:rPr>
          <w:rFonts w:hint="eastAsia"/>
        </w:rPr>
        <w:t>要进行大波动过程下的暂态仿真，还需要在上述模型的基础上，引入</w:t>
      </w:r>
      <w:r w:rsidR="002C4DC5">
        <w:rPr>
          <w:rFonts w:hint="eastAsia"/>
        </w:rPr>
        <w:t>更加精确的模型</w:t>
      </w:r>
      <w:r w:rsidR="00853E56">
        <w:rPr>
          <w:rFonts w:hint="eastAsia"/>
        </w:rPr>
        <w:t>模型。</w:t>
      </w:r>
      <w:r w:rsidR="002C4DC5">
        <w:rPr>
          <w:rFonts w:hint="eastAsia"/>
        </w:rPr>
        <w:t>限于工作量和时间，以及本文所探讨的主题，</w:t>
      </w:r>
      <w:r w:rsidR="002C4DC5">
        <w:rPr>
          <w:rFonts w:hint="eastAsia"/>
        </w:rPr>
        <w:t>demo</w:t>
      </w:r>
      <w:r w:rsidR="002C4DC5">
        <w:rPr>
          <w:rFonts w:hint="eastAsia"/>
        </w:rPr>
        <w:t>项目仅考虑上述的线性化模型。对于更加复杂的业务需求，可以通过对仿真程序进行拓展来满足</w:t>
      </w:r>
      <w:r w:rsidR="002C1BA6">
        <w:rPr>
          <w:rFonts w:hint="eastAsia"/>
        </w:rPr>
        <w:t>。</w:t>
      </w:r>
    </w:p>
    <w:p w:rsidR="00853E56" w:rsidRPr="007949A5" w:rsidRDefault="008E5D16" w:rsidP="007949A5">
      <w:pPr>
        <w:pStyle w:val="2"/>
      </w:pPr>
      <w:bookmarkStart w:id="23" w:name="_Toc477503649"/>
      <w:r w:rsidRPr="007949A5">
        <w:rPr>
          <w:rFonts w:hint="eastAsia"/>
        </w:rPr>
        <w:t xml:space="preserve">4.5 </w:t>
      </w:r>
      <w:r w:rsidR="00420E20" w:rsidRPr="007949A5">
        <w:rPr>
          <w:rFonts w:hint="eastAsia"/>
        </w:rPr>
        <w:t>本章</w:t>
      </w:r>
      <w:r w:rsidRPr="007949A5">
        <w:rPr>
          <w:rFonts w:hint="eastAsia"/>
        </w:rPr>
        <w:t>小结</w:t>
      </w:r>
      <w:bookmarkEnd w:id="23"/>
    </w:p>
    <w:p w:rsidR="008E5D16" w:rsidRDefault="008E5D16" w:rsidP="008E5D16">
      <w:pPr>
        <w:ind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480"/>
      </w:pPr>
      <w:r>
        <w:rPr>
          <w:rFonts w:hint="eastAsia"/>
        </w:rPr>
        <w:t>在仿真算法中，着重讨论了使用零阶保持器的离散相似法。该算法</w:t>
      </w:r>
      <w:r w:rsidR="007E1400">
        <w:rPr>
          <w:rFonts w:hint="eastAsia"/>
        </w:rPr>
        <w:t>的优点在于</w:t>
      </w:r>
      <w:r>
        <w:rPr>
          <w:rFonts w:hint="eastAsia"/>
        </w:rPr>
        <w:t>递推公式形式简单，容易使用程序语言实现。</w:t>
      </w:r>
      <w:r w:rsidR="007E1400">
        <w:rPr>
          <w:rFonts w:hint="eastAsia"/>
        </w:rPr>
        <w:t>缺点在于保持器数量越多，算法的精度越低。针对</w:t>
      </w:r>
      <w:r w:rsidR="00A473C3">
        <w:rPr>
          <w:rFonts w:hint="eastAsia"/>
        </w:rPr>
        <w:t>以上</w:t>
      </w:r>
      <w:r w:rsidR="007E1400">
        <w:rPr>
          <w:rFonts w:hint="eastAsia"/>
        </w:rPr>
        <w:t>特点，可以很方便的使用</w:t>
      </w:r>
      <w:r w:rsidR="00C671B4">
        <w:rPr>
          <w:rFonts w:hint="eastAsia"/>
        </w:rPr>
        <w:t>该算法</w:t>
      </w:r>
      <w:r w:rsidR="007E1400">
        <w:rPr>
          <w:rFonts w:hint="eastAsia"/>
        </w:rPr>
        <w:t>实现初期的原型开发，在需要确保精度的场景中，再考虑使用数值积分方法中更为精确的龙格</w:t>
      </w:r>
      <w:r w:rsidR="007E1400">
        <w:rPr>
          <w:rFonts w:hint="eastAsia"/>
        </w:rPr>
        <w:t>-</w:t>
      </w:r>
      <w:r w:rsidR="007E1400">
        <w:rPr>
          <w:rFonts w:hint="eastAsia"/>
        </w:rPr>
        <w:t>库塔法</w:t>
      </w:r>
      <w:r w:rsidR="00A044F1">
        <w:rPr>
          <w:rFonts w:hint="eastAsia"/>
        </w:rPr>
        <w:t>等方法</w:t>
      </w:r>
      <w:r w:rsidR="007E1400">
        <w:rPr>
          <w:rFonts w:hint="eastAsia"/>
        </w:rPr>
        <w:t>。</w:t>
      </w:r>
    </w:p>
    <w:p w:rsidR="007E1400" w:rsidRDefault="00F13324" w:rsidP="008E5D16">
      <w:pPr>
        <w:ind w:firstLine="480"/>
      </w:pPr>
      <w:r>
        <w:rPr>
          <w:rFonts w:hint="eastAsia"/>
        </w:rPr>
        <w:lastRenderedPageBreak/>
        <w:t>本章提出了快速迭代</w:t>
      </w:r>
      <w:r w:rsidR="00A01F7A">
        <w:rPr>
          <w:rFonts w:hint="eastAsia"/>
        </w:rPr>
        <w:t>的</w:t>
      </w:r>
      <w:r w:rsidR="00C671B4">
        <w:rPr>
          <w:rFonts w:hint="eastAsia"/>
        </w:rPr>
        <w:t>“敏捷”</w:t>
      </w:r>
      <w:r>
        <w:rPr>
          <w:rFonts w:hint="eastAsia"/>
        </w:rPr>
        <w:t>方法运用到</w:t>
      </w:r>
      <w:r w:rsidR="00273415">
        <w:rPr>
          <w:rFonts w:hint="eastAsia"/>
        </w:rPr>
        <w:t>工程领域软件的开发</w:t>
      </w:r>
      <w:r w:rsidR="00A367C3">
        <w:rPr>
          <w:rFonts w:hint="eastAsia"/>
        </w:rPr>
        <w:t>思路</w:t>
      </w:r>
      <w:r w:rsidR="00273415">
        <w:rPr>
          <w:rFonts w:hint="eastAsia"/>
        </w:rPr>
        <w:t>。</w:t>
      </w:r>
      <w:r w:rsidR="00A01F7A">
        <w:rPr>
          <w:rFonts w:hint="eastAsia"/>
        </w:rPr>
        <w:t>探讨了这一过程的可能性和方法论。在带有研究性质的项目之中，对需求的理解不是一成不变、一蹴而就的，对研究对象的了解是不断</w:t>
      </w:r>
      <w:r w:rsidR="00C671B4">
        <w:rPr>
          <w:rFonts w:hint="eastAsia"/>
        </w:rPr>
        <w:t>变化、日趋</w:t>
      </w:r>
      <w:r w:rsidR="00A01F7A">
        <w:rPr>
          <w:rFonts w:hint="eastAsia"/>
        </w:rPr>
        <w:t>成熟的。</w:t>
      </w:r>
      <w:r w:rsidR="00C671B4">
        <w:rPr>
          <w:rFonts w:hint="eastAsia"/>
        </w:rPr>
        <w:t>我们的编程方法也要能够敏捷地应对研究过程中的持续变化，</w:t>
      </w:r>
      <w:r w:rsidR="00A01F7A">
        <w:rPr>
          <w:rFonts w:hint="eastAsia"/>
        </w:rPr>
        <w:t>这正是可以使用迭代方法的基础所在。</w:t>
      </w:r>
    </w:p>
    <w:p w:rsidR="00AF2974" w:rsidRDefault="00AF2974" w:rsidP="008E5D16">
      <w:pPr>
        <w:ind w:firstLine="480"/>
      </w:pPr>
      <w:r>
        <w:rPr>
          <w:rFonts w:hint="eastAsia"/>
        </w:rPr>
        <w:t>敏捷过程提倡的四个核心原则</w:t>
      </w:r>
      <w:r w:rsidR="00840B94">
        <w:rPr>
          <w:rFonts w:hint="eastAsia"/>
        </w:rPr>
        <w:t>，也就是著名的敏捷宣言</w:t>
      </w:r>
      <w:r>
        <w:rPr>
          <w:rFonts w:hint="eastAsia"/>
        </w:rPr>
        <w:t>：</w:t>
      </w:r>
    </w:p>
    <w:p w:rsidR="00094A42" w:rsidRDefault="00AF2974" w:rsidP="008C3399">
      <w:pPr>
        <w:ind w:firstLine="480"/>
      </w:pPr>
      <w:r>
        <w:rPr>
          <w:rFonts w:hint="eastAsia"/>
        </w:rPr>
        <w:t>（</w:t>
      </w:r>
      <w:r>
        <w:rPr>
          <w:rFonts w:hint="eastAsia"/>
        </w:rPr>
        <w:t>1</w:t>
      </w:r>
      <w:r>
        <w:rPr>
          <w:rFonts w:hint="eastAsia"/>
        </w:rPr>
        <w:t>）</w:t>
      </w:r>
      <w:r w:rsidR="00094A42">
        <w:rPr>
          <w:rFonts w:hint="eastAsia"/>
        </w:rPr>
        <w:t>个人和交互高于过程和工具</w:t>
      </w:r>
      <w:r>
        <w:rPr>
          <w:rFonts w:hint="eastAsia"/>
        </w:rPr>
        <w:t>；</w:t>
      </w:r>
    </w:p>
    <w:p w:rsidR="00094A42" w:rsidRDefault="00AF2974" w:rsidP="008C3399">
      <w:pPr>
        <w:ind w:firstLine="480"/>
      </w:pPr>
      <w:r>
        <w:rPr>
          <w:rFonts w:hint="eastAsia"/>
        </w:rPr>
        <w:t>（</w:t>
      </w:r>
      <w:r>
        <w:rPr>
          <w:rFonts w:hint="eastAsia"/>
        </w:rPr>
        <w:t>2</w:t>
      </w:r>
      <w:r>
        <w:rPr>
          <w:rFonts w:hint="eastAsia"/>
        </w:rPr>
        <w:t>）</w:t>
      </w:r>
      <w:r w:rsidR="00094A42">
        <w:rPr>
          <w:rFonts w:hint="eastAsia"/>
        </w:rPr>
        <w:t>工作软件高于详细的文档</w:t>
      </w:r>
      <w:r>
        <w:rPr>
          <w:rFonts w:hint="eastAsia"/>
        </w:rPr>
        <w:t>；</w:t>
      </w:r>
    </w:p>
    <w:p w:rsidR="00094A42" w:rsidRDefault="00AF2974" w:rsidP="008C3399">
      <w:pPr>
        <w:ind w:firstLine="480"/>
      </w:pPr>
      <w:r>
        <w:rPr>
          <w:rFonts w:hint="eastAsia"/>
        </w:rPr>
        <w:t>（</w:t>
      </w:r>
      <w:r>
        <w:rPr>
          <w:rFonts w:hint="eastAsia"/>
        </w:rPr>
        <w:t>3</w:t>
      </w:r>
      <w:r>
        <w:rPr>
          <w:rFonts w:hint="eastAsia"/>
        </w:rPr>
        <w:t>）</w:t>
      </w:r>
      <w:r w:rsidR="00094A42">
        <w:rPr>
          <w:rFonts w:hint="eastAsia"/>
        </w:rPr>
        <w:t>与客户合作高于合同谈判</w:t>
      </w:r>
      <w:r>
        <w:rPr>
          <w:rFonts w:hint="eastAsia"/>
        </w:rPr>
        <w:t>；</w:t>
      </w:r>
    </w:p>
    <w:p w:rsidR="00094A42" w:rsidRDefault="00AF2974" w:rsidP="008C3399">
      <w:pPr>
        <w:ind w:firstLine="480"/>
      </w:pPr>
      <w:r>
        <w:rPr>
          <w:rFonts w:hint="eastAsia"/>
        </w:rPr>
        <w:t>（</w:t>
      </w:r>
      <w:r>
        <w:rPr>
          <w:rFonts w:hint="eastAsia"/>
        </w:rPr>
        <w:t>4</w:t>
      </w:r>
      <w:r>
        <w:rPr>
          <w:rFonts w:hint="eastAsia"/>
        </w:rPr>
        <w:t>）</w:t>
      </w:r>
      <w:r w:rsidR="00094A42">
        <w:rPr>
          <w:rFonts w:hint="eastAsia"/>
        </w:rPr>
        <w:t>对变更及时做出反应高于遵循计划</w:t>
      </w:r>
      <w:r>
        <w:rPr>
          <w:rFonts w:hint="eastAsia"/>
        </w:rPr>
        <w:t>。</w:t>
      </w:r>
    </w:p>
    <w:p w:rsidR="00AF2974" w:rsidRDefault="00CF5D35" w:rsidP="008C3399">
      <w:pPr>
        <w:ind w:firstLine="480"/>
      </w:pPr>
      <w:r>
        <w:rPr>
          <w:rFonts w:hint="eastAsia"/>
        </w:rPr>
        <w:t>遵循上述原则，</w:t>
      </w:r>
      <w:r w:rsidR="00AF2974">
        <w:rPr>
          <w:rFonts w:hint="eastAsia"/>
        </w:rPr>
        <w:t>有助于</w:t>
      </w:r>
      <w:r w:rsidR="006A246C">
        <w:rPr>
          <w:rFonts w:hint="eastAsia"/>
        </w:rPr>
        <w:t>将开发的注意力集中在最终的产品上。然而，正如文献指出的，敏捷过程是一个需要勇气的过程，其提倡的“交流”“合作”“拥抱变化”等价值观不仅需要个人具有创新的勇气，同时需要团队具有坚定不移贯彻“敏捷精神”的勇气。</w:t>
      </w:r>
    </w:p>
    <w:p w:rsidR="006A246C" w:rsidRPr="006A246C" w:rsidRDefault="006A246C" w:rsidP="006A246C">
      <w:pPr>
        <w:ind w:firstLine="480"/>
      </w:pPr>
      <w:r>
        <w:rPr>
          <w:rFonts w:hint="eastAsia"/>
        </w:rPr>
        <w:t>本章还给出了用于水轮机调速系统仿真的</w:t>
      </w:r>
      <w:r w:rsidR="00C671B4">
        <w:rPr>
          <w:rFonts w:hint="eastAsia"/>
        </w:rPr>
        <w:t>线性化的</w:t>
      </w:r>
      <w:r>
        <w:rPr>
          <w:rFonts w:hint="eastAsia"/>
        </w:rPr>
        <w:t>数学模型。</w:t>
      </w:r>
      <w:r w:rsidR="00930FE9">
        <w:rPr>
          <w:rFonts w:hint="eastAsia"/>
        </w:rPr>
        <w:t>下一章中将探讨如何运用前述思想、方法，使用基于</w:t>
      </w:r>
      <w:r w:rsidR="00930FE9">
        <w:rPr>
          <w:rFonts w:hint="eastAsia"/>
        </w:rPr>
        <w:t>java</w:t>
      </w:r>
      <w:r w:rsidR="004E695F">
        <w:rPr>
          <w:rFonts w:hint="eastAsia"/>
        </w:rPr>
        <w:t>平台</w:t>
      </w:r>
      <w:r w:rsidR="00930FE9">
        <w:rPr>
          <w:rFonts w:hint="eastAsia"/>
        </w:rPr>
        <w:t>的技术实现仿真程序。</w:t>
      </w:r>
    </w:p>
    <w:p w:rsidR="00A513F2" w:rsidRDefault="00A513F2" w:rsidP="008C3399">
      <w:pPr>
        <w:snapToGrid/>
        <w:spacing w:line="220" w:lineRule="atLeast"/>
        <w:ind w:firstLine="480"/>
      </w:pPr>
      <w:r>
        <w:br w:type="page"/>
      </w:r>
    </w:p>
    <w:p w:rsidR="00081517" w:rsidRPr="001D3CCD" w:rsidRDefault="00507ED2" w:rsidP="001D3CCD">
      <w:pPr>
        <w:pStyle w:val="1"/>
      </w:pPr>
      <w:bookmarkStart w:id="24" w:name="_Toc477503650"/>
      <w:r w:rsidRPr="001D3CCD">
        <w:rPr>
          <w:rFonts w:hint="eastAsia"/>
        </w:rPr>
        <w:lastRenderedPageBreak/>
        <w:t>5</w:t>
      </w:r>
      <w:r w:rsidR="001D16E6" w:rsidRPr="001D3CCD">
        <w:rPr>
          <w:rFonts w:hint="eastAsia"/>
        </w:rPr>
        <w:t xml:space="preserve">. </w:t>
      </w:r>
      <w:r w:rsidR="0022405E" w:rsidRPr="001D3CCD">
        <w:rPr>
          <w:rFonts w:hint="eastAsia"/>
        </w:rPr>
        <w:t>程序原型及快速</w:t>
      </w:r>
      <w:r w:rsidR="00072072" w:rsidRPr="001D3CCD">
        <w:rPr>
          <w:rFonts w:hint="eastAsia"/>
        </w:rPr>
        <w:t>迭代</w:t>
      </w:r>
      <w:r w:rsidR="0022405E" w:rsidRPr="001D3CCD">
        <w:rPr>
          <w:rFonts w:hint="eastAsia"/>
        </w:rPr>
        <w:t>开发</w:t>
      </w:r>
      <w:bookmarkEnd w:id="24"/>
    </w:p>
    <w:p w:rsidR="008E5D16" w:rsidRDefault="004A2D0B" w:rsidP="004A2D0B">
      <w:pPr>
        <w:ind w:firstLine="480"/>
      </w:pPr>
      <w:r>
        <w:rPr>
          <w:rFonts w:hint="eastAsia"/>
        </w:rPr>
        <w:t>敏捷的关键在于迅速得到可以运行的软件</w:t>
      </w:r>
      <w:r w:rsidR="00CF5D35">
        <w:rPr>
          <w:rFonts w:hint="eastAsia"/>
        </w:rPr>
        <w:t>，以不断</w:t>
      </w:r>
      <w:r w:rsidR="007C664C">
        <w:rPr>
          <w:rFonts w:hint="eastAsia"/>
        </w:rPr>
        <w:t>地</w:t>
      </w:r>
      <w:r w:rsidR="00CF5D35">
        <w:rPr>
          <w:rFonts w:hint="eastAsia"/>
        </w:rPr>
        <w:t>得到程序的反馈信息，进而不断</w:t>
      </w:r>
      <w:r w:rsidR="007C664C">
        <w:rPr>
          <w:rFonts w:hint="eastAsia"/>
        </w:rPr>
        <w:t>地推进和</w:t>
      </w:r>
      <w:r w:rsidR="00CF5D35">
        <w:rPr>
          <w:rFonts w:hint="eastAsia"/>
        </w:rPr>
        <w:t>完善程序。为此，可以从</w:t>
      </w:r>
      <w:r>
        <w:rPr>
          <w:rFonts w:hint="eastAsia"/>
        </w:rPr>
        <w:t>原型</w:t>
      </w:r>
      <w:r w:rsidR="00CF5D35">
        <w:rPr>
          <w:rFonts w:hint="eastAsia"/>
        </w:rPr>
        <w:t>出发，</w:t>
      </w:r>
      <w:r>
        <w:rPr>
          <w:rFonts w:hint="eastAsia"/>
        </w:rPr>
        <w:t>通过对</w:t>
      </w:r>
      <w:r w:rsidR="00BD078A">
        <w:rPr>
          <w:rFonts w:hint="eastAsia"/>
        </w:rPr>
        <w:t>原型的迭代，</w:t>
      </w:r>
      <w:r w:rsidR="00CF5D35">
        <w:rPr>
          <w:rFonts w:hint="eastAsia"/>
        </w:rPr>
        <w:t>在每次迭代周期中增量型</w:t>
      </w:r>
      <w:r w:rsidR="00D01D04">
        <w:rPr>
          <w:rFonts w:hint="eastAsia"/>
        </w:rPr>
        <w:t>地引入新的特性</w:t>
      </w:r>
      <w:r w:rsidR="00CF5D35">
        <w:rPr>
          <w:rFonts w:hint="eastAsia"/>
        </w:rPr>
        <w:t>。在开发过程中，</w:t>
      </w:r>
      <w:r w:rsidR="00BD078A">
        <w:rPr>
          <w:rFonts w:hint="eastAsia"/>
        </w:rPr>
        <w:t>仅</w:t>
      </w:r>
      <w:r w:rsidR="00CF5D35">
        <w:rPr>
          <w:rFonts w:hint="eastAsia"/>
        </w:rPr>
        <w:t>保留</w:t>
      </w:r>
      <w:r>
        <w:rPr>
          <w:rFonts w:hint="eastAsia"/>
        </w:rPr>
        <w:t>刚好满足需要</w:t>
      </w:r>
      <w:r w:rsidR="00CF5D35">
        <w:rPr>
          <w:rFonts w:hint="eastAsia"/>
        </w:rPr>
        <w:t>、对客户有商业价值</w:t>
      </w:r>
      <w:r>
        <w:rPr>
          <w:rFonts w:hint="eastAsia"/>
        </w:rPr>
        <w:t>的文档。</w:t>
      </w:r>
      <w:r w:rsidR="00BD078A">
        <w:rPr>
          <w:rFonts w:hint="eastAsia"/>
        </w:rPr>
        <w:t>对于</w:t>
      </w:r>
      <w:r w:rsidR="00BD078A">
        <w:rPr>
          <w:rFonts w:hint="eastAsia"/>
        </w:rPr>
        <w:t>demo</w:t>
      </w:r>
      <w:r w:rsidR="00BD078A">
        <w:rPr>
          <w:rFonts w:hint="eastAsia"/>
        </w:rPr>
        <w:t>项目而言，可以先采用过程化的脚本实现简单的仿真模型，再</w:t>
      </w:r>
      <w:r w:rsidR="00D01D04">
        <w:rPr>
          <w:rFonts w:hint="eastAsia"/>
        </w:rPr>
        <w:t>重构为面向对象的实现，并不断加入新的功能和特性</w:t>
      </w:r>
      <w:r w:rsidR="00BD078A">
        <w:rPr>
          <w:rFonts w:hint="eastAsia"/>
        </w:rPr>
        <w:t>，最终得到完整的程序。</w:t>
      </w:r>
    </w:p>
    <w:p w:rsidR="00695D00" w:rsidRPr="007949A5" w:rsidRDefault="00695D00" w:rsidP="007949A5">
      <w:pPr>
        <w:pStyle w:val="2"/>
      </w:pPr>
      <w:bookmarkStart w:id="25" w:name="_Toc477503651"/>
      <w:r w:rsidRPr="007949A5">
        <w:rPr>
          <w:rFonts w:hint="eastAsia"/>
        </w:rPr>
        <w:t xml:space="preserve">5.1 </w:t>
      </w:r>
      <w:r w:rsidRPr="007949A5">
        <w:rPr>
          <w:rFonts w:hint="eastAsia"/>
        </w:rPr>
        <w:t>最初的</w:t>
      </w:r>
      <w:r w:rsidR="00291E60" w:rsidRPr="007949A5">
        <w:rPr>
          <w:rFonts w:hint="eastAsia"/>
        </w:rPr>
        <w:t>groovy</w:t>
      </w:r>
      <w:r w:rsidRPr="007949A5">
        <w:rPr>
          <w:rFonts w:hint="eastAsia"/>
        </w:rPr>
        <w:t>代码</w:t>
      </w:r>
      <w:bookmarkEnd w:id="25"/>
    </w:p>
    <w:p w:rsidR="00695D00" w:rsidRDefault="00695D00" w:rsidP="00E937EE">
      <w:pPr>
        <w:ind w:firstLine="480"/>
      </w:pPr>
      <w:r>
        <w:rPr>
          <w:rFonts w:hint="eastAsia"/>
        </w:rPr>
        <w:t>首先，采用最简单的惯性环节</w:t>
      </w:r>
      <w:r w:rsidR="001B41B0">
        <w:rPr>
          <w:rFonts w:hint="eastAsia"/>
        </w:rPr>
        <w:t>和阶跃电源组成的开环系统</w:t>
      </w:r>
      <w:r>
        <w:rPr>
          <w:rFonts w:hint="eastAsia"/>
        </w:rPr>
        <w:t>，系统的方框图和程序的计算流程</w:t>
      </w:r>
      <w:r w:rsidR="001B41B0">
        <w:rPr>
          <w:rFonts w:hint="eastAsia"/>
        </w:rPr>
        <w:t>分别</w:t>
      </w:r>
      <w:r>
        <w:rPr>
          <w:rFonts w:hint="eastAsia"/>
        </w:rPr>
        <w:t>如图</w:t>
      </w:r>
      <w:r w:rsidR="001B41B0">
        <w:rPr>
          <w:rFonts w:hint="eastAsia"/>
        </w:rPr>
        <w:t>5-1</w:t>
      </w:r>
      <w:r w:rsidR="001B41B0">
        <w:rPr>
          <w:rFonts w:hint="eastAsia"/>
        </w:rPr>
        <w:t>、图</w:t>
      </w:r>
      <w:r w:rsidR="001B41B0">
        <w:rPr>
          <w:rFonts w:hint="eastAsia"/>
        </w:rPr>
        <w:t>5-2</w:t>
      </w:r>
      <w:r>
        <w:rPr>
          <w:rFonts w:hint="eastAsia"/>
        </w:rPr>
        <w:t>所示</w:t>
      </w:r>
      <w:r w:rsidR="00E937EE">
        <w:rPr>
          <w:rFonts w:hint="eastAsia"/>
        </w:rPr>
        <w:t>。</w:t>
      </w:r>
    </w:p>
    <w:tbl>
      <w:tblPr>
        <w:tblStyle w:val="a4"/>
        <w:tblW w:w="0" w:type="auto"/>
        <w:jc w:val="center"/>
        <w:tblInd w:w="5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95"/>
        <w:gridCol w:w="3279"/>
      </w:tblGrid>
      <w:tr w:rsidR="005A302D" w:rsidTr="002B7074">
        <w:trPr>
          <w:jc w:val="center"/>
        </w:trPr>
        <w:tc>
          <w:tcPr>
            <w:tcW w:w="2795" w:type="dxa"/>
            <w:vAlign w:val="center"/>
          </w:tcPr>
          <w:p w:rsidR="005A302D" w:rsidRDefault="005A302D" w:rsidP="00EF7E04">
            <w:pPr>
              <w:ind w:firstLineChars="0" w:firstLine="0"/>
              <w:jc w:val="center"/>
            </w:pPr>
            <w:r>
              <w:object w:dxaOrig="2245" w:dyaOrig="694">
                <v:shape id="_x0000_i1039" type="#_x0000_t75" style="width:113.25pt;height:35.25pt" o:ole="">
                  <v:imagedata r:id="rId50" o:title=""/>
                </v:shape>
                <o:OLEObject Type="Embed" ProgID="Visio.Drawing.11" ShapeID="_x0000_i1039" DrawAspect="Content" ObjectID="_1552898680" r:id="rId51"/>
              </w:object>
            </w:r>
          </w:p>
        </w:tc>
        <w:tc>
          <w:tcPr>
            <w:tcW w:w="3162" w:type="dxa"/>
            <w:vAlign w:val="center"/>
          </w:tcPr>
          <w:p w:rsidR="005A302D" w:rsidRDefault="002B7074" w:rsidP="00EF7E04">
            <w:pPr>
              <w:ind w:firstLineChars="0" w:firstLine="0"/>
              <w:jc w:val="center"/>
            </w:pPr>
            <w:r>
              <w:object w:dxaOrig="3532" w:dyaOrig="3201">
                <v:shape id="_x0000_i1040" type="#_x0000_t75" style="width:153pt;height:138.75pt" o:ole="">
                  <v:imagedata r:id="rId52" o:title=""/>
                </v:shape>
                <o:OLEObject Type="Embed" ProgID="Visio.Drawing.11" ShapeID="_x0000_i1040" DrawAspect="Content" ObjectID="_1552898681" r:id="rId53"/>
              </w:object>
            </w:r>
          </w:p>
        </w:tc>
      </w:tr>
      <w:tr w:rsidR="005A302D" w:rsidTr="002B7074">
        <w:trPr>
          <w:jc w:val="center"/>
        </w:trPr>
        <w:tc>
          <w:tcPr>
            <w:tcW w:w="2795" w:type="dxa"/>
          </w:tcPr>
          <w:p w:rsidR="005A302D" w:rsidRDefault="005A302D" w:rsidP="00F06FB4">
            <w:pPr>
              <w:pStyle w:val="af2"/>
            </w:pPr>
            <w:r>
              <w:rPr>
                <w:rFonts w:hint="eastAsia"/>
              </w:rPr>
              <w:t>图</w:t>
            </w:r>
            <w:r w:rsidR="006557F6">
              <w:rPr>
                <w:rFonts w:hint="eastAsia"/>
              </w:rPr>
              <w:t>5-1</w:t>
            </w:r>
            <w:r>
              <w:rPr>
                <w:rFonts w:hint="eastAsia"/>
              </w:rPr>
              <w:t xml:space="preserve"> </w:t>
            </w:r>
            <w:r>
              <w:rPr>
                <w:rFonts w:hint="eastAsia"/>
              </w:rPr>
              <w:t>简单的惯性环节</w:t>
            </w:r>
          </w:p>
        </w:tc>
        <w:tc>
          <w:tcPr>
            <w:tcW w:w="3162" w:type="dxa"/>
          </w:tcPr>
          <w:p w:rsidR="005A302D" w:rsidRDefault="005A302D" w:rsidP="00F06FB4">
            <w:pPr>
              <w:pStyle w:val="af2"/>
            </w:pPr>
            <w:r>
              <w:rPr>
                <w:rFonts w:hint="eastAsia"/>
              </w:rPr>
              <w:t>图</w:t>
            </w:r>
            <w:r w:rsidR="006557F6">
              <w:rPr>
                <w:rFonts w:hint="eastAsia"/>
              </w:rPr>
              <w:t>5-2</w:t>
            </w:r>
            <w:r>
              <w:rPr>
                <w:rFonts w:hint="eastAsia"/>
              </w:rPr>
              <w:t xml:space="preserve"> </w:t>
            </w:r>
            <w:r>
              <w:rPr>
                <w:rFonts w:hint="eastAsia"/>
              </w:rPr>
              <w:t>程序计算流程</w:t>
            </w:r>
          </w:p>
        </w:tc>
      </w:tr>
    </w:tbl>
    <w:p w:rsidR="005A302D" w:rsidRDefault="005A302D" w:rsidP="008C3399">
      <w:pPr>
        <w:ind w:firstLine="480"/>
      </w:pPr>
    </w:p>
    <w:p w:rsidR="006D0FA6" w:rsidRDefault="00DE041F" w:rsidP="006D0FA6">
      <w:pPr>
        <w:ind w:firstLine="480"/>
      </w:pPr>
      <w:r>
        <w:rPr>
          <w:rFonts w:hint="eastAsia"/>
        </w:rPr>
        <w:t>由公式（</w:t>
      </w:r>
      <w:r>
        <w:rPr>
          <w:rFonts w:hint="eastAsia"/>
        </w:rPr>
        <w:t>4-27</w:t>
      </w:r>
      <w:r>
        <w:rPr>
          <w:rFonts w:hint="eastAsia"/>
        </w:rPr>
        <w:t>），</w:t>
      </w:r>
      <w:r w:rsidR="006D0FA6">
        <w:rPr>
          <w:rFonts w:hint="eastAsia"/>
        </w:rPr>
        <w:t>采用离散相似法离散化后的模型为：</w:t>
      </w:r>
    </w:p>
    <w:p w:rsidR="006D0FA6" w:rsidRDefault="006D0FA6" w:rsidP="008C3399">
      <w:pPr>
        <w:ind w:firstLine="480"/>
      </w:pPr>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y</m:t>
          </m:r>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u(k)</m:t>
          </m:r>
        </m:oMath>
      </m:oMathPara>
    </w:p>
    <w:p w:rsidR="00BB5071" w:rsidRDefault="00BB5071" w:rsidP="00EF7E04">
      <w:pPr>
        <w:ind w:firstLineChars="0" w:firstLine="0"/>
      </w:pPr>
      <w:r>
        <w:rPr>
          <w:rFonts w:hint="eastAsia"/>
        </w:rPr>
        <w:t>式中，</w:t>
      </w:r>
      <w:r>
        <w:rPr>
          <w:rFonts w:hint="eastAsia"/>
        </w:rPr>
        <w:t>T</w:t>
      </w:r>
      <w:r>
        <w:rPr>
          <w:rFonts w:hint="eastAsia"/>
        </w:rPr>
        <w:t>为仿真步长。</w:t>
      </w:r>
    </w:p>
    <w:p w:rsidR="008E5D16" w:rsidRDefault="00332F6F" w:rsidP="00332F6F">
      <w:pPr>
        <w:ind w:firstLine="480"/>
      </w:pPr>
      <w:r>
        <w:rPr>
          <w:rFonts w:hint="eastAsia"/>
        </w:rPr>
        <w:t>相应的代码如下：</w:t>
      </w:r>
    </w:p>
    <w:p w:rsidR="000726DB" w:rsidRPr="00F73D1E" w:rsidRDefault="000726DB" w:rsidP="00F06FB4">
      <w:pPr>
        <w:pStyle w:val="af0"/>
        <w:spacing w:before="120" w:after="120"/>
      </w:pPr>
      <w:r w:rsidRPr="00F73D1E">
        <w:rPr>
          <w:rFonts w:hint="eastAsia"/>
        </w:rPr>
        <w:t>代码</w:t>
      </w:r>
      <w:r w:rsidR="006557F6">
        <w:rPr>
          <w:rFonts w:hint="eastAsia"/>
        </w:rPr>
        <w:t>5-1</w:t>
      </w:r>
      <w:r w:rsidRPr="00F73D1E">
        <w:rPr>
          <w:rFonts w:hint="eastAsia"/>
        </w:rPr>
        <w:t xml:space="preserve"> </w:t>
      </w:r>
      <w:r w:rsidR="00400743" w:rsidRPr="00F73D1E">
        <w:rPr>
          <w:rFonts w:hint="eastAsia"/>
        </w:rPr>
        <w:t>惯性环节仿真计算</w:t>
      </w:r>
      <w:r w:rsidR="00806968" w:rsidRPr="00F73D1E">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8"/>
      </w:tblGrid>
      <w:tr w:rsidR="000726DB" w:rsidRPr="00D92D43" w:rsidTr="000726DB">
        <w:trPr>
          <w:jc w:val="center"/>
        </w:trPr>
        <w:tc>
          <w:tcPr>
            <w:tcW w:w="5778" w:type="dxa"/>
          </w:tcPr>
          <w:p w:rsidR="00AB47FF" w:rsidRPr="00AB47FF" w:rsidRDefault="00AB47FF" w:rsidP="002D133A">
            <w:pPr>
              <w:pStyle w:val="af1"/>
            </w:pPr>
            <w:r w:rsidRPr="00AB47FF">
              <w:t>def start=System.currentTimeMillis()</w:t>
            </w:r>
          </w:p>
          <w:p w:rsidR="00AB47FF" w:rsidRPr="00AB47FF" w:rsidRDefault="00AB47FF" w:rsidP="002D133A">
            <w:pPr>
              <w:pStyle w:val="af1"/>
            </w:pPr>
          </w:p>
          <w:p w:rsidR="00AB47FF" w:rsidRPr="00AB47FF" w:rsidRDefault="00AB47FF" w:rsidP="002D133A">
            <w:pPr>
              <w:pStyle w:val="af1"/>
            </w:pPr>
            <w:r w:rsidRPr="00AB47FF">
              <w:rPr>
                <w:rFonts w:hint="eastAsia"/>
              </w:rPr>
              <w:t>def dt=0.</w:t>
            </w:r>
            <w:r w:rsidR="00FB5305">
              <w:rPr>
                <w:rFonts w:hint="eastAsia"/>
              </w:rPr>
              <w:t>01</w:t>
            </w:r>
            <w:r w:rsidRPr="00AB47FF">
              <w:rPr>
                <w:rFonts w:hint="eastAsia"/>
              </w:rPr>
              <w:t xml:space="preserve"> //</w:t>
            </w:r>
            <w:r w:rsidRPr="00AB47FF">
              <w:rPr>
                <w:rFonts w:hint="eastAsia"/>
              </w:rPr>
              <w:t>仿真间隔</w:t>
            </w:r>
          </w:p>
          <w:p w:rsidR="00AB47FF" w:rsidRPr="00AB47FF" w:rsidRDefault="00AB47FF" w:rsidP="002D133A">
            <w:pPr>
              <w:pStyle w:val="af1"/>
            </w:pPr>
            <w:r w:rsidRPr="00AB47FF">
              <w:lastRenderedPageBreak/>
              <w:t>def totalTime=10 //seconds</w:t>
            </w:r>
          </w:p>
          <w:p w:rsidR="00AB47FF" w:rsidRPr="00AB47FF" w:rsidRDefault="00AB47FF" w:rsidP="002D133A">
            <w:pPr>
              <w:pStyle w:val="af1"/>
            </w:pPr>
            <w:r w:rsidRPr="00AB47FF">
              <w:t>def e=Math.E;</w:t>
            </w:r>
          </w:p>
          <w:p w:rsidR="00AB47FF" w:rsidRPr="00AB47FF" w:rsidRDefault="00AB47FF" w:rsidP="002D133A">
            <w:pPr>
              <w:pStyle w:val="af1"/>
            </w:pPr>
          </w:p>
          <w:p w:rsidR="00AB47FF" w:rsidRPr="00AB47FF" w:rsidRDefault="00AB47FF" w:rsidP="002D133A">
            <w:pPr>
              <w:pStyle w:val="af1"/>
            </w:pPr>
            <w:r w:rsidRPr="00AB47FF">
              <w:t>def n=totalTime/dt</w:t>
            </w:r>
          </w:p>
          <w:p w:rsidR="00AB47FF" w:rsidRPr="00AB47FF" w:rsidRDefault="00AB47FF" w:rsidP="002D133A">
            <w:pPr>
              <w:pStyle w:val="af1"/>
            </w:pPr>
          </w:p>
          <w:p w:rsidR="00AB47FF" w:rsidRPr="00AB47FF" w:rsidRDefault="00AB47FF" w:rsidP="002D133A">
            <w:pPr>
              <w:pStyle w:val="af1"/>
            </w:pPr>
            <w:r w:rsidRPr="00AB47FF">
              <w:rPr>
                <w:rFonts w:hint="eastAsia"/>
              </w:rPr>
              <w:t>def time=[] //</w:t>
            </w:r>
            <w:r w:rsidRPr="00AB47FF">
              <w:rPr>
                <w:rFonts w:hint="eastAsia"/>
              </w:rPr>
              <w:t>仿真时间</w:t>
            </w:r>
          </w:p>
          <w:p w:rsidR="00AB47FF" w:rsidRPr="00AB47FF" w:rsidRDefault="00AB47FF" w:rsidP="002D133A">
            <w:pPr>
              <w:pStyle w:val="af1"/>
            </w:pPr>
            <w:r w:rsidRPr="00AB47FF">
              <w:rPr>
                <w:rFonts w:hint="eastAsia"/>
              </w:rPr>
              <w:t>def u=[] //</w:t>
            </w:r>
            <w:r w:rsidR="001B41B0">
              <w:rPr>
                <w:rFonts w:hint="eastAsia"/>
              </w:rPr>
              <w:t xml:space="preserve"> </w:t>
            </w:r>
            <w:r w:rsidRPr="00AB47FF">
              <w:rPr>
                <w:rFonts w:hint="eastAsia"/>
              </w:rPr>
              <w:t>阶跃输入</w:t>
            </w:r>
          </w:p>
          <w:p w:rsidR="00AB47FF" w:rsidRPr="00AB47FF" w:rsidRDefault="00AB47FF" w:rsidP="002D133A">
            <w:pPr>
              <w:pStyle w:val="af1"/>
            </w:pPr>
            <w:r w:rsidRPr="00AB47FF">
              <w:t>(0..&lt;n).each{k-&gt;</w:t>
            </w:r>
          </w:p>
          <w:p w:rsidR="00AB47FF" w:rsidRPr="00AB47FF" w:rsidRDefault="00AB47FF" w:rsidP="002D133A">
            <w:pPr>
              <w:pStyle w:val="af1"/>
            </w:pPr>
            <w:r w:rsidRPr="00AB47FF">
              <w:tab/>
              <w:t>time+=k*dt</w:t>
            </w:r>
          </w:p>
          <w:p w:rsidR="00AB47FF" w:rsidRPr="00AB47FF" w:rsidRDefault="00AB47FF" w:rsidP="002D133A">
            <w:pPr>
              <w:pStyle w:val="af1"/>
            </w:pPr>
            <w:r w:rsidRPr="00AB47FF">
              <w:tab/>
              <w:t>u+=1.0</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rPr>
                <w:rFonts w:hint="eastAsia"/>
              </w:rPr>
              <w:t>def K=1.0 //</w:t>
            </w:r>
            <w:r w:rsidRPr="00AB47FF">
              <w:rPr>
                <w:rFonts w:hint="eastAsia"/>
              </w:rPr>
              <w:t>惯性环节</w:t>
            </w:r>
            <w:r w:rsidRPr="00AB47FF">
              <w:rPr>
                <w:rFonts w:hint="eastAsia"/>
              </w:rPr>
              <w:t>1/(1+0.1*s)</w:t>
            </w:r>
          </w:p>
          <w:p w:rsidR="00AB47FF" w:rsidRPr="00AB47FF" w:rsidRDefault="00AB47FF" w:rsidP="002D133A">
            <w:pPr>
              <w:pStyle w:val="af1"/>
            </w:pPr>
            <w:r w:rsidRPr="00AB47FF">
              <w:t>def T=0.1</w:t>
            </w:r>
          </w:p>
          <w:p w:rsidR="00AB47FF" w:rsidRPr="00AB47FF" w:rsidRDefault="00AB47FF" w:rsidP="002D133A">
            <w:pPr>
              <w:pStyle w:val="af1"/>
            </w:pPr>
            <w:r w:rsidRPr="00AB47FF">
              <w:t>def out=[]</w:t>
            </w:r>
          </w:p>
          <w:p w:rsidR="00AB47FF" w:rsidRPr="00AB47FF" w:rsidRDefault="00AB47FF" w:rsidP="002D133A">
            <w:pPr>
              <w:pStyle w:val="af1"/>
            </w:pPr>
            <w:r w:rsidRPr="00AB47FF">
              <w:t>out[0]=0</w:t>
            </w:r>
          </w:p>
          <w:p w:rsidR="00AB47FF" w:rsidRPr="00AB47FF" w:rsidRDefault="00AB47FF" w:rsidP="002D133A">
            <w:pPr>
              <w:pStyle w:val="af1"/>
            </w:pPr>
          </w:p>
          <w:p w:rsidR="00AB47FF" w:rsidRPr="00AB47FF" w:rsidRDefault="00AB47FF" w:rsidP="002D133A">
            <w:pPr>
              <w:pStyle w:val="af1"/>
            </w:pPr>
            <w:r w:rsidRPr="00AB47FF">
              <w:t>def c1=e**(-dt/T)</w:t>
            </w:r>
          </w:p>
          <w:p w:rsidR="00AB47FF" w:rsidRPr="00AB47FF" w:rsidRDefault="00AB47FF" w:rsidP="002D133A">
            <w:pPr>
              <w:pStyle w:val="af1"/>
            </w:pPr>
            <w:r w:rsidRPr="00AB47FF">
              <w:t>def c2=K*(1-e**(-dt/T))</w:t>
            </w:r>
          </w:p>
          <w:p w:rsidR="00AB47FF" w:rsidRPr="00AB47FF" w:rsidRDefault="00AB47FF" w:rsidP="002D133A">
            <w:pPr>
              <w:pStyle w:val="af1"/>
            </w:pPr>
            <w:r w:rsidRPr="00AB47FF">
              <w:t>(1..&lt;n).each{k-&gt;</w:t>
            </w:r>
          </w:p>
          <w:p w:rsidR="00AB47FF" w:rsidRPr="00AB47FF" w:rsidRDefault="00AB47FF" w:rsidP="002D133A">
            <w:pPr>
              <w:pStyle w:val="af1"/>
            </w:pPr>
            <w:r w:rsidRPr="00AB47FF">
              <w:rPr>
                <w:rFonts w:hint="eastAsia"/>
              </w:rPr>
              <w:tab/>
              <w:t>//</w:t>
            </w:r>
            <w:r w:rsidRPr="00AB47FF">
              <w:rPr>
                <w:rFonts w:hint="eastAsia"/>
              </w:rPr>
              <w:t>迭代</w:t>
            </w:r>
          </w:p>
          <w:p w:rsidR="00AB47FF" w:rsidRPr="00AB47FF" w:rsidRDefault="00AB47FF" w:rsidP="002D133A">
            <w:pPr>
              <w:pStyle w:val="af1"/>
            </w:pPr>
            <w:r w:rsidRPr="00AB47FF">
              <w:tab/>
              <w:t>double d= c1*out[k-1]+c2*u[k]</w:t>
            </w:r>
          </w:p>
          <w:p w:rsidR="00AB47FF" w:rsidRPr="00AB47FF" w:rsidRDefault="00AB47FF" w:rsidP="002D133A">
            <w:pPr>
              <w:pStyle w:val="af1"/>
            </w:pPr>
            <w:r w:rsidRPr="00AB47FF">
              <w:tab/>
              <w:t>out+=d</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t>def end=System.currentTimeMillis()</w:t>
            </w:r>
          </w:p>
          <w:p w:rsidR="00AB47FF" w:rsidRPr="00AB47FF" w:rsidRDefault="00AB47FF" w:rsidP="002D133A">
            <w:pPr>
              <w:pStyle w:val="af1"/>
            </w:pPr>
            <w:r w:rsidRPr="00AB47FF">
              <w:t>println "it costs ${end-start} ms"</w:t>
            </w:r>
          </w:p>
          <w:p w:rsidR="00AB47FF" w:rsidRPr="00AB47FF" w:rsidRDefault="00AB47FF" w:rsidP="002D133A">
            <w:pPr>
              <w:pStyle w:val="af1"/>
            </w:pPr>
          </w:p>
          <w:p w:rsidR="00AB47FF" w:rsidRPr="00AB47FF" w:rsidRDefault="00AB47FF" w:rsidP="002D133A">
            <w:pPr>
              <w:pStyle w:val="af1"/>
            </w:pPr>
            <w:r w:rsidRPr="00AB47FF">
              <w:rPr>
                <w:rFonts w:hint="eastAsia"/>
              </w:rPr>
              <w:t>println out[1..&lt;10] //</w:t>
            </w:r>
            <w:r w:rsidR="008D1FF5">
              <w:rPr>
                <w:rFonts w:hint="eastAsia"/>
              </w:rPr>
              <w:t xml:space="preserve"> </w:t>
            </w:r>
            <w:r w:rsidRPr="00AB47FF">
              <w:rPr>
                <w:rFonts w:hint="eastAsia"/>
              </w:rPr>
              <w:t>输出结果打印</w:t>
            </w:r>
            <w:r w:rsidR="008D1FF5">
              <w:rPr>
                <w:rFonts w:hint="eastAsia"/>
              </w:rPr>
              <w:t>，后文中省略</w:t>
            </w:r>
          </w:p>
          <w:p w:rsidR="00AB47FF" w:rsidRPr="00AB47FF" w:rsidRDefault="00AB47FF" w:rsidP="002D133A">
            <w:pPr>
              <w:pStyle w:val="af1"/>
            </w:pPr>
            <w:r w:rsidRPr="00AB47FF">
              <w:t>def pw=new PrintWriter(</w:t>
            </w:r>
            <w:r w:rsidR="008D1FF5" w:rsidRPr="00AB47FF">
              <w:t>'</w:t>
            </w:r>
            <w:r w:rsidR="00681959">
              <w:rPr>
                <w:rFonts w:hint="eastAsia"/>
              </w:rPr>
              <w:t>D</w:t>
            </w:r>
            <w:r w:rsidR="008D1FF5" w:rsidRPr="00AB47FF">
              <w:t>:\\out.txt'</w:t>
            </w:r>
            <w:r w:rsidRPr="00AB47FF">
              <w:t>)</w:t>
            </w:r>
          </w:p>
          <w:p w:rsidR="00AB47FF" w:rsidRPr="00AB47FF" w:rsidRDefault="00AB47FF" w:rsidP="002D133A">
            <w:pPr>
              <w:pStyle w:val="af1"/>
            </w:pPr>
            <w:r w:rsidRPr="00AB47FF">
              <w:t>(0..&lt;n).each{k-&gt;</w:t>
            </w:r>
          </w:p>
          <w:p w:rsidR="00AB47FF" w:rsidRPr="00AB47FF" w:rsidRDefault="00AB47FF" w:rsidP="002D133A">
            <w:pPr>
              <w:pStyle w:val="af1"/>
            </w:pPr>
            <w:r w:rsidRPr="00AB47FF">
              <w:tab/>
              <w:t>pw.println("${time[k]} ${out[k]}")</w:t>
            </w:r>
          </w:p>
          <w:p w:rsidR="00AB47FF" w:rsidRPr="00AB47FF" w:rsidRDefault="00AB47FF" w:rsidP="002D133A">
            <w:pPr>
              <w:pStyle w:val="af1"/>
            </w:pPr>
            <w:r w:rsidRPr="00AB47FF">
              <w:t>}</w:t>
            </w:r>
          </w:p>
          <w:p w:rsidR="00AB47FF" w:rsidRPr="00AB47FF" w:rsidRDefault="00AB47FF" w:rsidP="002D133A">
            <w:pPr>
              <w:pStyle w:val="af1"/>
            </w:pPr>
            <w:r w:rsidRPr="00AB47FF">
              <w:t>pw.flush()</w:t>
            </w:r>
          </w:p>
          <w:p w:rsidR="000726DB" w:rsidRDefault="00AB47FF" w:rsidP="002D133A">
            <w:pPr>
              <w:pStyle w:val="af1"/>
            </w:pPr>
            <w:r w:rsidRPr="00AB47FF">
              <w:t>pw.close()</w:t>
            </w:r>
          </w:p>
          <w:p w:rsidR="00761EA0" w:rsidRPr="00D92D43" w:rsidRDefault="00761EA0" w:rsidP="002D133A">
            <w:pPr>
              <w:pStyle w:val="af1"/>
            </w:pPr>
          </w:p>
        </w:tc>
      </w:tr>
    </w:tbl>
    <w:p w:rsidR="00761EA0" w:rsidRDefault="00761EA0" w:rsidP="00761EA0">
      <w:pPr>
        <w:ind w:firstLine="480"/>
      </w:pPr>
      <w:r>
        <w:rPr>
          <w:rFonts w:hint="eastAsia"/>
        </w:rPr>
        <w:lastRenderedPageBreak/>
        <w:t>程序的输出如图所示。值得注意的是，上述程序运行耗时为</w:t>
      </w:r>
      <w:r>
        <w:rPr>
          <w:rFonts w:hint="eastAsia"/>
        </w:rPr>
        <w:t>199ms</w:t>
      </w:r>
      <w:r>
        <w:rPr>
          <w:rFonts w:hint="eastAsia"/>
        </w:rPr>
        <w:t>，在第二次及之后的运行中消耗的时间保持在</w:t>
      </w:r>
      <w:r>
        <w:rPr>
          <w:rFonts w:hint="eastAsia"/>
        </w:rPr>
        <w:t>25ms</w:t>
      </w:r>
      <w:r>
        <w:rPr>
          <w:rFonts w:hint="eastAsia"/>
        </w:rPr>
        <w:t>左右，这是因为</w:t>
      </w:r>
      <w:r>
        <w:rPr>
          <w:rFonts w:hint="eastAsia"/>
        </w:rPr>
        <w:t>groovy</w:t>
      </w:r>
      <w:r>
        <w:rPr>
          <w:rFonts w:hint="eastAsia"/>
        </w:rPr>
        <w:t>控制台编译并缓存了该脚本的</w:t>
      </w:r>
      <w:r>
        <w:rPr>
          <w:rFonts w:hint="eastAsia"/>
        </w:rPr>
        <w:t>.class</w:t>
      </w:r>
      <w:r>
        <w:rPr>
          <w:rFonts w:hint="eastAsia"/>
        </w:rPr>
        <w:t>文件，使得性能得到了提升。另外，上述程序运行在计算机</w:t>
      </w:r>
      <w:r>
        <w:rPr>
          <w:rFonts w:hint="eastAsia"/>
        </w:rPr>
        <w:t>1</w:t>
      </w:r>
      <w:r>
        <w:rPr>
          <w:rFonts w:hint="eastAsia"/>
        </w:rPr>
        <w:t>上，在计算机</w:t>
      </w:r>
      <w:r>
        <w:rPr>
          <w:rFonts w:hint="eastAsia"/>
        </w:rPr>
        <w:t>2</w:t>
      </w:r>
      <w:r>
        <w:rPr>
          <w:rFonts w:hint="eastAsia"/>
        </w:rPr>
        <w:t>上进行相同的试验时，耗时为</w:t>
      </w:r>
      <w:r>
        <w:rPr>
          <w:rFonts w:hint="eastAsia"/>
        </w:rPr>
        <w:t>3ms</w:t>
      </w:r>
      <w:r>
        <w:rPr>
          <w:rFonts w:hint="eastAsia"/>
        </w:rPr>
        <w:t>左右，这是二者</w:t>
      </w:r>
      <w:r w:rsidR="001B41B0">
        <w:rPr>
          <w:rFonts w:hint="eastAsia"/>
        </w:rPr>
        <w:t>硬件</w:t>
      </w:r>
      <w:r>
        <w:rPr>
          <w:rFonts w:hint="eastAsia"/>
        </w:rPr>
        <w:t>配置的差异带来的性能差异。</w:t>
      </w:r>
    </w:p>
    <w:p w:rsidR="008E5D16" w:rsidRPr="00761EA0" w:rsidRDefault="008E5D16" w:rsidP="008E00E2">
      <w:pPr>
        <w:ind w:firstLine="480"/>
      </w:pPr>
    </w:p>
    <w:p w:rsidR="008E00E2" w:rsidRDefault="008214F0" w:rsidP="00381A5A">
      <w:pPr>
        <w:ind w:firstLineChars="0" w:firstLine="0"/>
        <w:jc w:val="center"/>
      </w:pPr>
      <w:r>
        <w:rPr>
          <w:noProof/>
        </w:rPr>
        <w:lastRenderedPageBreak/>
        <w:drawing>
          <wp:inline distT="0" distB="0" distL="0" distR="0">
            <wp:extent cx="3179173" cy="3045279"/>
            <wp:effectExtent l="19050" t="0" r="2177"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4" cstate="print"/>
                    <a:srcRect/>
                    <a:stretch>
                      <a:fillRect/>
                    </a:stretch>
                  </pic:blipFill>
                  <pic:spPr bwMode="auto">
                    <a:xfrm>
                      <a:off x="0" y="0"/>
                      <a:ext cx="3180117" cy="3046183"/>
                    </a:xfrm>
                    <a:prstGeom prst="rect">
                      <a:avLst/>
                    </a:prstGeom>
                    <a:noFill/>
                    <a:ln w="9525">
                      <a:noFill/>
                      <a:miter lim="800000"/>
                      <a:headEnd/>
                      <a:tailEnd/>
                    </a:ln>
                  </pic:spPr>
                </pic:pic>
              </a:graphicData>
            </a:graphic>
          </wp:inline>
        </w:drawing>
      </w:r>
    </w:p>
    <w:p w:rsidR="008E00E2" w:rsidRDefault="008E00E2" w:rsidP="00F06FB4">
      <w:pPr>
        <w:pStyle w:val="af2"/>
      </w:pPr>
      <w:r>
        <w:rPr>
          <w:rFonts w:hint="eastAsia"/>
        </w:rPr>
        <w:t>图</w:t>
      </w:r>
      <w:r w:rsidR="006557F6">
        <w:rPr>
          <w:rFonts w:hint="eastAsia"/>
        </w:rPr>
        <w:t>5-3</w:t>
      </w:r>
      <w:r>
        <w:rPr>
          <w:rFonts w:hint="eastAsia"/>
        </w:rPr>
        <w:t xml:space="preserve"> </w:t>
      </w:r>
      <w:r>
        <w:rPr>
          <w:rFonts w:hint="eastAsia"/>
        </w:rPr>
        <w:t>程序输出</w:t>
      </w:r>
    </w:p>
    <w:p w:rsidR="001C4873" w:rsidRDefault="001C4873" w:rsidP="006B7544">
      <w:pPr>
        <w:ind w:firstLine="480"/>
      </w:pPr>
      <w:r>
        <w:rPr>
          <w:rFonts w:hint="eastAsia"/>
        </w:rPr>
        <w:t>程序输出打印到文本文件中如图所示。</w:t>
      </w:r>
    </w:p>
    <w:p w:rsidR="008E5D16" w:rsidRDefault="007E192D" w:rsidP="00381A5A">
      <w:pPr>
        <w:ind w:firstLineChars="0" w:firstLine="0"/>
        <w:jc w:val="center"/>
      </w:pPr>
      <w:r>
        <w:rPr>
          <w:noProof/>
        </w:rPr>
        <w:drawing>
          <wp:inline distT="0" distB="0" distL="0" distR="0">
            <wp:extent cx="2748004" cy="2257738"/>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5" cstate="print"/>
                    <a:srcRect/>
                    <a:stretch>
                      <a:fillRect/>
                    </a:stretch>
                  </pic:blipFill>
                  <pic:spPr bwMode="auto">
                    <a:xfrm>
                      <a:off x="0" y="0"/>
                      <a:ext cx="2753657" cy="2262382"/>
                    </a:xfrm>
                    <a:prstGeom prst="rect">
                      <a:avLst/>
                    </a:prstGeom>
                    <a:noFill/>
                    <a:ln w="9525">
                      <a:noFill/>
                      <a:miter lim="800000"/>
                      <a:headEnd/>
                      <a:tailEnd/>
                    </a:ln>
                  </pic:spPr>
                </pic:pic>
              </a:graphicData>
            </a:graphic>
          </wp:inline>
        </w:drawing>
      </w:r>
    </w:p>
    <w:p w:rsidR="00A50F25" w:rsidRDefault="00A50F25" w:rsidP="00F06FB4">
      <w:pPr>
        <w:pStyle w:val="af2"/>
      </w:pPr>
      <w:r>
        <w:rPr>
          <w:rFonts w:hint="eastAsia"/>
        </w:rPr>
        <w:t>图</w:t>
      </w:r>
      <w:r w:rsidR="006557F6">
        <w:rPr>
          <w:rFonts w:hint="eastAsia"/>
        </w:rPr>
        <w:t>5-4</w:t>
      </w:r>
      <w:r>
        <w:rPr>
          <w:rFonts w:hint="eastAsia"/>
        </w:rPr>
        <w:t xml:space="preserve"> </w:t>
      </w:r>
      <w:r>
        <w:rPr>
          <w:rFonts w:hint="eastAsia"/>
        </w:rPr>
        <w:t>文本输出</w:t>
      </w:r>
    </w:p>
    <w:p w:rsidR="008E5D16" w:rsidRDefault="002A7CD6" w:rsidP="00786ED5">
      <w:pPr>
        <w:ind w:firstLine="480"/>
      </w:pPr>
      <w:r>
        <w:rPr>
          <w:rFonts w:hint="eastAsia"/>
        </w:rPr>
        <w:t>下面需要验证上述计算的正确性</w:t>
      </w:r>
      <w:r w:rsidR="004F3353">
        <w:rPr>
          <w:rFonts w:hint="eastAsia"/>
        </w:rPr>
        <w:t>。如同</w:t>
      </w:r>
      <w:r w:rsidR="004F3353">
        <w:rPr>
          <w:rFonts w:hint="eastAsia"/>
        </w:rPr>
        <w:t>4.3</w:t>
      </w:r>
      <w:r w:rsidR="004F3353">
        <w:rPr>
          <w:rFonts w:hint="eastAsia"/>
        </w:rPr>
        <w:t>节所述，采用和</w:t>
      </w:r>
      <w:r w:rsidR="004F3353">
        <w:rPr>
          <w:rFonts w:hint="eastAsia"/>
        </w:rPr>
        <w:t>simulink</w:t>
      </w:r>
      <w:r w:rsidR="004F3353">
        <w:rPr>
          <w:rFonts w:hint="eastAsia"/>
        </w:rPr>
        <w:t>的</w:t>
      </w:r>
      <w:r w:rsidR="00574AE0">
        <w:rPr>
          <w:rFonts w:hint="eastAsia"/>
        </w:rPr>
        <w:t>仿真</w:t>
      </w:r>
      <w:r w:rsidR="004F3353">
        <w:rPr>
          <w:rFonts w:hint="eastAsia"/>
        </w:rPr>
        <w:t>结果进行对比的方式来验证程序的正确性。</w:t>
      </w:r>
      <w:r w:rsidR="00EA56FA">
        <w:rPr>
          <w:rFonts w:hint="eastAsia"/>
        </w:rPr>
        <w:t>建立</w:t>
      </w:r>
      <w:r w:rsidR="00085FE9">
        <w:rPr>
          <w:rFonts w:hint="eastAsia"/>
        </w:rPr>
        <w:t>simulink</w:t>
      </w:r>
      <w:r w:rsidR="00042E75">
        <w:rPr>
          <w:rFonts w:hint="eastAsia"/>
        </w:rPr>
        <w:t>模型</w:t>
      </w:r>
      <w:r w:rsidR="00085FE9">
        <w:rPr>
          <w:rFonts w:hint="eastAsia"/>
        </w:rPr>
        <w:t>如图所示。</w:t>
      </w:r>
    </w:p>
    <w:p w:rsidR="00A76635" w:rsidRDefault="007E192D" w:rsidP="00381A5A">
      <w:pPr>
        <w:ind w:firstLineChars="0" w:firstLine="0"/>
        <w:jc w:val="center"/>
      </w:pPr>
      <w:r>
        <w:rPr>
          <w:noProof/>
        </w:rPr>
        <w:drawing>
          <wp:inline distT="0" distB="0" distL="0" distR="0">
            <wp:extent cx="2930884" cy="794053"/>
            <wp:effectExtent l="19050" t="0" r="2816"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6" cstate="print"/>
                    <a:srcRect/>
                    <a:stretch>
                      <a:fillRect/>
                    </a:stretch>
                  </pic:blipFill>
                  <pic:spPr bwMode="auto">
                    <a:xfrm>
                      <a:off x="0" y="0"/>
                      <a:ext cx="2931263" cy="794156"/>
                    </a:xfrm>
                    <a:prstGeom prst="rect">
                      <a:avLst/>
                    </a:prstGeom>
                    <a:noFill/>
                    <a:ln w="9525">
                      <a:noFill/>
                      <a:miter lim="800000"/>
                      <a:headEnd/>
                      <a:tailEnd/>
                    </a:ln>
                  </pic:spPr>
                </pic:pic>
              </a:graphicData>
            </a:graphic>
          </wp:inline>
        </w:drawing>
      </w:r>
    </w:p>
    <w:p w:rsidR="00A76635" w:rsidRDefault="00A76635" w:rsidP="00F06FB4">
      <w:pPr>
        <w:pStyle w:val="af2"/>
      </w:pPr>
      <w:r>
        <w:rPr>
          <w:rFonts w:hint="eastAsia"/>
        </w:rPr>
        <w:t>图</w:t>
      </w:r>
      <w:r w:rsidR="006557F6">
        <w:rPr>
          <w:rFonts w:hint="eastAsia"/>
        </w:rPr>
        <w:t>5-5</w:t>
      </w:r>
      <w:r>
        <w:rPr>
          <w:rFonts w:hint="eastAsia"/>
        </w:rPr>
        <w:t xml:space="preserve"> simulink</w:t>
      </w:r>
      <w:r>
        <w:rPr>
          <w:rFonts w:hint="eastAsia"/>
        </w:rPr>
        <w:t>惯性环节模型</w:t>
      </w:r>
    </w:p>
    <w:p w:rsidR="008E5D16" w:rsidRDefault="00A76635" w:rsidP="00A76635">
      <w:pPr>
        <w:ind w:firstLine="480"/>
      </w:pPr>
      <w:r>
        <w:rPr>
          <w:rFonts w:hint="eastAsia"/>
        </w:rPr>
        <w:lastRenderedPageBreak/>
        <w:t>上述仿真采用和</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配置即可</w:t>
      </w:r>
      <w:r w:rsidR="00053E08">
        <w:rPr>
          <w:rFonts w:hint="eastAsia"/>
        </w:rPr>
        <w:t>，</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认的配置</w:t>
      </w:r>
      <w:r>
        <w:rPr>
          <w:rFonts w:hint="eastAsia"/>
        </w:rPr>
        <w:t>。</w:t>
      </w:r>
      <w:r>
        <w:rPr>
          <w:rFonts w:hint="eastAsia"/>
        </w:rPr>
        <w:t xml:space="preserve"> </w:t>
      </w:r>
      <w:r w:rsidR="00EA5CCA">
        <w:rPr>
          <w:rFonts w:hint="eastAsia"/>
        </w:rPr>
        <w:t>同时，设置</w:t>
      </w:r>
      <w:r w:rsidR="00EA5CCA">
        <w:rPr>
          <w:rFonts w:hint="eastAsia"/>
        </w:rPr>
        <w:t>Scope</w:t>
      </w:r>
      <w:r w:rsidR="00EA5CCA">
        <w:rPr>
          <w:rFonts w:hint="eastAsia"/>
        </w:rPr>
        <w:t>将仿真结果以矩阵的形式保存在工作空间中，</w:t>
      </w:r>
      <w:r w:rsidR="006B671D">
        <w:rPr>
          <w:rFonts w:hint="eastAsia"/>
        </w:rPr>
        <w:t>在图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命名为</w:t>
      </w:r>
      <w:r w:rsidR="00EA5CCA">
        <w:rPr>
          <w:rFonts w:hint="eastAsia"/>
        </w:rPr>
        <w:t>inertiaOut</w:t>
      </w:r>
      <w:r w:rsidR="00EA5CCA">
        <w:rPr>
          <w:rFonts w:hint="eastAsia"/>
        </w:rPr>
        <w:t>。</w:t>
      </w:r>
    </w:p>
    <w:p w:rsidR="00F95C65" w:rsidRDefault="00F95C65" w:rsidP="00381A5A">
      <w:pPr>
        <w:ind w:firstLineChars="0" w:firstLine="0"/>
      </w:pPr>
      <w:r>
        <w:rPr>
          <w:rFonts w:hint="eastAsia"/>
          <w:noProof/>
        </w:rPr>
        <w:drawing>
          <wp:inline distT="0" distB="0" distL="0" distR="0">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7"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rsidR="00F95C65" w:rsidRDefault="00F95C65" w:rsidP="00F06FB4">
      <w:pPr>
        <w:pStyle w:val="af2"/>
      </w:pPr>
      <w:r>
        <w:rPr>
          <w:rFonts w:hint="eastAsia"/>
        </w:rPr>
        <w:t>图</w:t>
      </w:r>
      <w:r w:rsidR="006557F6">
        <w:rPr>
          <w:rFonts w:hint="eastAsia"/>
        </w:rPr>
        <w:t>5-6</w:t>
      </w:r>
      <w:r>
        <w:rPr>
          <w:rFonts w:hint="eastAsia"/>
        </w:rPr>
        <w:t xml:space="preserve"> simulink</w:t>
      </w:r>
      <w:r>
        <w:rPr>
          <w:rFonts w:hint="eastAsia"/>
        </w:rPr>
        <w:t>仿真配置</w:t>
      </w:r>
    </w:p>
    <w:p w:rsidR="00C10D6A" w:rsidRDefault="00260C7A" w:rsidP="00A76635">
      <w:pPr>
        <w:ind w:firstLine="480"/>
      </w:pPr>
      <w:r>
        <w:rPr>
          <w:rFonts w:hint="eastAsia"/>
        </w:rPr>
        <w:t>编写如代码</w:t>
      </w:r>
      <w:r>
        <w:rPr>
          <w:rFonts w:hint="eastAsia"/>
        </w:rPr>
        <w:t>5-2</w:t>
      </w:r>
      <w:r>
        <w:rPr>
          <w:rFonts w:hint="eastAsia"/>
        </w:rPr>
        <w:t>所示</w:t>
      </w:r>
      <w:r w:rsidR="00C10D6A">
        <w:rPr>
          <w:rFonts w:hint="eastAsia"/>
        </w:rPr>
        <w:t>的</w:t>
      </w:r>
      <w:r w:rsidR="00C10D6A">
        <w:rPr>
          <w:rFonts w:hint="eastAsia"/>
        </w:rPr>
        <w:t>matlab</w:t>
      </w:r>
      <w:r w:rsidR="00C10D6A">
        <w:rPr>
          <w:rFonts w:hint="eastAsia"/>
        </w:rPr>
        <w:t>函数，</w:t>
      </w:r>
      <w:r>
        <w:rPr>
          <w:rFonts w:hint="eastAsia"/>
        </w:rPr>
        <w:t>读取保存在路径“</w:t>
      </w:r>
      <w:r>
        <w:rPr>
          <w:rFonts w:hint="eastAsia"/>
        </w:rPr>
        <w:t>D</w:t>
      </w:r>
      <w:r w:rsidRPr="00BA4595">
        <w:t>:\\out.txt</w:t>
      </w:r>
      <w:r>
        <w:rPr>
          <w:rFonts w:hint="eastAsia"/>
        </w:rPr>
        <w:t>”下的仿真计算结果，并</w:t>
      </w:r>
      <w:r w:rsidR="007E48B8">
        <w:rPr>
          <w:rFonts w:hint="eastAsia"/>
        </w:rPr>
        <w:t>绘制图形</w:t>
      </w:r>
      <w:r w:rsidR="00C10D6A">
        <w:rPr>
          <w:rFonts w:hint="eastAsia"/>
        </w:rPr>
        <w:t>对仿真的结果进行对比。</w:t>
      </w:r>
      <w:r w:rsidR="00B5521B">
        <w:rPr>
          <w:rFonts w:hint="eastAsia"/>
        </w:rPr>
        <w:t>例如，</w:t>
      </w:r>
      <w:r w:rsidR="00BA4595">
        <w:rPr>
          <w:rFonts w:hint="eastAsia"/>
        </w:rPr>
        <w:t>在本例中使用</w:t>
      </w:r>
      <w:r w:rsidR="00BA4595">
        <w:rPr>
          <w:rFonts w:hint="eastAsia"/>
        </w:rPr>
        <w:t>compare(inertiaOut)</w:t>
      </w:r>
      <w:r w:rsidR="00BA4595">
        <w:rPr>
          <w:rFonts w:hint="eastAsia"/>
        </w:rPr>
        <w:t>得到如图</w:t>
      </w:r>
      <w:r w:rsidR="00B5521B">
        <w:rPr>
          <w:rFonts w:hint="eastAsia"/>
        </w:rPr>
        <w:t>5-7</w:t>
      </w:r>
      <w:r w:rsidR="00BA4595">
        <w:rPr>
          <w:rFonts w:hint="eastAsia"/>
        </w:rPr>
        <w:t>所示的曲线图。</w:t>
      </w:r>
    </w:p>
    <w:p w:rsidR="00BA4595" w:rsidRDefault="00BA4595" w:rsidP="00C26B0B">
      <w:pPr>
        <w:pStyle w:val="af0"/>
        <w:spacing w:before="120" w:after="120"/>
      </w:pPr>
      <w:r>
        <w:rPr>
          <w:rFonts w:hint="eastAsia"/>
        </w:rPr>
        <w:t>代码</w:t>
      </w:r>
      <w:r w:rsidR="006557F6">
        <w:rPr>
          <w:rFonts w:hint="eastAsia"/>
        </w:rPr>
        <w:t>5-2</w:t>
      </w:r>
      <w:r>
        <w:rPr>
          <w:rFonts w:hint="eastAsia"/>
        </w:rPr>
        <w:t xml:space="preserve"> </w:t>
      </w:r>
      <w:r>
        <w:rPr>
          <w:rFonts w:hint="eastAsia"/>
        </w:rPr>
        <w:t>绘制曲线仿真结果进行对比的函数</w:t>
      </w:r>
      <w:r w:rsidR="00240B3D">
        <w:rPr>
          <w:rFonts w:hint="eastAsia"/>
        </w:rPr>
        <w:t xml:space="preserve"> </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tblGrid>
      <w:tr w:rsidR="00C10D6A" w:rsidRPr="00BA4595" w:rsidTr="00BA4595">
        <w:trPr>
          <w:jc w:val="center"/>
        </w:trPr>
        <w:tc>
          <w:tcPr>
            <w:tcW w:w="7763" w:type="dxa"/>
          </w:tcPr>
          <w:p w:rsidR="00C10D6A" w:rsidRPr="00BA4595" w:rsidRDefault="00C10D6A" w:rsidP="002D133A">
            <w:pPr>
              <w:pStyle w:val="af1"/>
            </w:pPr>
            <w:r w:rsidRPr="00BA4595">
              <w:t>function compare(a)</w:t>
            </w:r>
          </w:p>
          <w:p w:rsidR="00C10D6A" w:rsidRPr="00BA4595" w:rsidRDefault="00240B3D" w:rsidP="002D133A">
            <w:pPr>
              <w:pStyle w:val="af1"/>
            </w:pPr>
            <w:r>
              <w:rPr>
                <w:rFonts w:hint="eastAsia"/>
              </w:rPr>
              <w:t xml:space="preserve">  </w:t>
            </w:r>
            <w:r w:rsidR="00C10D6A" w:rsidRPr="00BA4595">
              <w:t>out=importdata('</w:t>
            </w:r>
            <w:r w:rsidR="00681959">
              <w:rPr>
                <w:rFonts w:hint="eastAsia"/>
              </w:rPr>
              <w:t>D</w:t>
            </w:r>
            <w:r w:rsidR="00C10D6A" w:rsidRPr="00BA4595">
              <w:t>:\\out.txt');</w:t>
            </w:r>
          </w:p>
          <w:p w:rsidR="00C10D6A" w:rsidRPr="00BA4595" w:rsidRDefault="00240B3D" w:rsidP="002D133A">
            <w:pPr>
              <w:pStyle w:val="af1"/>
            </w:pPr>
            <w:r>
              <w:rPr>
                <w:rFonts w:hint="eastAsia"/>
              </w:rPr>
              <w:t xml:space="preserve">  </w:t>
            </w:r>
            <w:r w:rsidR="00C10D6A" w:rsidRPr="00BA4595">
              <w:t>plot(a(:,1),a(:,2),'red -',out(:,1),out(:,2),'blue --');</w:t>
            </w:r>
          </w:p>
          <w:p w:rsidR="00C10D6A" w:rsidRPr="00BA4595" w:rsidRDefault="00C10D6A" w:rsidP="002D133A">
            <w:pPr>
              <w:pStyle w:val="af1"/>
            </w:pPr>
            <w:r w:rsidRPr="00BA4595">
              <w:t>end</w:t>
            </w:r>
          </w:p>
        </w:tc>
      </w:tr>
    </w:tbl>
    <w:p w:rsidR="00BA4595" w:rsidRDefault="007E192D" w:rsidP="00381A5A">
      <w:pPr>
        <w:ind w:firstLineChars="0" w:firstLine="0"/>
        <w:jc w:val="center"/>
      </w:pPr>
      <w:r>
        <w:rPr>
          <w:noProof/>
        </w:rPr>
        <w:drawing>
          <wp:inline distT="0" distB="0" distL="0" distR="0">
            <wp:extent cx="3152775" cy="2540984"/>
            <wp:effectExtent l="1905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8" cstate="print"/>
                    <a:srcRect/>
                    <a:stretch>
                      <a:fillRect/>
                    </a:stretch>
                  </pic:blipFill>
                  <pic:spPr bwMode="auto">
                    <a:xfrm>
                      <a:off x="0" y="0"/>
                      <a:ext cx="3156193" cy="2543738"/>
                    </a:xfrm>
                    <a:prstGeom prst="rect">
                      <a:avLst/>
                    </a:prstGeom>
                    <a:noFill/>
                    <a:ln w="9525">
                      <a:noFill/>
                      <a:miter lim="800000"/>
                      <a:headEnd/>
                      <a:tailEnd/>
                    </a:ln>
                  </pic:spPr>
                </pic:pic>
              </a:graphicData>
            </a:graphic>
          </wp:inline>
        </w:drawing>
      </w:r>
    </w:p>
    <w:p w:rsidR="00BA4595" w:rsidRDefault="00DC21AD" w:rsidP="00F06FB4">
      <w:pPr>
        <w:pStyle w:val="af2"/>
      </w:pPr>
      <w:r>
        <w:rPr>
          <w:rFonts w:hint="eastAsia"/>
        </w:rPr>
        <w:t>图</w:t>
      </w:r>
      <w:r w:rsidR="006557F6">
        <w:rPr>
          <w:rFonts w:hint="eastAsia"/>
        </w:rPr>
        <w:t>5-7</w:t>
      </w:r>
      <w:r>
        <w:rPr>
          <w:rFonts w:hint="eastAsia"/>
        </w:rPr>
        <w:t xml:space="preserve"> </w:t>
      </w:r>
      <w:r w:rsidR="00610828">
        <w:rPr>
          <w:rFonts w:hint="eastAsia"/>
        </w:rPr>
        <w:t>T</w:t>
      </w:r>
      <w:r>
        <w:rPr>
          <w:rFonts w:hint="eastAsia"/>
        </w:rPr>
        <w:t>=0.01s</w:t>
      </w:r>
      <w:r>
        <w:rPr>
          <w:rFonts w:hint="eastAsia"/>
        </w:rPr>
        <w:t>仿真结果对比</w:t>
      </w:r>
    </w:p>
    <w:p w:rsidR="006428CA" w:rsidRPr="003038EE" w:rsidRDefault="006428CA" w:rsidP="00381A5A">
      <w:pPr>
        <w:ind w:firstLineChars="0" w:firstLine="0"/>
        <w:jc w:val="center"/>
      </w:pPr>
      <w:r w:rsidRPr="006428CA">
        <w:rPr>
          <w:noProof/>
        </w:rPr>
        <w:lastRenderedPageBreak/>
        <w:drawing>
          <wp:inline distT="0" distB="0" distL="0" distR="0">
            <wp:extent cx="3209925" cy="2510051"/>
            <wp:effectExtent l="19050" t="0" r="9525" b="0"/>
            <wp:docPr id="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9" cstate="print"/>
                    <a:srcRect/>
                    <a:stretch>
                      <a:fillRect/>
                    </a:stretch>
                  </pic:blipFill>
                  <pic:spPr bwMode="auto">
                    <a:xfrm>
                      <a:off x="0" y="0"/>
                      <a:ext cx="3209924" cy="2510050"/>
                    </a:xfrm>
                    <a:prstGeom prst="rect">
                      <a:avLst/>
                    </a:prstGeom>
                    <a:noFill/>
                    <a:ln w="9525">
                      <a:noFill/>
                      <a:miter lim="800000"/>
                      <a:headEnd/>
                      <a:tailEnd/>
                    </a:ln>
                  </pic:spPr>
                </pic:pic>
              </a:graphicData>
            </a:graphic>
          </wp:inline>
        </w:drawing>
      </w:r>
    </w:p>
    <w:p w:rsidR="008E5D16" w:rsidRDefault="00DC21AD" w:rsidP="00F06FB4">
      <w:pPr>
        <w:pStyle w:val="af2"/>
      </w:pPr>
      <w:r>
        <w:rPr>
          <w:rFonts w:hint="eastAsia"/>
        </w:rPr>
        <w:t>图</w:t>
      </w:r>
      <w:r w:rsidR="006557F6">
        <w:rPr>
          <w:rFonts w:hint="eastAsia"/>
        </w:rPr>
        <w:t>5-8</w:t>
      </w:r>
      <w:r>
        <w:rPr>
          <w:rFonts w:hint="eastAsia"/>
        </w:rPr>
        <w:t xml:space="preserve"> </w:t>
      </w:r>
      <w:r w:rsidR="00610828">
        <w:rPr>
          <w:rFonts w:hint="eastAsia"/>
        </w:rPr>
        <w:t>T</w:t>
      </w:r>
      <w:r>
        <w:rPr>
          <w:rFonts w:hint="eastAsia"/>
        </w:rPr>
        <w:t>=0.</w:t>
      </w:r>
      <w:r w:rsidR="004C3CF9">
        <w:rPr>
          <w:rFonts w:hint="eastAsia"/>
        </w:rPr>
        <w:t>2</w:t>
      </w:r>
      <w:r>
        <w:rPr>
          <w:rFonts w:hint="eastAsia"/>
        </w:rPr>
        <w:t>s</w:t>
      </w:r>
      <w:r>
        <w:rPr>
          <w:rFonts w:hint="eastAsia"/>
        </w:rPr>
        <w:t>时的仿真结果对比</w:t>
      </w:r>
    </w:p>
    <w:p w:rsidR="008E5D16" w:rsidRDefault="009576A9" w:rsidP="009576A9">
      <w:pPr>
        <w:ind w:firstLine="480"/>
      </w:pPr>
      <w:r>
        <w:rPr>
          <w:rFonts w:hint="eastAsia"/>
        </w:rPr>
        <w:t>可以看出，当仿真步长增大</w:t>
      </w:r>
      <w:r>
        <w:rPr>
          <w:rFonts w:hint="eastAsia"/>
        </w:rPr>
        <w:t>10</w:t>
      </w:r>
      <w:r>
        <w:rPr>
          <w:rFonts w:hint="eastAsia"/>
        </w:rPr>
        <w:t>倍</w:t>
      </w:r>
      <w:r w:rsidR="002076BB">
        <w:rPr>
          <w:rFonts w:hint="eastAsia"/>
        </w:rPr>
        <w:t>、并且是时间常数的</w:t>
      </w:r>
      <w:r w:rsidR="002076BB">
        <w:rPr>
          <w:rFonts w:hint="eastAsia"/>
        </w:rPr>
        <w:t>2</w:t>
      </w:r>
      <w:r w:rsidR="002076BB">
        <w:rPr>
          <w:rFonts w:hint="eastAsia"/>
        </w:rPr>
        <w:t>倍</w:t>
      </w:r>
      <w:r>
        <w:rPr>
          <w:rFonts w:hint="eastAsia"/>
        </w:rPr>
        <w:t>时，仿真精度有所下降。</w:t>
      </w:r>
    </w:p>
    <w:p w:rsidR="004E2D68" w:rsidRDefault="004E2D68" w:rsidP="009576A9">
      <w:pPr>
        <w:ind w:firstLine="480"/>
      </w:pPr>
      <w:r>
        <w:rPr>
          <w:rFonts w:hint="eastAsia"/>
        </w:rPr>
        <w:t>现在，我们已经有了程序的第一个版本。虽然采用的模型十分简单，仿真的过程式代码也无法被复用，但至少，我们实实在在看到了程序运行的结果。这多少</w:t>
      </w:r>
      <w:r w:rsidR="00CD5D94">
        <w:rPr>
          <w:rFonts w:hint="eastAsia"/>
        </w:rPr>
        <w:t>能给</w:t>
      </w:r>
      <w:r>
        <w:rPr>
          <w:rFonts w:hint="eastAsia"/>
        </w:rPr>
        <w:t>我们一些信心。接下来，在我们进一步丰富这个简单的程序之前，先来看一下它的</w:t>
      </w:r>
      <w:r>
        <w:rPr>
          <w:rFonts w:hint="eastAsia"/>
        </w:rPr>
        <w:t>java</w:t>
      </w:r>
      <w:r>
        <w:rPr>
          <w:rFonts w:hint="eastAsia"/>
        </w:rPr>
        <w:t>版本，观察一下两种语言的异同。</w:t>
      </w:r>
    </w:p>
    <w:p w:rsidR="008E5D16" w:rsidRPr="007949A5" w:rsidRDefault="00291E60" w:rsidP="007949A5">
      <w:pPr>
        <w:pStyle w:val="2"/>
      </w:pPr>
      <w:bookmarkStart w:id="26" w:name="_Toc477503652"/>
      <w:r w:rsidRPr="007949A5">
        <w:rPr>
          <w:rFonts w:hint="eastAsia"/>
        </w:rPr>
        <w:t xml:space="preserve">5.2 </w:t>
      </w:r>
      <w:r w:rsidRPr="007949A5">
        <w:rPr>
          <w:rFonts w:hint="eastAsia"/>
        </w:rPr>
        <w:t>最初的</w:t>
      </w:r>
      <w:r w:rsidRPr="007949A5">
        <w:rPr>
          <w:rFonts w:hint="eastAsia"/>
        </w:rPr>
        <w:t>java</w:t>
      </w:r>
      <w:r w:rsidRPr="007949A5">
        <w:rPr>
          <w:rFonts w:hint="eastAsia"/>
        </w:rPr>
        <w:t>代码</w:t>
      </w:r>
      <w:bookmarkEnd w:id="26"/>
    </w:p>
    <w:p w:rsidR="002F6FBF" w:rsidRDefault="002F6FBF" w:rsidP="002F6FBF">
      <w:pPr>
        <w:ind w:firstLine="480"/>
      </w:pPr>
      <w:r>
        <w:rPr>
          <w:rFonts w:hint="eastAsia"/>
        </w:rPr>
        <w:t>上个小节中的仿真程序的</w:t>
      </w:r>
      <w:r>
        <w:rPr>
          <w:rFonts w:hint="eastAsia"/>
        </w:rPr>
        <w:t>java</w:t>
      </w:r>
      <w:r>
        <w:rPr>
          <w:rFonts w:hint="eastAsia"/>
        </w:rPr>
        <w:t>版本如代码所示。代码</w:t>
      </w:r>
      <w:r w:rsidR="00B5521B">
        <w:rPr>
          <w:rFonts w:hint="eastAsia"/>
        </w:rPr>
        <w:t>5-3</w:t>
      </w:r>
      <w:r>
        <w:rPr>
          <w:rFonts w:hint="eastAsia"/>
        </w:rPr>
        <w:t>完成了和代码</w:t>
      </w:r>
      <w:r w:rsidR="00B5521B">
        <w:rPr>
          <w:rFonts w:hint="eastAsia"/>
        </w:rPr>
        <w:t>5-2</w:t>
      </w:r>
      <w:r>
        <w:rPr>
          <w:rFonts w:hint="eastAsia"/>
        </w:rPr>
        <w:t>完全相同的功能，</w:t>
      </w:r>
      <w:r w:rsidR="00B5521B">
        <w:rPr>
          <w:rFonts w:hint="eastAsia"/>
        </w:rPr>
        <w:t>其</w:t>
      </w:r>
      <w:r w:rsidR="00145A4D">
        <w:rPr>
          <w:rFonts w:hint="eastAsia"/>
        </w:rPr>
        <w:t>主体如方法</w:t>
      </w:r>
      <w:r w:rsidR="00145A4D">
        <w:rPr>
          <w:rFonts w:hint="eastAsia"/>
        </w:rPr>
        <w:t>simulate</w:t>
      </w:r>
      <w:r w:rsidR="00145A4D">
        <w:rPr>
          <w:rFonts w:hint="eastAsia"/>
        </w:rPr>
        <w:t>所示。</w:t>
      </w:r>
    </w:p>
    <w:p w:rsidR="00B06626" w:rsidRDefault="00B06626" w:rsidP="00F06FB4">
      <w:pPr>
        <w:pStyle w:val="af0"/>
        <w:spacing w:before="120" w:after="120"/>
      </w:pPr>
      <w:r>
        <w:rPr>
          <w:rFonts w:hint="eastAsia"/>
        </w:rPr>
        <w:t>代码</w:t>
      </w:r>
      <w:r w:rsidR="006557F6">
        <w:rPr>
          <w:rFonts w:hint="eastAsia"/>
        </w:rPr>
        <w:t>5-3</w:t>
      </w:r>
      <w:r>
        <w:rPr>
          <w:rFonts w:hint="eastAsia"/>
        </w:rPr>
        <w:t xml:space="preserve"> </w:t>
      </w:r>
      <w:r>
        <w:rPr>
          <w:rFonts w:hint="eastAsia"/>
        </w:rPr>
        <w:t>仿真程序的</w:t>
      </w:r>
      <w:r>
        <w:rPr>
          <w:rFonts w:hint="eastAsia"/>
        </w:rPr>
        <w:t>java</w:t>
      </w:r>
      <w:r>
        <w:rPr>
          <w:rFonts w:hint="eastAsia"/>
        </w:rPr>
        <w:t>版本</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89"/>
      </w:tblGrid>
      <w:tr w:rsidR="00B5419F" w:rsidRPr="005331B0" w:rsidTr="00C261FA">
        <w:trPr>
          <w:jc w:val="center"/>
        </w:trPr>
        <w:tc>
          <w:tcPr>
            <w:tcW w:w="0" w:type="auto"/>
          </w:tcPr>
          <w:p w:rsidR="005331B0" w:rsidRPr="005331B0" w:rsidRDefault="005331B0" w:rsidP="002D133A">
            <w:pPr>
              <w:pStyle w:val="af1"/>
            </w:pPr>
            <w:r w:rsidRPr="005331B0">
              <w:t>public class InertiaTest {</w:t>
            </w:r>
          </w:p>
          <w:p w:rsidR="005331B0" w:rsidRPr="005331B0" w:rsidRDefault="005331B0" w:rsidP="002D133A">
            <w:pPr>
              <w:pStyle w:val="af1"/>
            </w:pPr>
            <w:r w:rsidRPr="005331B0">
              <w:tab/>
              <w:t>private static double[] time;</w:t>
            </w:r>
          </w:p>
          <w:p w:rsidR="005331B0" w:rsidRPr="005331B0" w:rsidRDefault="005331B0" w:rsidP="002D133A">
            <w:pPr>
              <w:pStyle w:val="af1"/>
            </w:pPr>
            <w:r w:rsidRPr="005331B0">
              <w:tab/>
              <w:t>private static double[] out;</w:t>
            </w:r>
          </w:p>
          <w:p w:rsidR="005331B0" w:rsidRPr="005331B0" w:rsidRDefault="005331B0" w:rsidP="002D133A">
            <w:pPr>
              <w:pStyle w:val="af1"/>
            </w:pPr>
          </w:p>
          <w:p w:rsidR="005331B0" w:rsidRPr="005331B0" w:rsidRDefault="005331B0" w:rsidP="002D133A">
            <w:pPr>
              <w:pStyle w:val="af1"/>
            </w:pPr>
            <w:r w:rsidRPr="005331B0">
              <w:tab/>
              <w:t>public static void main(String[] args) {</w:t>
            </w:r>
          </w:p>
          <w:p w:rsidR="005331B0" w:rsidRPr="005331B0" w:rsidRDefault="005331B0" w:rsidP="002D133A">
            <w:pPr>
              <w:pStyle w:val="af1"/>
            </w:pPr>
            <w:r w:rsidRPr="005331B0">
              <w:tab/>
            </w:r>
            <w:r w:rsidRPr="005331B0">
              <w:tab/>
            </w:r>
            <w:r w:rsidRPr="00B5521B">
              <w:rPr>
                <w:b/>
              </w:rPr>
              <w:t>TestUtil.timeIt</w:t>
            </w:r>
            <w:r w:rsidRPr="005331B0">
              <w:t>(() -&gt; simulate());</w:t>
            </w:r>
            <w:r w:rsidR="002479BF">
              <w:rPr>
                <w:rFonts w:hint="eastAsia"/>
              </w:rPr>
              <w:t xml:space="preserve"> // </w:t>
            </w:r>
            <w:r w:rsidR="002479BF">
              <w:rPr>
                <w:rFonts w:hint="eastAsia"/>
              </w:rPr>
              <w:t>计时</w:t>
            </w:r>
          </w:p>
          <w:p w:rsidR="005331B0" w:rsidRPr="005331B0" w:rsidRDefault="005331B0" w:rsidP="002D133A">
            <w:pPr>
              <w:pStyle w:val="af1"/>
            </w:pPr>
            <w:r w:rsidRPr="005331B0">
              <w:tab/>
            </w:r>
            <w:r w:rsidRPr="005331B0">
              <w:tab/>
              <w:t>TestUtil.printFirst(out, 10);</w:t>
            </w:r>
          </w:p>
          <w:p w:rsidR="005331B0" w:rsidRPr="005331B0" w:rsidRDefault="005331B0" w:rsidP="002D133A">
            <w:pPr>
              <w:pStyle w:val="af1"/>
            </w:pPr>
          </w:p>
          <w:p w:rsidR="005331B0" w:rsidRPr="005331B0" w:rsidRDefault="005331B0" w:rsidP="002D133A">
            <w:pPr>
              <w:pStyle w:val="af1"/>
            </w:pPr>
            <w:r w:rsidRPr="005331B0">
              <w:tab/>
            </w:r>
            <w:r w:rsidRPr="005331B0">
              <w:tab/>
            </w:r>
            <w:r w:rsidRPr="00B5521B">
              <w:rPr>
                <w:b/>
              </w:rPr>
              <w:t>PrintUtil.print</w:t>
            </w:r>
            <w:r w:rsidRPr="005331B0">
              <w:t>(w -&gt; {</w:t>
            </w:r>
            <w:r w:rsidR="002479BF">
              <w:rPr>
                <w:rFonts w:hint="eastAsia"/>
              </w:rPr>
              <w:t xml:space="preserve"> // </w:t>
            </w:r>
            <w:r w:rsidR="002479BF">
              <w:rPr>
                <w:rFonts w:hint="eastAsia"/>
              </w:rPr>
              <w:t>打印</w:t>
            </w:r>
            <w:r w:rsidR="00B5521B">
              <w:rPr>
                <w:rFonts w:hint="eastAsia"/>
              </w:rPr>
              <w:t>结果到“</w:t>
            </w:r>
            <w:r w:rsidR="00B5521B">
              <w:rPr>
                <w:rFonts w:hint="eastAsia"/>
              </w:rPr>
              <w:t>D</w:t>
            </w:r>
            <w:r w:rsidR="00B5521B" w:rsidRPr="00BA4595">
              <w:t>:\\out.txt</w:t>
            </w:r>
            <w:r w:rsidR="00B5521B">
              <w:rPr>
                <w:rFonts w:hint="eastAsia"/>
              </w:rPr>
              <w:t>”</w:t>
            </w:r>
          </w:p>
          <w:p w:rsidR="005331B0" w:rsidRPr="005331B0" w:rsidRDefault="005331B0" w:rsidP="002D133A">
            <w:pPr>
              <w:pStyle w:val="af1"/>
            </w:pPr>
            <w:r w:rsidRPr="005331B0">
              <w:tab/>
            </w:r>
            <w:r w:rsidRPr="005331B0">
              <w:tab/>
            </w:r>
            <w:r w:rsidRPr="005331B0">
              <w:tab/>
              <w:t>for (int i = 0; i &lt; time.length; ++i) {</w:t>
            </w:r>
          </w:p>
          <w:p w:rsidR="00C261FA" w:rsidRDefault="005331B0" w:rsidP="002D133A">
            <w:pPr>
              <w:pStyle w:val="af1"/>
            </w:pPr>
            <w:r w:rsidRPr="005331B0">
              <w:tab/>
            </w:r>
            <w:r w:rsidRPr="005331B0">
              <w:tab/>
            </w:r>
            <w:r w:rsidRPr="005331B0">
              <w:tab/>
            </w:r>
            <w:r w:rsidRPr="005331B0">
              <w:tab/>
              <w:t>w.println(String.format("%f %f",</w:t>
            </w:r>
          </w:p>
          <w:p w:rsidR="005331B0" w:rsidRPr="005331B0" w:rsidRDefault="009D1976" w:rsidP="002D133A">
            <w:pPr>
              <w:pStyle w:val="af1"/>
            </w:pPr>
            <w:r w:rsidRPr="005331B0">
              <w:tab/>
            </w:r>
            <w:r w:rsidRPr="005331B0">
              <w:tab/>
            </w:r>
            <w:r w:rsidRPr="005331B0">
              <w:tab/>
            </w:r>
            <w:r w:rsidR="003D6357" w:rsidRPr="005331B0">
              <w:tab/>
            </w:r>
            <w:r w:rsidR="003D6357" w:rsidRPr="005331B0">
              <w:tab/>
              <w:t xml:space="preserve">time[i], </w:t>
            </w:r>
            <w:r w:rsidR="005331B0" w:rsidRPr="005331B0">
              <w:t>out[i]));</w:t>
            </w:r>
          </w:p>
          <w:p w:rsidR="005331B0" w:rsidRPr="005331B0" w:rsidRDefault="005331B0" w:rsidP="002D133A">
            <w:pPr>
              <w:pStyle w:val="af1"/>
            </w:pPr>
            <w:r w:rsidRPr="005331B0">
              <w:tab/>
            </w:r>
            <w:r w:rsidRPr="005331B0">
              <w:tab/>
            </w:r>
            <w:r w:rsidRPr="005331B0">
              <w:tab/>
              <w:t>}</w:t>
            </w:r>
          </w:p>
          <w:p w:rsidR="005331B0" w:rsidRPr="005331B0" w:rsidRDefault="005331B0" w:rsidP="002D133A">
            <w:pPr>
              <w:pStyle w:val="af1"/>
            </w:pPr>
            <w:r w:rsidRPr="005331B0">
              <w:lastRenderedPageBreak/>
              <w:tab/>
            </w:r>
            <w:r w:rsidRPr="005331B0">
              <w:tab/>
              <w:t>});</w:t>
            </w:r>
          </w:p>
          <w:p w:rsidR="005331B0" w:rsidRPr="005331B0" w:rsidRDefault="005331B0" w:rsidP="002D133A">
            <w:pPr>
              <w:pStyle w:val="af1"/>
            </w:pPr>
            <w:r w:rsidRPr="005331B0">
              <w:tab/>
              <w:t>}</w:t>
            </w:r>
          </w:p>
          <w:p w:rsidR="005331B0" w:rsidRPr="005331B0" w:rsidRDefault="005331B0" w:rsidP="002D133A">
            <w:pPr>
              <w:pStyle w:val="af1"/>
            </w:pPr>
          </w:p>
          <w:p w:rsidR="005331B0" w:rsidRPr="005331B0" w:rsidRDefault="005331B0" w:rsidP="002D133A">
            <w:pPr>
              <w:pStyle w:val="af1"/>
            </w:pPr>
            <w:r w:rsidRPr="005331B0">
              <w:tab/>
              <w:t>private static void simulate() {</w:t>
            </w:r>
          </w:p>
          <w:p w:rsidR="005331B0" w:rsidRPr="005331B0" w:rsidRDefault="00190F89" w:rsidP="002D133A">
            <w:pPr>
              <w:pStyle w:val="af1"/>
            </w:pPr>
            <w:r>
              <w:tab/>
            </w:r>
            <w:r>
              <w:tab/>
              <w:t>double dt = 0.01;</w:t>
            </w:r>
            <w:r>
              <w:rPr>
                <w:rFonts w:hint="eastAsia"/>
              </w:rPr>
              <w:t xml:space="preserve"> </w:t>
            </w:r>
            <w:r>
              <w:t>//</w:t>
            </w:r>
            <w:r w:rsidR="00595D06">
              <w:rPr>
                <w:rFonts w:hint="eastAsia"/>
              </w:rPr>
              <w:t xml:space="preserve"> </w:t>
            </w:r>
            <w:r>
              <w:rPr>
                <w:rFonts w:hint="eastAsia"/>
              </w:rPr>
              <w:t>仿真配置</w:t>
            </w:r>
          </w:p>
          <w:p w:rsidR="005331B0" w:rsidRPr="005331B0" w:rsidRDefault="005331B0" w:rsidP="002D133A">
            <w:pPr>
              <w:pStyle w:val="af1"/>
            </w:pPr>
            <w:r w:rsidRPr="005331B0">
              <w:tab/>
            </w:r>
            <w:r w:rsidRPr="005331B0">
              <w:tab/>
              <w:t xml:space="preserve">double totalTime = </w:t>
            </w:r>
            <w:r w:rsidR="004779E8">
              <w:rPr>
                <w:rFonts w:hint="eastAsia"/>
              </w:rPr>
              <w:t>10</w:t>
            </w:r>
            <w:r w:rsidRPr="005331B0">
              <w:t>;</w:t>
            </w:r>
            <w:r w:rsidR="004779E8">
              <w:rPr>
                <w:rFonts w:hint="eastAsia"/>
              </w:rPr>
              <w:t xml:space="preserve"> //</w:t>
            </w:r>
            <w:r w:rsidR="004779E8">
              <w:t>second</w:t>
            </w:r>
            <w:r w:rsidR="004779E8">
              <w:rPr>
                <w:rFonts w:hint="eastAsia"/>
              </w:rPr>
              <w:t>s</w:t>
            </w:r>
          </w:p>
          <w:p w:rsidR="005331B0" w:rsidRPr="005331B0" w:rsidRDefault="005331B0" w:rsidP="002D133A">
            <w:pPr>
              <w:pStyle w:val="af1"/>
            </w:pPr>
          </w:p>
          <w:p w:rsidR="005331B0" w:rsidRPr="005331B0" w:rsidRDefault="005331B0" w:rsidP="002D133A">
            <w:pPr>
              <w:pStyle w:val="af1"/>
            </w:pPr>
            <w:r w:rsidRPr="005331B0">
              <w:tab/>
            </w:r>
            <w:r w:rsidRPr="005331B0">
              <w:tab/>
              <w:t>int n = (int) (totalTime / dt);</w:t>
            </w:r>
          </w:p>
          <w:p w:rsidR="005331B0" w:rsidRPr="005331B0" w:rsidRDefault="005331B0" w:rsidP="002D133A">
            <w:pPr>
              <w:pStyle w:val="af1"/>
            </w:pPr>
          </w:p>
          <w:p w:rsidR="005331B0" w:rsidRPr="005331B0" w:rsidRDefault="005331B0" w:rsidP="002D133A">
            <w:pPr>
              <w:pStyle w:val="af1"/>
            </w:pPr>
            <w:r w:rsidRPr="005331B0">
              <w:tab/>
            </w:r>
            <w:r w:rsidRPr="005331B0">
              <w:tab/>
              <w:t>time = new double[n];</w:t>
            </w:r>
            <w:r w:rsidR="001932D1">
              <w:rPr>
                <w:rFonts w:hint="eastAsia"/>
              </w:rPr>
              <w:t xml:space="preserve"> // </w:t>
            </w:r>
            <w:r w:rsidR="001932D1">
              <w:rPr>
                <w:rFonts w:hint="eastAsia"/>
              </w:rPr>
              <w:t>输入配置</w:t>
            </w:r>
          </w:p>
          <w:p w:rsidR="005331B0" w:rsidRPr="005331B0" w:rsidRDefault="005331B0" w:rsidP="002D133A">
            <w:pPr>
              <w:pStyle w:val="af1"/>
            </w:pPr>
            <w:r w:rsidRPr="005331B0">
              <w:tab/>
            </w:r>
            <w:r w:rsidRPr="005331B0">
              <w:tab/>
            </w:r>
            <w:r w:rsidR="007E4A5E" w:rsidRPr="007E4A5E">
              <w:t xml:space="preserve">double[] </w:t>
            </w:r>
            <w:r w:rsidRPr="005331B0">
              <w:t>in = new double[n];</w:t>
            </w:r>
          </w:p>
          <w:p w:rsidR="005331B0" w:rsidRPr="005331B0" w:rsidRDefault="005331B0" w:rsidP="002D133A">
            <w:pPr>
              <w:pStyle w:val="af1"/>
            </w:pPr>
            <w:r w:rsidRPr="005331B0">
              <w:tab/>
            </w:r>
            <w:r w:rsidRPr="005331B0">
              <w:tab/>
              <w:t>for (int i = 0; i &lt; n; ++i) {</w:t>
            </w:r>
          </w:p>
          <w:p w:rsidR="005331B0" w:rsidRPr="005331B0" w:rsidRDefault="005331B0" w:rsidP="002D133A">
            <w:pPr>
              <w:pStyle w:val="af1"/>
            </w:pPr>
            <w:r w:rsidRPr="005331B0">
              <w:tab/>
            </w:r>
            <w:r w:rsidRPr="005331B0">
              <w:tab/>
            </w:r>
            <w:r w:rsidRPr="005331B0">
              <w:tab/>
              <w:t>time[i] = i * dt;</w:t>
            </w:r>
          </w:p>
          <w:p w:rsidR="005331B0" w:rsidRPr="005331B0" w:rsidRDefault="005331B0" w:rsidP="002D133A">
            <w:pPr>
              <w:pStyle w:val="af1"/>
            </w:pPr>
            <w:r w:rsidRPr="005331B0">
              <w:tab/>
            </w:r>
            <w:r w:rsidRPr="005331B0">
              <w:tab/>
            </w:r>
            <w:r w:rsidRPr="005331B0">
              <w:tab/>
              <w:t>in[i] = 1.0;</w:t>
            </w:r>
          </w:p>
          <w:p w:rsidR="005331B0" w:rsidRPr="005331B0" w:rsidRDefault="005331B0" w:rsidP="002D133A">
            <w:pPr>
              <w:pStyle w:val="af1"/>
            </w:pPr>
            <w:r w:rsidRPr="005331B0">
              <w:tab/>
            </w:r>
            <w:r w:rsidRPr="005331B0">
              <w:tab/>
              <w:t>}</w:t>
            </w:r>
          </w:p>
          <w:p w:rsidR="005331B0" w:rsidRPr="005331B0" w:rsidRDefault="005331B0" w:rsidP="002D133A">
            <w:pPr>
              <w:pStyle w:val="af1"/>
            </w:pPr>
          </w:p>
          <w:p w:rsidR="005331B0" w:rsidRPr="005331B0" w:rsidRDefault="005331B0" w:rsidP="002D133A">
            <w:pPr>
              <w:pStyle w:val="af1"/>
            </w:pPr>
            <w:r w:rsidRPr="005331B0">
              <w:tab/>
            </w:r>
            <w:r w:rsidRPr="005331B0">
              <w:tab/>
              <w:t>double K = 1.0;</w:t>
            </w:r>
            <w:r w:rsidR="00807EF6">
              <w:rPr>
                <w:rFonts w:hint="eastAsia"/>
              </w:rPr>
              <w:t xml:space="preserve"> // </w:t>
            </w:r>
            <w:r w:rsidR="00807EF6">
              <w:rPr>
                <w:rFonts w:hint="eastAsia"/>
              </w:rPr>
              <w:t>参数配置</w:t>
            </w:r>
          </w:p>
          <w:p w:rsidR="005331B0" w:rsidRPr="005331B0" w:rsidRDefault="005331B0" w:rsidP="002D133A">
            <w:pPr>
              <w:pStyle w:val="af1"/>
            </w:pPr>
            <w:r w:rsidRPr="005331B0">
              <w:tab/>
            </w:r>
            <w:r w:rsidRPr="005331B0">
              <w:tab/>
              <w:t>double T = 1.0;</w:t>
            </w:r>
          </w:p>
          <w:p w:rsidR="005331B0" w:rsidRPr="005331B0" w:rsidRDefault="005331B0" w:rsidP="002D133A">
            <w:pPr>
              <w:pStyle w:val="af1"/>
            </w:pPr>
          </w:p>
          <w:p w:rsidR="005331B0" w:rsidRPr="005331B0" w:rsidRDefault="005331B0" w:rsidP="002D133A">
            <w:pPr>
              <w:pStyle w:val="af1"/>
            </w:pPr>
            <w:r w:rsidRPr="005331B0">
              <w:tab/>
            </w:r>
            <w:r w:rsidRPr="005331B0">
              <w:tab/>
              <w:t>out = new double[n];</w:t>
            </w:r>
          </w:p>
          <w:p w:rsidR="005331B0" w:rsidRPr="005331B0" w:rsidRDefault="005331B0" w:rsidP="002D133A">
            <w:pPr>
              <w:pStyle w:val="af1"/>
            </w:pPr>
            <w:r w:rsidRPr="005331B0">
              <w:tab/>
            </w:r>
            <w:r w:rsidRPr="005331B0">
              <w:tab/>
              <w:t>out[0] = 0;</w:t>
            </w:r>
          </w:p>
          <w:p w:rsidR="005331B0" w:rsidRPr="005331B0" w:rsidRDefault="005331B0" w:rsidP="002D133A">
            <w:pPr>
              <w:pStyle w:val="af1"/>
            </w:pPr>
          </w:p>
          <w:p w:rsidR="005331B0" w:rsidRPr="005331B0" w:rsidRDefault="005331B0" w:rsidP="002D133A">
            <w:pPr>
              <w:pStyle w:val="af1"/>
            </w:pPr>
            <w:r w:rsidRPr="005331B0">
              <w:tab/>
            </w:r>
            <w:r w:rsidRPr="005331B0">
              <w:tab/>
              <w:t xml:space="preserve">double c1 = </w:t>
            </w:r>
            <w:r w:rsidR="00B732B7">
              <w:rPr>
                <w:rFonts w:hint="eastAsia"/>
              </w:rPr>
              <w:t xml:space="preserve">Math.pow(Math.E , </w:t>
            </w:r>
            <w:r w:rsidR="00B732B7" w:rsidRPr="00AB47FF">
              <w:t>-dt/T)</w:t>
            </w:r>
            <w:r w:rsidRPr="005331B0">
              <w:t>;</w:t>
            </w:r>
            <w:r w:rsidR="00145A4D">
              <w:rPr>
                <w:rFonts w:hint="eastAsia"/>
              </w:rPr>
              <w:t xml:space="preserve"> //</w:t>
            </w:r>
            <w:r w:rsidR="00595D06">
              <w:rPr>
                <w:rFonts w:hint="eastAsia"/>
              </w:rPr>
              <w:t xml:space="preserve"> </w:t>
            </w:r>
            <w:r w:rsidR="00145A4D">
              <w:rPr>
                <w:rFonts w:hint="eastAsia"/>
              </w:rPr>
              <w:t>缓存系数</w:t>
            </w:r>
          </w:p>
          <w:p w:rsidR="005331B0" w:rsidRPr="005331B0" w:rsidRDefault="005331B0" w:rsidP="002D133A">
            <w:pPr>
              <w:pStyle w:val="af1"/>
            </w:pPr>
            <w:r w:rsidRPr="005331B0">
              <w:tab/>
            </w:r>
            <w:r w:rsidRPr="005331B0">
              <w:tab/>
              <w:t xml:space="preserve">double c2 = </w:t>
            </w:r>
            <w:r w:rsidR="00B732B7" w:rsidRPr="00AB47FF">
              <w:t>K</w:t>
            </w:r>
            <w:r w:rsidR="00B732B7">
              <w:rPr>
                <w:rFonts w:hint="eastAsia"/>
              </w:rPr>
              <w:t xml:space="preserve"> </w:t>
            </w:r>
            <w:r w:rsidR="00B732B7" w:rsidRPr="00AB47FF">
              <w:t>*</w:t>
            </w:r>
            <w:r w:rsidR="00B732B7">
              <w:rPr>
                <w:rFonts w:hint="eastAsia"/>
              </w:rPr>
              <w:t xml:space="preserve"> </w:t>
            </w:r>
            <w:r w:rsidR="00B732B7" w:rsidRPr="00AB47FF">
              <w:t>(1</w:t>
            </w:r>
            <w:r w:rsidR="00B732B7">
              <w:rPr>
                <w:rFonts w:hint="eastAsia"/>
              </w:rPr>
              <w:t xml:space="preserve"> </w:t>
            </w:r>
            <w:r w:rsidR="00B732B7" w:rsidRPr="00AB47FF">
              <w:t>-</w:t>
            </w:r>
            <w:r w:rsidR="00B732B7">
              <w:rPr>
                <w:rFonts w:hint="eastAsia"/>
              </w:rPr>
              <w:t xml:space="preserve"> c1</w:t>
            </w:r>
            <w:r w:rsidR="00B732B7" w:rsidRPr="00AB47FF">
              <w:t>)</w:t>
            </w:r>
            <w:r w:rsidRPr="005331B0">
              <w:t>;</w:t>
            </w:r>
          </w:p>
          <w:p w:rsidR="005331B0" w:rsidRPr="005331B0" w:rsidRDefault="005331B0" w:rsidP="002D133A">
            <w:pPr>
              <w:pStyle w:val="af1"/>
            </w:pPr>
            <w:r w:rsidRPr="005331B0">
              <w:tab/>
            </w:r>
            <w:r w:rsidRPr="005331B0">
              <w:tab/>
              <w:t>for (int k = 1; k &lt; n; ++k) {</w:t>
            </w:r>
            <w:r w:rsidR="00F04156">
              <w:rPr>
                <w:rFonts w:hint="eastAsia"/>
              </w:rPr>
              <w:t xml:space="preserve"> //</w:t>
            </w:r>
            <w:r w:rsidR="000E357A">
              <w:rPr>
                <w:rFonts w:hint="eastAsia"/>
              </w:rPr>
              <w:t xml:space="preserve"> </w:t>
            </w:r>
            <w:r w:rsidR="00F04156">
              <w:rPr>
                <w:rFonts w:hint="eastAsia"/>
              </w:rPr>
              <w:t>迭代</w:t>
            </w:r>
            <w:r w:rsidR="00807EF6">
              <w:rPr>
                <w:rFonts w:hint="eastAsia"/>
              </w:rPr>
              <w:t>仿真</w:t>
            </w:r>
          </w:p>
          <w:p w:rsidR="005331B0" w:rsidRPr="005331B0" w:rsidRDefault="005331B0" w:rsidP="002D133A">
            <w:pPr>
              <w:pStyle w:val="af1"/>
            </w:pPr>
            <w:r w:rsidRPr="005331B0">
              <w:tab/>
            </w:r>
            <w:r w:rsidRPr="005331B0">
              <w:tab/>
            </w:r>
            <w:r w:rsidRPr="005331B0">
              <w:tab/>
              <w:t>out[k] = c1 * out[k - 1] + c2 * in[k];</w:t>
            </w:r>
          </w:p>
          <w:p w:rsidR="005331B0" w:rsidRPr="005331B0" w:rsidRDefault="005331B0" w:rsidP="002D133A">
            <w:pPr>
              <w:pStyle w:val="af1"/>
            </w:pPr>
            <w:r w:rsidRPr="005331B0">
              <w:tab/>
            </w:r>
            <w:r w:rsidRPr="005331B0">
              <w:tab/>
              <w:t>}</w:t>
            </w:r>
          </w:p>
          <w:p w:rsidR="005331B0" w:rsidRPr="005331B0" w:rsidRDefault="005331B0" w:rsidP="002D133A">
            <w:pPr>
              <w:pStyle w:val="af1"/>
            </w:pPr>
            <w:r w:rsidRPr="005331B0">
              <w:tab/>
              <w:t>}</w:t>
            </w:r>
          </w:p>
          <w:p w:rsidR="00B5419F" w:rsidRDefault="005331B0" w:rsidP="002D133A">
            <w:pPr>
              <w:pStyle w:val="af1"/>
            </w:pPr>
            <w:r w:rsidRPr="005331B0">
              <w:t>}</w:t>
            </w:r>
          </w:p>
          <w:p w:rsidR="002D133A" w:rsidRPr="005331B0" w:rsidRDefault="002D133A" w:rsidP="002D133A">
            <w:pPr>
              <w:pStyle w:val="af1"/>
            </w:pPr>
          </w:p>
        </w:tc>
      </w:tr>
    </w:tbl>
    <w:p w:rsidR="00003992" w:rsidRDefault="00BE5EA0" w:rsidP="00BE5EA0">
      <w:pPr>
        <w:ind w:firstLine="480"/>
      </w:pPr>
      <w:r>
        <w:rPr>
          <w:rFonts w:hint="eastAsia"/>
        </w:rPr>
        <w:lastRenderedPageBreak/>
        <w:t>这里我们可以直观的感受到，尽管有动、静态类型的差别，</w:t>
      </w:r>
      <w:r>
        <w:rPr>
          <w:rFonts w:hint="eastAsia"/>
        </w:rPr>
        <w:t>java</w:t>
      </w:r>
      <w:r>
        <w:rPr>
          <w:rFonts w:hint="eastAsia"/>
        </w:rPr>
        <w:t>和</w:t>
      </w:r>
      <w:r>
        <w:rPr>
          <w:rFonts w:hint="eastAsia"/>
        </w:rPr>
        <w:t>groovy</w:t>
      </w:r>
      <w:r>
        <w:rPr>
          <w:rFonts w:hint="eastAsia"/>
        </w:rPr>
        <w:t>的语法十分接近；</w:t>
      </w:r>
      <w:r>
        <w:rPr>
          <w:rFonts w:hint="eastAsia"/>
        </w:rPr>
        <w:t>groovy</w:t>
      </w:r>
      <w:r>
        <w:rPr>
          <w:rFonts w:hint="eastAsia"/>
        </w:rPr>
        <w:t>代码更加简洁，编写起来更加容易，</w:t>
      </w:r>
      <w:r>
        <w:rPr>
          <w:rFonts w:hint="eastAsia"/>
        </w:rPr>
        <w:t>java</w:t>
      </w:r>
      <w:r>
        <w:rPr>
          <w:rFonts w:hint="eastAsia"/>
        </w:rPr>
        <w:t>代码占用了更多的行数，</w:t>
      </w:r>
      <w:r w:rsidR="00C47111">
        <w:rPr>
          <w:rFonts w:hint="eastAsia"/>
        </w:rPr>
        <w:t>其中，</w:t>
      </w:r>
      <w:r>
        <w:rPr>
          <w:rFonts w:hint="eastAsia"/>
        </w:rPr>
        <w:t>还依赖了两个辅助方法（</w:t>
      </w:r>
      <w:r>
        <w:rPr>
          <w:rFonts w:hint="eastAsia"/>
        </w:rPr>
        <w:t>TestUtil</w:t>
      </w:r>
      <w:r>
        <w:rPr>
          <w:rFonts w:hint="eastAsia"/>
        </w:rPr>
        <w:t>、</w:t>
      </w:r>
      <w:r>
        <w:rPr>
          <w:rFonts w:hint="eastAsia"/>
        </w:rPr>
        <w:t>PrintUtil</w:t>
      </w:r>
      <w:r>
        <w:rPr>
          <w:rFonts w:hint="eastAsia"/>
        </w:rPr>
        <w:t>中的静态方法）</w:t>
      </w:r>
      <w:r w:rsidR="00C21608">
        <w:rPr>
          <w:rFonts w:hint="eastAsia"/>
        </w:rPr>
        <w:t>。但是，既然</w:t>
      </w:r>
      <w:r w:rsidR="00C21608">
        <w:rPr>
          <w:rFonts w:hint="eastAsia"/>
        </w:rPr>
        <w:t>groovy</w:t>
      </w:r>
      <w:r w:rsidR="00C21608">
        <w:rPr>
          <w:rFonts w:hint="eastAsia"/>
        </w:rPr>
        <w:t>更加简洁优雅，为什么</w:t>
      </w:r>
      <w:r w:rsidR="00C21608">
        <w:rPr>
          <w:rFonts w:hint="eastAsia"/>
        </w:rPr>
        <w:t>demo</w:t>
      </w:r>
      <w:r w:rsidR="00C21608">
        <w:rPr>
          <w:rFonts w:hint="eastAsia"/>
        </w:rPr>
        <w:t>项目的主体还是要使用</w:t>
      </w:r>
      <w:r w:rsidR="00C21608">
        <w:rPr>
          <w:rFonts w:hint="eastAsia"/>
        </w:rPr>
        <w:t>java</w:t>
      </w:r>
      <w:r w:rsidR="00C21608">
        <w:rPr>
          <w:rFonts w:hint="eastAsia"/>
        </w:rPr>
        <w:t>而不是</w:t>
      </w:r>
      <w:r w:rsidR="00C21608">
        <w:rPr>
          <w:rFonts w:hint="eastAsia"/>
        </w:rPr>
        <w:t>groovy</w:t>
      </w:r>
      <w:r w:rsidR="00C21608">
        <w:rPr>
          <w:rFonts w:hint="eastAsia"/>
        </w:rPr>
        <w:t>呢？</w:t>
      </w:r>
    </w:p>
    <w:p w:rsidR="00BE5EA0" w:rsidRDefault="00C21608" w:rsidP="00BE5EA0">
      <w:pPr>
        <w:ind w:firstLine="480"/>
      </w:pPr>
      <w:r>
        <w:rPr>
          <w:rFonts w:hint="eastAsia"/>
        </w:rPr>
        <w:t>如</w:t>
      </w:r>
      <w:r>
        <w:rPr>
          <w:rFonts w:hint="eastAsia"/>
        </w:rPr>
        <w:t>3.7</w:t>
      </w:r>
      <w:r>
        <w:rPr>
          <w:rFonts w:hint="eastAsia"/>
        </w:rPr>
        <w:t>节中讨论的，</w:t>
      </w:r>
      <w:r>
        <w:rPr>
          <w:rFonts w:hint="eastAsia"/>
        </w:rPr>
        <w:t>java</w:t>
      </w:r>
      <w:r w:rsidR="00C47111">
        <w:rPr>
          <w:rFonts w:hint="eastAsia"/>
        </w:rPr>
        <w:t>的强类型更加严谨，能够有效的借助编译器的能力在编译</w:t>
      </w:r>
      <w:r>
        <w:rPr>
          <w:rFonts w:hint="eastAsia"/>
        </w:rPr>
        <w:t>而不是运行时就找出绝大多数和类型相关的错误。而动态语言（如</w:t>
      </w:r>
      <w:r>
        <w:rPr>
          <w:rFonts w:hint="eastAsia"/>
        </w:rPr>
        <w:t>javascript</w:t>
      </w:r>
      <w:r>
        <w:rPr>
          <w:rFonts w:hint="eastAsia"/>
        </w:rPr>
        <w:t>、</w:t>
      </w:r>
      <w:r>
        <w:rPr>
          <w:rFonts w:hint="eastAsia"/>
        </w:rPr>
        <w:t>python</w:t>
      </w:r>
      <w:r>
        <w:rPr>
          <w:rFonts w:hint="eastAsia"/>
        </w:rPr>
        <w:t>、</w:t>
      </w:r>
      <w:r>
        <w:rPr>
          <w:rFonts w:hint="eastAsia"/>
        </w:rPr>
        <w:t>groovy</w:t>
      </w:r>
      <w:r>
        <w:rPr>
          <w:rFonts w:hint="eastAsia"/>
        </w:rPr>
        <w:t>）在多数情况下直到运行时才会抛出错误提醒你代码某处弄错了类型</w:t>
      </w:r>
      <w:r w:rsidR="00D70B38">
        <w:rPr>
          <w:rFonts w:hint="eastAsia"/>
        </w:rPr>
        <w:t>，甚至有时会抛出含义模糊、难以调试的错误</w:t>
      </w:r>
      <w:r>
        <w:rPr>
          <w:rFonts w:hint="eastAsia"/>
        </w:rPr>
        <w:t>。</w:t>
      </w:r>
      <w:r w:rsidR="00746A7F">
        <w:rPr>
          <w:rFonts w:hint="eastAsia"/>
        </w:rPr>
        <w:t>从开发的经验来看，如果使用</w:t>
      </w:r>
      <w:r w:rsidR="00746A7F">
        <w:rPr>
          <w:rFonts w:hint="eastAsia"/>
        </w:rPr>
        <w:t>groovy</w:t>
      </w:r>
      <w:r w:rsidR="00746A7F">
        <w:rPr>
          <w:rFonts w:hint="eastAsia"/>
        </w:rPr>
        <w:t>来开发底层业务的模型，长时间的接触动态类型会使开发者迷失在“类型灾”之</w:t>
      </w:r>
      <w:r w:rsidR="00D70B38">
        <w:rPr>
          <w:rFonts w:hint="eastAsia"/>
        </w:rPr>
        <w:t>中。所以，使用类似的语言进行原型、脚本等规模较小的程序的开发，</w:t>
      </w:r>
      <w:r w:rsidR="00746A7F">
        <w:rPr>
          <w:rFonts w:hint="eastAsia"/>
        </w:rPr>
        <w:t>能更好地发挥其优势。</w:t>
      </w:r>
    </w:p>
    <w:p w:rsidR="00293740" w:rsidRDefault="00D70B38" w:rsidP="00691592">
      <w:pPr>
        <w:ind w:firstLine="480"/>
      </w:pPr>
      <w:r>
        <w:rPr>
          <w:rFonts w:hint="eastAsia"/>
        </w:rPr>
        <w:lastRenderedPageBreak/>
        <w:t>此外，从如图</w:t>
      </w:r>
      <w:r>
        <w:rPr>
          <w:rFonts w:hint="eastAsia"/>
        </w:rPr>
        <w:t>5-9</w:t>
      </w:r>
      <w:r>
        <w:rPr>
          <w:rFonts w:hint="eastAsia"/>
        </w:rPr>
        <w:t>所示的运行结果</w:t>
      </w:r>
      <w:r w:rsidR="00691592">
        <w:rPr>
          <w:rFonts w:hint="eastAsia"/>
        </w:rPr>
        <w:t>来看，</w:t>
      </w:r>
      <w:r w:rsidR="00691592">
        <w:rPr>
          <w:rFonts w:hint="eastAsia"/>
        </w:rPr>
        <w:t>java</w:t>
      </w:r>
      <w:r w:rsidR="00691592">
        <w:rPr>
          <w:rFonts w:hint="eastAsia"/>
        </w:rPr>
        <w:t>代码仿真</w:t>
      </w:r>
      <w:r w:rsidR="00691592">
        <w:rPr>
          <w:rFonts w:hint="eastAsia"/>
        </w:rPr>
        <w:t>10s</w:t>
      </w:r>
      <w:r w:rsidR="00691592">
        <w:rPr>
          <w:rFonts w:hint="eastAsia"/>
        </w:rPr>
        <w:t>的耗时小于</w:t>
      </w:r>
      <w:r w:rsidR="00691592">
        <w:rPr>
          <w:rFonts w:hint="eastAsia"/>
        </w:rPr>
        <w:t>1ms</w:t>
      </w:r>
      <w:r w:rsidR="00691592">
        <w:rPr>
          <w:rFonts w:hint="eastAsia"/>
        </w:rPr>
        <w:t>，可见二者的性能差异十分明显。值得一提的是，把仿真时长从</w:t>
      </w:r>
      <w:r w:rsidR="00691592">
        <w:rPr>
          <w:rFonts w:hint="eastAsia"/>
        </w:rPr>
        <w:t>10s</w:t>
      </w:r>
      <w:r w:rsidR="00691592">
        <w:rPr>
          <w:rFonts w:hint="eastAsia"/>
        </w:rPr>
        <w:t>调整至</w:t>
      </w:r>
      <w:r w:rsidR="00691592">
        <w:rPr>
          <w:rFonts w:hint="eastAsia"/>
        </w:rPr>
        <w:t>300s</w:t>
      </w:r>
      <w:r w:rsidR="00691592">
        <w:rPr>
          <w:rFonts w:hint="eastAsia"/>
        </w:rPr>
        <w:t>到</w:t>
      </w:r>
      <w:r w:rsidR="00691592">
        <w:rPr>
          <w:rFonts w:hint="eastAsia"/>
        </w:rPr>
        <w:t>1000s</w:t>
      </w:r>
      <w:r w:rsidR="00691592">
        <w:rPr>
          <w:rFonts w:hint="eastAsia"/>
        </w:rPr>
        <w:t>，程序运行时间最大不超过</w:t>
      </w:r>
      <w:r w:rsidR="00691592">
        <w:rPr>
          <w:rFonts w:hint="eastAsia"/>
        </w:rPr>
        <w:t>10ms</w:t>
      </w:r>
      <w:r w:rsidR="00691592">
        <w:rPr>
          <w:rFonts w:hint="eastAsia"/>
        </w:rPr>
        <w:t>。</w:t>
      </w:r>
      <w:r w:rsidR="0008333C">
        <w:rPr>
          <w:rFonts w:hint="eastAsia"/>
        </w:rPr>
        <w:t>当然，显而易见的，仿真的一系列算法本身的复杂度采用大</w:t>
      </w:r>
      <w:r w:rsidR="0008333C">
        <w:rPr>
          <w:rFonts w:hint="eastAsia"/>
        </w:rPr>
        <w:t>O</w:t>
      </w:r>
      <w:r w:rsidR="0008333C">
        <w:rPr>
          <w:rFonts w:hint="eastAsia"/>
        </w:rPr>
        <w:t>标记可以表示为</w:t>
      </w:r>
      <w:r w:rsidR="0008333C">
        <w:rPr>
          <w:rFonts w:hint="eastAsia"/>
        </w:rPr>
        <w:t>O(n)</w:t>
      </w:r>
      <w:r w:rsidR="0008333C">
        <w:rPr>
          <w:rFonts w:hint="eastAsia"/>
        </w:rPr>
        <w:t>，模型再复杂，其复杂度只和迭代总步长相关，因此复杂度基本保持不变。后文的试验还会再讨论到程序的性能问题。</w:t>
      </w:r>
      <w:r w:rsidR="002417B5">
        <w:rPr>
          <w:rFonts w:hint="eastAsia"/>
        </w:rPr>
        <w:t>但是，程序的性能优化一般放在</w:t>
      </w:r>
      <w:r w:rsidR="00383601">
        <w:rPr>
          <w:rFonts w:hint="eastAsia"/>
        </w:rPr>
        <w:t>开发的最后阶段，在开发过程中，不用太过</w:t>
      </w:r>
      <w:r w:rsidR="002417B5">
        <w:rPr>
          <w:rFonts w:hint="eastAsia"/>
        </w:rPr>
        <w:t>关注。</w:t>
      </w:r>
      <w:r>
        <w:rPr>
          <w:rFonts w:hint="eastAsia"/>
        </w:rPr>
        <w:t>实践表明，遵循良好的编程原则首先就有助于确保获得较好的性能。</w:t>
      </w:r>
    </w:p>
    <w:p w:rsidR="00B47D65" w:rsidRDefault="00293740" w:rsidP="00381A5A">
      <w:pPr>
        <w:ind w:firstLineChars="0" w:firstLine="0"/>
        <w:jc w:val="center"/>
      </w:pPr>
      <w:r>
        <w:rPr>
          <w:noProof/>
        </w:rPr>
        <w:drawing>
          <wp:inline distT="0" distB="0" distL="0" distR="0">
            <wp:extent cx="4742811" cy="1280160"/>
            <wp:effectExtent l="19050" t="0" r="63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cstate="print"/>
                    <a:srcRect/>
                    <a:stretch>
                      <a:fillRect/>
                    </a:stretch>
                  </pic:blipFill>
                  <pic:spPr bwMode="auto">
                    <a:xfrm>
                      <a:off x="0" y="0"/>
                      <a:ext cx="4751070" cy="1282389"/>
                    </a:xfrm>
                    <a:prstGeom prst="rect">
                      <a:avLst/>
                    </a:prstGeom>
                    <a:noFill/>
                    <a:ln w="9525">
                      <a:noFill/>
                      <a:miter lim="800000"/>
                      <a:headEnd/>
                      <a:tailEnd/>
                    </a:ln>
                  </pic:spPr>
                </pic:pic>
              </a:graphicData>
            </a:graphic>
          </wp:inline>
        </w:drawing>
      </w:r>
    </w:p>
    <w:p w:rsidR="00691592" w:rsidRDefault="00691592" w:rsidP="00F06FB4">
      <w:pPr>
        <w:pStyle w:val="af2"/>
      </w:pPr>
      <w:r>
        <w:rPr>
          <w:rFonts w:hint="eastAsia"/>
        </w:rPr>
        <w:t>图</w:t>
      </w:r>
      <w:r w:rsidR="006557F6">
        <w:rPr>
          <w:rFonts w:hint="eastAsia"/>
        </w:rPr>
        <w:t>5-9</w:t>
      </w:r>
      <w:r>
        <w:rPr>
          <w:rFonts w:hint="eastAsia"/>
        </w:rPr>
        <w:t xml:space="preserve"> java</w:t>
      </w:r>
      <w:r>
        <w:rPr>
          <w:rFonts w:hint="eastAsia"/>
        </w:rPr>
        <w:t>版本的运行结果</w:t>
      </w:r>
    </w:p>
    <w:p w:rsidR="00EC34BD" w:rsidRDefault="0053216D" w:rsidP="0053216D">
      <w:pPr>
        <w:ind w:firstLine="480"/>
      </w:pPr>
      <w:r>
        <w:rPr>
          <w:rFonts w:hint="eastAsia"/>
        </w:rPr>
        <w:t>对于功能明确的代码，有必要使用函数的手段进行“模块化”的封装。借助现代</w:t>
      </w:r>
      <w:r>
        <w:rPr>
          <w:rFonts w:hint="eastAsia"/>
        </w:rPr>
        <w:t>ide</w:t>
      </w:r>
      <w:r>
        <w:rPr>
          <w:rFonts w:hint="eastAsia"/>
        </w:rPr>
        <w:t>的功能，封装极大提高了代码的可读性。本小节中的</w:t>
      </w:r>
      <w:r>
        <w:rPr>
          <w:rFonts w:hint="eastAsia"/>
        </w:rPr>
        <w:t>TestUtil.timeIt()</w:t>
      </w:r>
      <w:r>
        <w:rPr>
          <w:rFonts w:hint="eastAsia"/>
        </w:rPr>
        <w:t>方法和</w:t>
      </w:r>
      <w:r>
        <w:rPr>
          <w:rFonts w:hint="eastAsia"/>
        </w:rPr>
        <w:t>PrintUtil.printTo()</w:t>
      </w:r>
      <w:r>
        <w:rPr>
          <w:rFonts w:hint="eastAsia"/>
        </w:rPr>
        <w:t>方法都运用了到了语言的“闭包”特性。</w:t>
      </w:r>
      <w:r w:rsidR="001F75E5">
        <w:rPr>
          <w:rFonts w:hint="eastAsia"/>
        </w:rPr>
        <w:t>其实现如下所示。</w:t>
      </w:r>
    </w:p>
    <w:p w:rsidR="001F75E5" w:rsidRDefault="001F75E5" w:rsidP="00F06FB4">
      <w:pPr>
        <w:pStyle w:val="af0"/>
        <w:spacing w:before="120" w:after="120"/>
      </w:pPr>
      <w:r>
        <w:rPr>
          <w:rFonts w:hint="eastAsia"/>
        </w:rPr>
        <w:t>代码</w:t>
      </w:r>
      <w:r w:rsidR="006557F6">
        <w:rPr>
          <w:rFonts w:hint="eastAsia"/>
        </w:rPr>
        <w:t>5-4</w:t>
      </w:r>
      <w:r>
        <w:rPr>
          <w:rFonts w:hint="eastAsia"/>
        </w:rPr>
        <w:t xml:space="preserve"> </w:t>
      </w:r>
      <w:r>
        <w:rPr>
          <w:rFonts w:hint="eastAsia"/>
        </w:rPr>
        <w:t>辅助计时函数</w:t>
      </w:r>
      <w:r>
        <w:rPr>
          <w:rFonts w:hint="eastAsia"/>
        </w:rPr>
        <w:t>timeIt</w:t>
      </w:r>
      <w:r w:rsidR="00C24355">
        <w:rPr>
          <w:rFonts w:hint="eastAsia"/>
        </w:rPr>
        <w:t>，使用</w:t>
      </w:r>
      <w:r w:rsidR="00C24355">
        <w:rPr>
          <w:rFonts w:hint="eastAsia"/>
        </w:rPr>
        <w:t>java</w:t>
      </w:r>
      <w:r w:rsidR="00C24355">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54"/>
      </w:tblGrid>
      <w:tr w:rsidR="001F75E5" w:rsidRPr="001F75E5" w:rsidTr="00B80FC8">
        <w:trPr>
          <w:jc w:val="center"/>
        </w:trPr>
        <w:tc>
          <w:tcPr>
            <w:tcW w:w="7054" w:type="dxa"/>
          </w:tcPr>
          <w:p w:rsidR="001F75E5" w:rsidRPr="001F75E5" w:rsidRDefault="001F75E5" w:rsidP="00706DD7">
            <w:pPr>
              <w:pStyle w:val="af1"/>
            </w:pPr>
            <w:r w:rsidRPr="001F75E5">
              <w:t>public static void timeIt(Container container) {</w:t>
            </w:r>
          </w:p>
          <w:p w:rsidR="001F75E5" w:rsidRPr="001F75E5" w:rsidRDefault="001F75E5" w:rsidP="00706DD7">
            <w:pPr>
              <w:pStyle w:val="af1"/>
            </w:pPr>
            <w:r>
              <w:tab/>
            </w:r>
            <w:r w:rsidRPr="001F75E5">
              <w:t>print("...it begins...");</w:t>
            </w:r>
          </w:p>
          <w:p w:rsidR="001F75E5" w:rsidRPr="001F75E5" w:rsidRDefault="001F75E5" w:rsidP="00706DD7">
            <w:pPr>
              <w:pStyle w:val="af1"/>
            </w:pPr>
            <w:r w:rsidRPr="001F75E5">
              <w:tab/>
              <w:t>long start = System.currentTimeMillis();</w:t>
            </w:r>
          </w:p>
          <w:p w:rsidR="001F75E5" w:rsidRPr="001F75E5" w:rsidRDefault="001F75E5" w:rsidP="00706DD7">
            <w:pPr>
              <w:pStyle w:val="af1"/>
            </w:pPr>
            <w:r w:rsidRPr="001F75E5">
              <w:tab/>
              <w:t>long end;</w:t>
            </w:r>
          </w:p>
          <w:p w:rsidR="001F75E5" w:rsidRPr="001F75E5" w:rsidRDefault="001F75E5" w:rsidP="00706DD7">
            <w:pPr>
              <w:pStyle w:val="af1"/>
            </w:pPr>
            <w:r w:rsidRPr="001F75E5">
              <w:tab/>
              <w:t>try {</w:t>
            </w:r>
          </w:p>
          <w:p w:rsidR="001F75E5" w:rsidRPr="001F75E5" w:rsidRDefault="001F75E5" w:rsidP="00706DD7">
            <w:pPr>
              <w:pStyle w:val="af1"/>
            </w:pPr>
            <w:r w:rsidRPr="001F75E5">
              <w:tab/>
            </w:r>
            <w:r w:rsidRPr="001F75E5">
              <w:tab/>
              <w:t>container.process();</w:t>
            </w:r>
          </w:p>
          <w:p w:rsidR="001F75E5" w:rsidRPr="001F75E5" w:rsidRDefault="001F75E5" w:rsidP="00706DD7">
            <w:pPr>
              <w:pStyle w:val="af1"/>
            </w:pPr>
            <w:r w:rsidRPr="001F75E5">
              <w:tab/>
            </w:r>
            <w:r w:rsidRPr="001F75E5">
              <w:tab/>
              <w:t>end = System.currentTimeMillis();</w:t>
            </w:r>
          </w:p>
          <w:p w:rsidR="001F75E5" w:rsidRPr="001F75E5" w:rsidRDefault="001F75E5" w:rsidP="00706DD7">
            <w:pPr>
              <w:pStyle w:val="af1"/>
            </w:pPr>
            <w:r w:rsidRPr="001F75E5">
              <w:tab/>
              <w:t>} catch (Exception e) {</w:t>
            </w:r>
          </w:p>
          <w:p w:rsidR="001F75E5" w:rsidRPr="001F75E5" w:rsidRDefault="001F75E5" w:rsidP="00706DD7">
            <w:pPr>
              <w:pStyle w:val="af1"/>
            </w:pPr>
            <w:r w:rsidRPr="001F75E5">
              <w:tab/>
            </w:r>
            <w:r w:rsidRPr="001F75E5">
              <w:tab/>
              <w:t>print("error occured: " + e.getMessage());</w:t>
            </w:r>
          </w:p>
          <w:p w:rsidR="001F75E5" w:rsidRPr="001F75E5" w:rsidRDefault="001F75E5" w:rsidP="00706DD7">
            <w:pPr>
              <w:pStyle w:val="af1"/>
            </w:pPr>
            <w:r w:rsidRPr="001F75E5">
              <w:tab/>
            </w:r>
            <w:r w:rsidRPr="001F75E5">
              <w:tab/>
              <w:t>return;</w:t>
            </w:r>
          </w:p>
          <w:p w:rsidR="001F75E5" w:rsidRPr="001F75E5" w:rsidRDefault="001F75E5" w:rsidP="00706DD7">
            <w:pPr>
              <w:pStyle w:val="af1"/>
            </w:pPr>
            <w:r w:rsidRPr="001F75E5">
              <w:tab/>
              <w:t>}</w:t>
            </w:r>
          </w:p>
          <w:p w:rsidR="001F75E5" w:rsidRPr="001F75E5" w:rsidRDefault="001F75E5" w:rsidP="00706DD7">
            <w:pPr>
              <w:pStyle w:val="af1"/>
            </w:pPr>
            <w:r w:rsidRPr="001F75E5">
              <w:tab/>
              <w:t>print("...it ends...");</w:t>
            </w:r>
          </w:p>
          <w:p w:rsidR="001F75E5" w:rsidRPr="001F75E5" w:rsidRDefault="001F75E5" w:rsidP="00706DD7">
            <w:pPr>
              <w:pStyle w:val="af1"/>
            </w:pPr>
            <w:r w:rsidRPr="001F75E5">
              <w:tab/>
              <w:t>long cost = (end - start);</w:t>
            </w:r>
          </w:p>
          <w:p w:rsidR="001F75E5" w:rsidRPr="001F75E5" w:rsidRDefault="001F75E5" w:rsidP="00706DD7">
            <w:pPr>
              <w:pStyle w:val="af1"/>
            </w:pPr>
            <w:r w:rsidRPr="001F75E5">
              <w:tab/>
              <w:t>print("...it costs: " + cost + "ms...");</w:t>
            </w:r>
          </w:p>
          <w:p w:rsidR="001F75E5" w:rsidRDefault="001F75E5" w:rsidP="00706DD7">
            <w:pPr>
              <w:pStyle w:val="af1"/>
            </w:pPr>
            <w:r w:rsidRPr="001F75E5">
              <w:t>}</w:t>
            </w:r>
          </w:p>
          <w:p w:rsidR="00381A5A" w:rsidRPr="00381A5A" w:rsidRDefault="00381A5A" w:rsidP="00706DD7">
            <w:pPr>
              <w:pStyle w:val="af1"/>
            </w:pPr>
          </w:p>
          <w:p w:rsidR="001F75E5" w:rsidRPr="001F75E5" w:rsidRDefault="001F75E5" w:rsidP="00706DD7">
            <w:pPr>
              <w:pStyle w:val="af1"/>
            </w:pPr>
            <w:r w:rsidRPr="001F75E5">
              <w:t>@FunctionalInterface</w:t>
            </w:r>
          </w:p>
          <w:p w:rsidR="001F75E5" w:rsidRPr="001F75E5" w:rsidRDefault="001F75E5" w:rsidP="00706DD7">
            <w:pPr>
              <w:pStyle w:val="af1"/>
            </w:pPr>
            <w:r w:rsidRPr="001F75E5">
              <w:t>public static interface Container {</w:t>
            </w:r>
          </w:p>
          <w:p w:rsidR="001F75E5" w:rsidRPr="001F75E5" w:rsidRDefault="001F75E5" w:rsidP="00706DD7">
            <w:pPr>
              <w:pStyle w:val="af1"/>
            </w:pPr>
            <w:r w:rsidRPr="001F75E5">
              <w:tab/>
              <w:t>void process();</w:t>
            </w:r>
          </w:p>
          <w:p w:rsidR="001F75E5" w:rsidRPr="001F75E5" w:rsidRDefault="001F75E5" w:rsidP="00706DD7">
            <w:pPr>
              <w:pStyle w:val="af1"/>
            </w:pPr>
            <w:r w:rsidRPr="001F75E5">
              <w:t>}</w:t>
            </w:r>
          </w:p>
        </w:tc>
      </w:tr>
    </w:tbl>
    <w:p w:rsidR="001F75E5" w:rsidRDefault="00EA10AC" w:rsidP="00F06FB4">
      <w:pPr>
        <w:pStyle w:val="af0"/>
        <w:spacing w:before="120" w:after="120"/>
      </w:pPr>
      <w:r>
        <w:rPr>
          <w:rFonts w:hint="eastAsia"/>
        </w:rPr>
        <w:lastRenderedPageBreak/>
        <w:t>代码</w:t>
      </w:r>
      <w:r w:rsidR="006557F6">
        <w:rPr>
          <w:rFonts w:hint="eastAsia"/>
        </w:rPr>
        <w:t>5-5</w:t>
      </w:r>
      <w:r>
        <w:rPr>
          <w:rFonts w:hint="eastAsia"/>
        </w:rPr>
        <w:t xml:space="preserve"> </w:t>
      </w:r>
      <w:r>
        <w:rPr>
          <w:rFonts w:hint="eastAsia"/>
        </w:rPr>
        <w:t>辅助打印函数</w:t>
      </w:r>
      <w:r>
        <w:rPr>
          <w:rFonts w:hint="eastAsia"/>
        </w:rPr>
        <w:t>printTo</w:t>
      </w:r>
      <w:r>
        <w:rPr>
          <w:rFonts w:hint="eastAsia"/>
        </w:rPr>
        <w:t>，使用</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EA10AC" w:rsidRPr="00BA26A6" w:rsidTr="00BA26A6">
        <w:trPr>
          <w:jc w:val="center"/>
        </w:trPr>
        <w:tc>
          <w:tcPr>
            <w:tcW w:w="0" w:type="auto"/>
          </w:tcPr>
          <w:p w:rsidR="00EA10AC" w:rsidRPr="00BA26A6" w:rsidRDefault="00EA10AC" w:rsidP="00706DD7">
            <w:pPr>
              <w:pStyle w:val="af1"/>
            </w:pPr>
            <w:r w:rsidRPr="00BA26A6">
              <w:t>class PrintUtil {</w:t>
            </w:r>
          </w:p>
          <w:p w:rsidR="00EA10AC" w:rsidRPr="00BA26A6" w:rsidRDefault="00EA10AC" w:rsidP="00706DD7">
            <w:pPr>
              <w:pStyle w:val="af1"/>
            </w:pPr>
            <w:r w:rsidRPr="00BA26A6">
              <w:tab/>
              <w:t>static def path='C:\\out.txt</w:t>
            </w:r>
            <w:r w:rsidR="00142F80" w:rsidRPr="00BA26A6">
              <w:t>'</w:t>
            </w:r>
          </w:p>
          <w:p w:rsidR="00EA10AC" w:rsidRPr="00BA26A6" w:rsidRDefault="00EA10AC" w:rsidP="00706DD7">
            <w:pPr>
              <w:pStyle w:val="af1"/>
            </w:pPr>
          </w:p>
          <w:p w:rsidR="00EA10AC" w:rsidRPr="00BA26A6" w:rsidRDefault="00EA10AC" w:rsidP="00706DD7">
            <w:pPr>
              <w:pStyle w:val="af1"/>
            </w:pPr>
            <w:r w:rsidRPr="00BA26A6">
              <w:tab/>
              <w:t>static def printTo(path,Printer p){</w:t>
            </w:r>
          </w:p>
          <w:p w:rsidR="00EA10AC" w:rsidRPr="00BA26A6" w:rsidRDefault="00EA10AC" w:rsidP="00706DD7">
            <w:pPr>
              <w:pStyle w:val="af1"/>
            </w:pPr>
            <w:r w:rsidRPr="00BA26A6">
              <w:tab/>
            </w:r>
            <w:r w:rsidRPr="00BA26A6">
              <w:tab/>
              <w:t>def pw=new PrintWriter(path)</w:t>
            </w:r>
          </w:p>
          <w:p w:rsidR="00EA10AC" w:rsidRPr="00BA26A6" w:rsidRDefault="00EA10AC" w:rsidP="00706DD7">
            <w:pPr>
              <w:pStyle w:val="af1"/>
            </w:pPr>
            <w:r w:rsidRPr="00BA26A6">
              <w:tab/>
            </w:r>
            <w:r w:rsidRPr="00BA26A6">
              <w:tab/>
              <w:t>p.print(pw)</w:t>
            </w:r>
          </w:p>
          <w:p w:rsidR="00EA10AC" w:rsidRPr="00BA26A6" w:rsidRDefault="00EA10AC" w:rsidP="00706DD7">
            <w:pPr>
              <w:pStyle w:val="af1"/>
            </w:pPr>
            <w:r w:rsidRPr="00BA26A6">
              <w:tab/>
            </w:r>
            <w:r w:rsidRPr="00BA26A6">
              <w:tab/>
              <w:t>pw.flush()</w:t>
            </w:r>
          </w:p>
          <w:p w:rsidR="00EA10AC" w:rsidRPr="00BA26A6" w:rsidRDefault="00EA10AC" w:rsidP="00706DD7">
            <w:pPr>
              <w:pStyle w:val="af1"/>
            </w:pPr>
            <w:r w:rsidRPr="00BA26A6">
              <w:tab/>
            </w:r>
            <w:r w:rsidRPr="00BA26A6">
              <w:tab/>
              <w:t>pw.close()</w:t>
            </w:r>
          </w:p>
          <w:p w:rsidR="00EA10AC" w:rsidRPr="00BA26A6" w:rsidRDefault="00EA10AC" w:rsidP="00706DD7">
            <w:pPr>
              <w:pStyle w:val="af1"/>
            </w:pPr>
            <w:r w:rsidRPr="00BA26A6">
              <w:tab/>
              <w:t>}</w:t>
            </w:r>
          </w:p>
          <w:p w:rsidR="00EA10AC" w:rsidRPr="00BA26A6" w:rsidRDefault="00EA10AC" w:rsidP="00706DD7">
            <w:pPr>
              <w:pStyle w:val="af1"/>
            </w:pPr>
          </w:p>
          <w:p w:rsidR="00EA10AC" w:rsidRPr="00BA26A6" w:rsidRDefault="00EA10AC" w:rsidP="00706DD7">
            <w:pPr>
              <w:pStyle w:val="af1"/>
            </w:pPr>
            <w:r w:rsidRPr="00BA26A6">
              <w:tab/>
              <w:t>static def print(Printer p){</w:t>
            </w:r>
          </w:p>
          <w:p w:rsidR="00EA10AC" w:rsidRPr="00BA26A6" w:rsidRDefault="00EA10AC" w:rsidP="00706DD7">
            <w:pPr>
              <w:pStyle w:val="af1"/>
            </w:pPr>
            <w:r w:rsidRPr="00BA26A6">
              <w:tab/>
            </w:r>
            <w:r w:rsidRPr="00BA26A6">
              <w:tab/>
              <w:t>printTo(path,p)</w:t>
            </w:r>
          </w:p>
          <w:p w:rsidR="00EA10AC" w:rsidRPr="00BA26A6" w:rsidRDefault="00EA10AC" w:rsidP="00706DD7">
            <w:pPr>
              <w:pStyle w:val="af1"/>
            </w:pPr>
            <w:r w:rsidRPr="00BA26A6">
              <w:tab/>
              <w:t>}</w:t>
            </w:r>
          </w:p>
          <w:p w:rsidR="00EA10AC" w:rsidRPr="00BA26A6" w:rsidRDefault="00EA10AC" w:rsidP="00706DD7">
            <w:pPr>
              <w:pStyle w:val="af1"/>
            </w:pPr>
            <w:r w:rsidRPr="00BA26A6">
              <w:t>}</w:t>
            </w:r>
          </w:p>
          <w:p w:rsidR="00EA10AC" w:rsidRPr="00BA26A6" w:rsidRDefault="00EA10AC" w:rsidP="00706DD7">
            <w:pPr>
              <w:pStyle w:val="af1"/>
            </w:pPr>
          </w:p>
          <w:p w:rsidR="00EA10AC" w:rsidRPr="00BA26A6" w:rsidRDefault="00EA10AC" w:rsidP="00706DD7">
            <w:pPr>
              <w:pStyle w:val="af1"/>
            </w:pPr>
            <w:r w:rsidRPr="00BA26A6">
              <w:t>@FunctionalInterface</w:t>
            </w:r>
          </w:p>
          <w:p w:rsidR="00EA10AC" w:rsidRPr="00BA26A6" w:rsidRDefault="00EA10AC" w:rsidP="00706DD7">
            <w:pPr>
              <w:pStyle w:val="af1"/>
            </w:pPr>
            <w:r w:rsidRPr="00BA26A6">
              <w:t>interface Printer{</w:t>
            </w:r>
          </w:p>
          <w:p w:rsidR="00EA10AC" w:rsidRPr="00BA26A6" w:rsidRDefault="00EA10AC" w:rsidP="00706DD7">
            <w:pPr>
              <w:pStyle w:val="af1"/>
            </w:pPr>
            <w:r w:rsidRPr="00BA26A6">
              <w:tab/>
              <w:t>void print(PrintWriter pw)</w:t>
            </w:r>
          </w:p>
          <w:p w:rsidR="00381A5A" w:rsidRDefault="00EA10AC" w:rsidP="00706DD7">
            <w:pPr>
              <w:pStyle w:val="af1"/>
            </w:pPr>
            <w:r w:rsidRPr="00BA26A6">
              <w:t>}</w:t>
            </w:r>
          </w:p>
          <w:p w:rsidR="00381A5A" w:rsidRPr="00381A5A" w:rsidRDefault="00381A5A" w:rsidP="00706DD7">
            <w:pPr>
              <w:pStyle w:val="af1"/>
            </w:pPr>
          </w:p>
        </w:tc>
      </w:tr>
    </w:tbl>
    <w:p w:rsidR="00691592" w:rsidRDefault="00F653E8" w:rsidP="00F75D3F">
      <w:pPr>
        <w:ind w:firstLine="480"/>
      </w:pPr>
      <w:r>
        <w:rPr>
          <w:rFonts w:hint="eastAsia"/>
        </w:rPr>
        <w:t>从敏捷开发的思想出发，上述代码并不是</w:t>
      </w:r>
      <w:r w:rsidR="003E6F5B">
        <w:rPr>
          <w:rFonts w:hint="eastAsia"/>
        </w:rPr>
        <w:t>事先</w:t>
      </w:r>
      <w:r w:rsidR="00981FC3">
        <w:rPr>
          <w:rFonts w:hint="eastAsia"/>
        </w:rPr>
        <w:t>计划的产物</w:t>
      </w:r>
      <w:r w:rsidR="005B2F71">
        <w:rPr>
          <w:rFonts w:hint="eastAsia"/>
        </w:rPr>
        <w:t>：</w:t>
      </w:r>
      <w:r w:rsidR="002417B5">
        <w:rPr>
          <w:rFonts w:hint="eastAsia"/>
        </w:rPr>
        <w:t>文档和设计</w:t>
      </w:r>
      <w:r w:rsidR="00452337">
        <w:rPr>
          <w:rFonts w:hint="eastAsia"/>
        </w:rPr>
        <w:t>都</w:t>
      </w:r>
      <w:r w:rsidR="005B2F71">
        <w:rPr>
          <w:rFonts w:hint="eastAsia"/>
        </w:rPr>
        <w:t>不会事先告诉开发人员有这么一段代码。</w:t>
      </w:r>
      <w:r w:rsidR="00452337">
        <w:rPr>
          <w:rFonts w:hint="eastAsia"/>
        </w:rPr>
        <w:t>这段代码应该是</w:t>
      </w:r>
      <w:r w:rsidR="009876FC">
        <w:rPr>
          <w:rFonts w:hint="eastAsia"/>
        </w:rPr>
        <w:t>在实现用户故事的过程中，</w:t>
      </w:r>
      <w:r w:rsidR="00981FC3">
        <w:rPr>
          <w:rFonts w:hint="eastAsia"/>
        </w:rPr>
        <w:t>不断遇到类似的逻辑，于是提炼并</w:t>
      </w:r>
      <w:r w:rsidR="00C47111">
        <w:rPr>
          <w:rFonts w:hint="eastAsia"/>
        </w:rPr>
        <w:t>重构</w:t>
      </w:r>
      <w:r w:rsidR="009876FC">
        <w:rPr>
          <w:rFonts w:hint="eastAsia"/>
        </w:rPr>
        <w:t>得到</w:t>
      </w:r>
      <w:r w:rsidR="00981FC3">
        <w:rPr>
          <w:rFonts w:hint="eastAsia"/>
        </w:rPr>
        <w:t>的</w:t>
      </w:r>
      <w:r w:rsidR="009876FC">
        <w:rPr>
          <w:rFonts w:hint="eastAsia"/>
        </w:rPr>
        <w:t>通用</w:t>
      </w:r>
      <w:r w:rsidR="00981FC3">
        <w:rPr>
          <w:rFonts w:hint="eastAsia"/>
        </w:rPr>
        <w:t>“模块”</w:t>
      </w:r>
      <w:r>
        <w:rPr>
          <w:rFonts w:hint="eastAsia"/>
        </w:rPr>
        <w:t>。</w:t>
      </w:r>
      <w:r w:rsidR="00F75D3F">
        <w:rPr>
          <w:rFonts w:hint="eastAsia"/>
        </w:rPr>
        <w:t>事实上，代码</w:t>
      </w:r>
      <w:r w:rsidR="005B2F71">
        <w:rPr>
          <w:rFonts w:hint="eastAsia"/>
        </w:rPr>
        <w:t>5-4</w:t>
      </w:r>
      <w:r w:rsidR="00F75D3F">
        <w:rPr>
          <w:rFonts w:hint="eastAsia"/>
        </w:rPr>
        <w:t>源于</w:t>
      </w:r>
      <w:r w:rsidR="009876FC">
        <w:rPr>
          <w:rFonts w:hint="eastAsia"/>
        </w:rPr>
        <w:t>计量程序运行时间</w:t>
      </w:r>
      <w:r w:rsidR="00F75D3F">
        <w:rPr>
          <w:rFonts w:hint="eastAsia"/>
        </w:rPr>
        <w:t>的一个简单但又不断重复的代码片段，代码</w:t>
      </w:r>
      <w:r w:rsidR="005B2F71">
        <w:rPr>
          <w:rFonts w:hint="eastAsia"/>
        </w:rPr>
        <w:t>5-5</w:t>
      </w:r>
      <w:r w:rsidR="00F75D3F">
        <w:rPr>
          <w:rFonts w:hint="eastAsia"/>
        </w:rPr>
        <w:t>则是</w:t>
      </w:r>
      <w:r w:rsidR="00F75D3F">
        <w:rPr>
          <w:rFonts w:hint="eastAsia"/>
        </w:rPr>
        <w:t>demo</w:t>
      </w:r>
      <w:r w:rsidR="00F75D3F">
        <w:rPr>
          <w:rFonts w:hint="eastAsia"/>
        </w:rPr>
        <w:t>项目开发过程中</w:t>
      </w:r>
      <w:r w:rsidR="00BA279B">
        <w:rPr>
          <w:rFonts w:hint="eastAsia"/>
        </w:rPr>
        <w:t>可以</w:t>
      </w:r>
      <w:r w:rsidR="00F75D3F">
        <w:rPr>
          <w:rFonts w:hint="eastAsia"/>
        </w:rPr>
        <w:t>预计的将会不断出现的一段代码。</w:t>
      </w:r>
      <w:r w:rsidR="00981FC3">
        <w:rPr>
          <w:rFonts w:hint="eastAsia"/>
        </w:rPr>
        <w:t>两段代码都用于测试阶段。</w:t>
      </w:r>
      <w:r w:rsidR="002417B5">
        <w:rPr>
          <w:rFonts w:hint="eastAsia"/>
        </w:rPr>
        <w:t>如果</w:t>
      </w:r>
      <w:r w:rsidR="00890D98">
        <w:rPr>
          <w:rFonts w:hint="eastAsia"/>
        </w:rPr>
        <w:t>需要</w:t>
      </w:r>
      <w:r w:rsidR="005B2F71">
        <w:rPr>
          <w:rFonts w:hint="eastAsia"/>
        </w:rPr>
        <w:t>通过</w:t>
      </w:r>
      <w:r w:rsidR="00890D98">
        <w:rPr>
          <w:rFonts w:hint="eastAsia"/>
        </w:rPr>
        <w:t>“复制粘贴”</w:t>
      </w:r>
      <w:r w:rsidR="005B2F71">
        <w:rPr>
          <w:rFonts w:hint="eastAsia"/>
        </w:rPr>
        <w:t>复用代码</w:t>
      </w:r>
      <w:r w:rsidR="00890D98">
        <w:rPr>
          <w:rFonts w:hint="eastAsia"/>
        </w:rPr>
        <w:t>的地方</w:t>
      </w:r>
      <w:r w:rsidR="005B2F71">
        <w:rPr>
          <w:rFonts w:hint="eastAsia"/>
        </w:rPr>
        <w:t>，在“重复”</w:t>
      </w:r>
      <w:r w:rsidR="00890D98">
        <w:rPr>
          <w:rFonts w:hint="eastAsia"/>
        </w:rPr>
        <w:t>把事情弄得更糟糕之前，不如先考虑一下类似上面的“</w:t>
      </w:r>
      <w:r w:rsidR="00556FCD">
        <w:rPr>
          <w:rFonts w:hint="eastAsia"/>
        </w:rPr>
        <w:t>静态</w:t>
      </w:r>
      <w:r w:rsidR="00890D98">
        <w:rPr>
          <w:rFonts w:hint="eastAsia"/>
        </w:rPr>
        <w:t>全局</w:t>
      </w:r>
      <w:r w:rsidR="002C6829">
        <w:rPr>
          <w:rFonts w:hint="eastAsia"/>
        </w:rPr>
        <w:t>功能</w:t>
      </w:r>
      <w:r w:rsidR="00890D98">
        <w:rPr>
          <w:rFonts w:hint="eastAsia"/>
        </w:rPr>
        <w:t>函数”。</w:t>
      </w:r>
    </w:p>
    <w:p w:rsidR="00F22CEF" w:rsidRDefault="00AA322A" w:rsidP="00F75D3F">
      <w:pPr>
        <w:ind w:firstLine="480"/>
      </w:pPr>
      <w:r>
        <w:rPr>
          <w:rFonts w:hint="eastAsia"/>
        </w:rPr>
        <w:t>有的观点认为，我们</w:t>
      </w:r>
      <w:r w:rsidR="00071520">
        <w:rPr>
          <w:rFonts w:hint="eastAsia"/>
        </w:rPr>
        <w:t>可以</w:t>
      </w:r>
      <w:r>
        <w:rPr>
          <w:rFonts w:hint="eastAsia"/>
        </w:rPr>
        <w:t>止步于“最初的代码”，因为所有功能都实现了，没有再往下走的必要。如果需求改变，大不了打上补丁。这种观点的思维止步于过程式的代码，其适用范围同样止步于小型</w:t>
      </w:r>
      <w:r w:rsidR="009876FC">
        <w:rPr>
          <w:rFonts w:hint="eastAsia"/>
        </w:rPr>
        <w:t>、一次性、用完就丢掉的</w:t>
      </w:r>
      <w:r>
        <w:rPr>
          <w:rFonts w:hint="eastAsia"/>
        </w:rPr>
        <w:t>程序。</w:t>
      </w:r>
    </w:p>
    <w:p w:rsidR="00F22CEF" w:rsidRDefault="00F22CEF" w:rsidP="00F75D3F">
      <w:pPr>
        <w:ind w:firstLine="480"/>
      </w:pPr>
      <w:r>
        <w:rPr>
          <w:rFonts w:hint="eastAsia"/>
        </w:rPr>
        <w:t>那么问题在哪里呢？</w:t>
      </w:r>
      <w:r w:rsidR="00BA279B">
        <w:rPr>
          <w:rFonts w:hint="eastAsia"/>
        </w:rPr>
        <w:t>“最初的代码”</w:t>
      </w:r>
      <w:r w:rsidR="009876FC">
        <w:rPr>
          <w:rFonts w:hint="eastAsia"/>
        </w:rPr>
        <w:t>不具备“敏捷性”，</w:t>
      </w:r>
      <w:r w:rsidR="00072509">
        <w:rPr>
          <w:rFonts w:hint="eastAsia"/>
        </w:rPr>
        <w:t>模型的改变、仿真过程的改变等都要求修改源代码，因此对很多变化都不是封闭的；又由于不能添加新的模型</w:t>
      </w:r>
      <w:r w:rsidR="00452337">
        <w:rPr>
          <w:rFonts w:hint="eastAsia"/>
        </w:rPr>
        <w:t>、算法等问题</w:t>
      </w:r>
      <w:r w:rsidR="00072509">
        <w:rPr>
          <w:rFonts w:hint="eastAsia"/>
        </w:rPr>
        <w:t>，所以对拓展而言也不是“开放”的</w:t>
      </w:r>
      <w:r w:rsidR="00BA279B">
        <w:rPr>
          <w:rFonts w:hint="eastAsia"/>
        </w:rPr>
        <w:t>。这样的代码规模越大，越难测试。更重要的是，</w:t>
      </w:r>
      <w:r w:rsidR="005B2F71">
        <w:rPr>
          <w:rFonts w:hint="eastAsia"/>
        </w:rPr>
        <w:t>这要的代码不可读，</w:t>
      </w:r>
      <w:r w:rsidR="00072509">
        <w:rPr>
          <w:rFonts w:hint="eastAsia"/>
        </w:rPr>
        <w:t>代码中随处可见的“魔幻数”和随意命名的变量，经过很久以后，</w:t>
      </w:r>
      <w:r w:rsidR="00BA279B">
        <w:rPr>
          <w:rFonts w:hint="eastAsia"/>
        </w:rPr>
        <w:t>即使作者自己，</w:t>
      </w:r>
      <w:r w:rsidR="00072509">
        <w:rPr>
          <w:rFonts w:hint="eastAsia"/>
        </w:rPr>
        <w:t>也会</w:t>
      </w:r>
      <w:r w:rsidR="00BA279B">
        <w:rPr>
          <w:rFonts w:hint="eastAsia"/>
        </w:rPr>
        <w:t>忘记了创作的初衷，</w:t>
      </w:r>
      <w:r w:rsidR="00072509">
        <w:rPr>
          <w:rFonts w:hint="eastAsia"/>
        </w:rPr>
        <w:t>从而无法继续维护自己的作品</w:t>
      </w:r>
      <w:r w:rsidR="00BA279B">
        <w:rPr>
          <w:rFonts w:hint="eastAsia"/>
        </w:rPr>
        <w:t>。</w:t>
      </w:r>
    </w:p>
    <w:p w:rsidR="00072509" w:rsidRDefault="00E04737" w:rsidP="00F75D3F">
      <w:pPr>
        <w:ind w:firstLine="480"/>
      </w:pPr>
      <w:r>
        <w:rPr>
          <w:rFonts w:hint="eastAsia"/>
        </w:rPr>
        <w:lastRenderedPageBreak/>
        <w:t>诚然，还有注释可以帮助他。但是实践告诉我们，过多和过少的注释都将是问题所在</w:t>
      </w:r>
      <w:r w:rsidR="00284483">
        <w:rPr>
          <w:rFonts w:hint="eastAsia"/>
        </w:rPr>
        <w:t>，良好的程序应具备</w:t>
      </w:r>
      <w:r w:rsidR="004136D6">
        <w:rPr>
          <w:rFonts w:hint="eastAsia"/>
        </w:rPr>
        <w:t>“自解释性”</w:t>
      </w:r>
      <w:r w:rsidR="00284483">
        <w:rPr>
          <w:rFonts w:hint="eastAsia"/>
        </w:rPr>
        <w:t>：</w:t>
      </w:r>
      <w:r w:rsidR="00F22CEF">
        <w:rPr>
          <w:rFonts w:hint="eastAsia"/>
        </w:rPr>
        <w:t>通过良好的命名和模块划分</w:t>
      </w:r>
      <w:r w:rsidR="00284483">
        <w:rPr>
          <w:rFonts w:hint="eastAsia"/>
        </w:rPr>
        <w:t>使</w:t>
      </w:r>
      <w:r w:rsidR="00F22CEF">
        <w:rPr>
          <w:rFonts w:hint="eastAsia"/>
        </w:rPr>
        <w:t>程序脉络清晰</w:t>
      </w:r>
      <w:r>
        <w:rPr>
          <w:rFonts w:hint="eastAsia"/>
        </w:rPr>
        <w:t>。</w:t>
      </w:r>
      <w:r w:rsidR="00452337">
        <w:rPr>
          <w:rFonts w:hint="eastAsia"/>
        </w:rPr>
        <w:t>抛开维护注释带来的工作量不谈，</w:t>
      </w:r>
      <w:r>
        <w:rPr>
          <w:rFonts w:hint="eastAsia"/>
        </w:rPr>
        <w:t>注释可能仅仅告诉读者：老兄，注意这</w:t>
      </w:r>
      <w:r w:rsidR="00452337">
        <w:rPr>
          <w:rFonts w:hint="eastAsia"/>
        </w:rPr>
        <w:t>，</w:t>
      </w:r>
      <w:r>
        <w:rPr>
          <w:rFonts w:hint="eastAsia"/>
        </w:rPr>
        <w:t>打了斜杠和星号的</w:t>
      </w:r>
      <w:r w:rsidR="00452337">
        <w:rPr>
          <w:rFonts w:hint="eastAsia"/>
        </w:rPr>
        <w:t>这</w:t>
      </w:r>
      <w:r>
        <w:rPr>
          <w:rFonts w:hint="eastAsia"/>
        </w:rPr>
        <w:t>部分，这里可能会出问题！</w:t>
      </w:r>
    </w:p>
    <w:p w:rsidR="00AA322A" w:rsidRDefault="005D54FB" w:rsidP="00F75D3F">
      <w:pPr>
        <w:ind w:firstLine="480"/>
      </w:pPr>
      <w:r>
        <w:rPr>
          <w:rFonts w:hint="eastAsia"/>
        </w:rPr>
        <w:t>“过早的止步”体现出</w:t>
      </w:r>
      <w:r w:rsidR="00072509">
        <w:rPr>
          <w:rFonts w:hint="eastAsia"/>
        </w:rPr>
        <w:t>不严谨的态度和对编程语言理解上的谬误。</w:t>
      </w:r>
      <w:r w:rsidR="00071520">
        <w:rPr>
          <w:rFonts w:hint="eastAsia"/>
        </w:rPr>
        <w:t>对于</w:t>
      </w:r>
      <w:r w:rsidR="00071520">
        <w:rPr>
          <w:rFonts w:hint="eastAsia"/>
        </w:rPr>
        <w:t>java</w:t>
      </w:r>
      <w:r w:rsidR="00071520">
        <w:rPr>
          <w:rFonts w:hint="eastAsia"/>
        </w:rPr>
        <w:t>而言，</w:t>
      </w:r>
      <w:r w:rsidR="00071520">
        <w:rPr>
          <w:rFonts w:hint="eastAsia"/>
        </w:rPr>
        <w:t>jvm</w:t>
      </w:r>
      <w:r w:rsidR="00071520">
        <w:rPr>
          <w:rFonts w:hint="eastAsia"/>
        </w:rPr>
        <w:t>就如同一台精准的机器，使用它的人相当于</w:t>
      </w:r>
      <w:r w:rsidR="004136D6">
        <w:rPr>
          <w:rFonts w:hint="eastAsia"/>
        </w:rPr>
        <w:t>这台机器的</w:t>
      </w:r>
      <w:r w:rsidR="00071520">
        <w:rPr>
          <w:rFonts w:hint="eastAsia"/>
        </w:rPr>
        <w:t>操作员，只有操作得当，机器才能运转良好。这是个大的话题。和</w:t>
      </w:r>
      <w:r w:rsidR="00071520">
        <w:rPr>
          <w:rFonts w:hint="eastAsia"/>
        </w:rPr>
        <w:t>java</w:t>
      </w:r>
      <w:r w:rsidR="00071520">
        <w:rPr>
          <w:rFonts w:hint="eastAsia"/>
        </w:rPr>
        <w:t>相关的文献以及介绍面向对象、软件工程的书籍探讨了如何正确</w:t>
      </w:r>
      <w:r w:rsidR="004136D6">
        <w:rPr>
          <w:rFonts w:hint="eastAsia"/>
        </w:rPr>
        <w:t>、优雅</w:t>
      </w:r>
      <w:r w:rsidR="00071520">
        <w:rPr>
          <w:rFonts w:hint="eastAsia"/>
        </w:rPr>
        <w:t>地编写程序。</w:t>
      </w:r>
    </w:p>
    <w:p w:rsidR="009D0198" w:rsidRDefault="009D0198" w:rsidP="00F75D3F">
      <w:pPr>
        <w:ind w:firstLine="480"/>
      </w:pPr>
      <w:r>
        <w:rPr>
          <w:rFonts w:hint="eastAsia"/>
        </w:rPr>
        <w:t>下面，是</w:t>
      </w:r>
      <w:r w:rsidR="001052C4">
        <w:rPr>
          <w:rFonts w:hint="eastAsia"/>
        </w:rPr>
        <w:t>时候</w:t>
      </w:r>
      <w:r>
        <w:rPr>
          <w:rFonts w:hint="eastAsia"/>
        </w:rPr>
        <w:t>迈出</w:t>
      </w:r>
      <w:r w:rsidR="001052C4">
        <w:rPr>
          <w:rFonts w:hint="eastAsia"/>
        </w:rPr>
        <w:t>迭代开发的</w:t>
      </w:r>
      <w:r>
        <w:rPr>
          <w:rFonts w:hint="eastAsia"/>
        </w:rPr>
        <w:t>第一步</w:t>
      </w:r>
      <w:r w:rsidR="008D789C">
        <w:rPr>
          <w:rFonts w:hint="eastAsia"/>
        </w:rPr>
        <w:t>了</w:t>
      </w:r>
      <w:r>
        <w:rPr>
          <w:rFonts w:hint="eastAsia"/>
        </w:rPr>
        <w:t>，为了说明开发的思路，</w:t>
      </w:r>
      <w:r w:rsidR="00FC7EDC">
        <w:rPr>
          <w:rFonts w:hint="eastAsia"/>
        </w:rPr>
        <w:t>最初的几步</w:t>
      </w:r>
      <w:r w:rsidR="00184E75">
        <w:rPr>
          <w:rFonts w:hint="eastAsia"/>
        </w:rPr>
        <w:t>都会迈得足够小。</w:t>
      </w:r>
    </w:p>
    <w:p w:rsidR="00691592" w:rsidRPr="007949A5" w:rsidRDefault="009D0198" w:rsidP="007949A5">
      <w:pPr>
        <w:pStyle w:val="2"/>
      </w:pPr>
      <w:bookmarkStart w:id="27" w:name="_Toc477503653"/>
      <w:r w:rsidRPr="007949A5">
        <w:rPr>
          <w:rFonts w:hint="eastAsia"/>
        </w:rPr>
        <w:t>5.3</w:t>
      </w:r>
      <w:r w:rsidR="00184E75" w:rsidRPr="007949A5">
        <w:rPr>
          <w:rFonts w:hint="eastAsia"/>
        </w:rPr>
        <w:t xml:space="preserve"> </w:t>
      </w:r>
      <w:r w:rsidR="004C4567" w:rsidRPr="007949A5">
        <w:rPr>
          <w:rFonts w:hint="eastAsia"/>
        </w:rPr>
        <w:t>第一次</w:t>
      </w:r>
      <w:r w:rsidR="00184E75" w:rsidRPr="007949A5">
        <w:rPr>
          <w:rFonts w:hint="eastAsia"/>
        </w:rPr>
        <w:t>迭代</w:t>
      </w:r>
      <w:bookmarkEnd w:id="27"/>
    </w:p>
    <w:p w:rsidR="00CC1853" w:rsidRDefault="00CC1853" w:rsidP="00771EA9">
      <w:pPr>
        <w:ind w:firstLine="480"/>
      </w:pPr>
      <w:r>
        <w:rPr>
          <w:rFonts w:hint="eastAsia"/>
        </w:rPr>
        <w:t>考虑</w:t>
      </w:r>
      <w:r w:rsidR="003E4761">
        <w:rPr>
          <w:rFonts w:hint="eastAsia"/>
        </w:rPr>
        <w:t>给“最初的模型”</w:t>
      </w:r>
      <w:r w:rsidR="005750D2">
        <w:rPr>
          <w:rFonts w:hint="eastAsia"/>
        </w:rPr>
        <w:t>（如图）</w:t>
      </w:r>
      <w:r w:rsidR="003E4761">
        <w:rPr>
          <w:rFonts w:hint="eastAsia"/>
        </w:rPr>
        <w:t>加入一个新的环节，如图</w:t>
      </w:r>
      <w:r w:rsidR="006A2255">
        <w:rPr>
          <w:rFonts w:hint="eastAsia"/>
        </w:rPr>
        <w:t>5-10</w:t>
      </w:r>
      <w:r w:rsidR="003E4761">
        <w:rPr>
          <w:rFonts w:hint="eastAsia"/>
        </w:rPr>
        <w:t>所示</w:t>
      </w:r>
      <w:r w:rsidR="00771EA9">
        <w:rPr>
          <w:rFonts w:hint="eastAsia"/>
        </w:rPr>
        <w:t>。</w:t>
      </w:r>
    </w:p>
    <w:p w:rsidR="003E4761" w:rsidRDefault="00071520" w:rsidP="00381A5A">
      <w:pPr>
        <w:ind w:firstLineChars="0" w:firstLine="0"/>
        <w:jc w:val="center"/>
      </w:pPr>
      <w:r>
        <w:object w:dxaOrig="3005" w:dyaOrig="764">
          <v:shape id="_x0000_i1041" type="#_x0000_t75" style="width:150.75pt;height:38.25pt" o:ole="">
            <v:imagedata r:id="rId61" o:title=""/>
          </v:shape>
          <o:OLEObject Type="Embed" ProgID="Visio.Drawing.11" ShapeID="_x0000_i1041" DrawAspect="Content" ObjectID="_1552898682" r:id="rId62"/>
        </w:object>
      </w:r>
    </w:p>
    <w:p w:rsidR="00AA3968" w:rsidRDefault="00AA3968" w:rsidP="00F06FB4">
      <w:pPr>
        <w:pStyle w:val="af2"/>
      </w:pPr>
      <w:r>
        <w:rPr>
          <w:rFonts w:hint="eastAsia"/>
        </w:rPr>
        <w:t>图</w:t>
      </w:r>
      <w:r w:rsidR="006557F6">
        <w:rPr>
          <w:rFonts w:hint="eastAsia"/>
        </w:rPr>
        <w:t>5-10</w:t>
      </w:r>
      <w:r>
        <w:rPr>
          <w:rFonts w:hint="eastAsia"/>
        </w:rPr>
        <w:t xml:space="preserve"> </w:t>
      </w:r>
      <w:r>
        <w:rPr>
          <w:rFonts w:hint="eastAsia"/>
        </w:rPr>
        <w:t>第一步迭代的模型</w:t>
      </w:r>
    </w:p>
    <w:p w:rsidR="00184E75" w:rsidRDefault="00DE041F" w:rsidP="006D0FA6">
      <w:pPr>
        <w:ind w:firstLine="480"/>
      </w:pPr>
      <w:r>
        <w:rPr>
          <w:rFonts w:hint="eastAsia"/>
        </w:rPr>
        <w:t>由公式（</w:t>
      </w:r>
      <w:r>
        <w:rPr>
          <w:rFonts w:hint="eastAsia"/>
        </w:rPr>
        <w:t>4-27</w:t>
      </w:r>
      <w:r>
        <w:rPr>
          <w:rFonts w:hint="eastAsia"/>
        </w:rPr>
        <w:t>），</w:t>
      </w:r>
      <w:r w:rsidR="00771EA9">
        <w:rPr>
          <w:rFonts w:hint="eastAsia"/>
        </w:rPr>
        <w:t>采用离散相似法离散化后的模型为：</w:t>
      </w:r>
    </w:p>
    <w:p w:rsidR="00771EA9" w:rsidRDefault="00246974"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u(k)</m:t>
          </m:r>
        </m:oMath>
      </m:oMathPara>
    </w:p>
    <w:p w:rsidR="006D0FA6" w:rsidRPr="00771EA9" w:rsidRDefault="00246974"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m:t>
          </m:r>
        </m:oMath>
      </m:oMathPara>
    </w:p>
    <w:p w:rsidR="00771EA9" w:rsidRPr="005B325D" w:rsidRDefault="00EC6AD9" w:rsidP="001052C4">
      <w:pPr>
        <w:ind w:firstLineChars="0" w:firstLine="0"/>
      </w:pPr>
      <w:r>
        <w:rPr>
          <w:rFonts w:hint="eastAsia"/>
        </w:rPr>
        <w:t>其中，</w:t>
      </w:r>
      <w:r>
        <w:rPr>
          <w:rFonts w:hint="eastAsia"/>
        </w:rPr>
        <w:t>T</w:t>
      </w:r>
      <w:r>
        <w:rPr>
          <w:rFonts w:hint="eastAsia"/>
        </w:rPr>
        <w:t>为仿真步长。这里，我们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745DE4" w:rsidRPr="00EC6AD9" w:rsidRDefault="009A2A67" w:rsidP="00745DE4">
      <w:pPr>
        <w:ind w:firstLine="480"/>
      </w:pPr>
      <w:r>
        <w:rPr>
          <w:rFonts w:hint="eastAsia"/>
        </w:rPr>
        <w:t>从模型可以知道，引入一个新的模块（积分环节），就需要增加一个新的变量来进行计算。可以看出，虽然模型结构上的顺序为：电源——惯性环节——积分环节，但是由于离散模型是“无后效性的”，并没有给计算添加新的限制。也就是说，计算过程中先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Pr>
          <w:rFonts w:hint="eastAsia"/>
        </w:rPr>
        <w:t>还是</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Pr>
          <w:rFonts w:hint="eastAsia"/>
        </w:rPr>
        <w:t>都是可行的</w:t>
      </w:r>
      <w:r w:rsidR="00A40DAF">
        <w:rPr>
          <w:rFonts w:hint="eastAsia"/>
        </w:rPr>
        <w:t>。</w:t>
      </w:r>
    </w:p>
    <w:p w:rsidR="00691592" w:rsidRDefault="00D6280E" w:rsidP="00DC0F30">
      <w:pPr>
        <w:ind w:firstLine="480"/>
      </w:pPr>
      <w:r>
        <w:rPr>
          <w:rFonts w:hint="eastAsia"/>
        </w:rPr>
        <w:t>代码</w:t>
      </w:r>
      <w:r w:rsidR="001052C4">
        <w:rPr>
          <w:rFonts w:hint="eastAsia"/>
        </w:rPr>
        <w:t>5-6</w:t>
      </w:r>
      <w:r>
        <w:rPr>
          <w:rFonts w:hint="eastAsia"/>
        </w:rPr>
        <w:t>的变化仅仅是添加了一个新的配置和计算过程。</w:t>
      </w:r>
      <w:r w:rsidR="00DC0F30">
        <w:rPr>
          <w:rFonts w:hint="eastAsia"/>
        </w:rPr>
        <w:t>具体的仿真程序代码可以参考</w:t>
      </w:r>
      <w:r w:rsidR="00DC0F30">
        <w:rPr>
          <w:rFonts w:hint="eastAsia"/>
        </w:rPr>
        <w:t>demo</w:t>
      </w:r>
      <w:r w:rsidR="00DC0F30">
        <w:rPr>
          <w:rFonts w:hint="eastAsia"/>
        </w:rPr>
        <w:t>项目的</w:t>
      </w:r>
      <w:r w:rsidR="00DC0F30">
        <w:rPr>
          <w:rFonts w:hint="eastAsia"/>
        </w:rPr>
        <w:t>simple_serial.groovy</w:t>
      </w:r>
      <w:r w:rsidR="00DC0F30">
        <w:rPr>
          <w:rFonts w:hint="eastAsia"/>
        </w:rPr>
        <w:t>。</w:t>
      </w:r>
    </w:p>
    <w:p w:rsidR="00D6280E" w:rsidRPr="00F73D1E" w:rsidRDefault="00D6280E" w:rsidP="00F06FB4">
      <w:pPr>
        <w:pStyle w:val="af0"/>
        <w:spacing w:before="120" w:after="120"/>
      </w:pPr>
      <w:r w:rsidRPr="00F73D1E">
        <w:rPr>
          <w:rFonts w:hint="eastAsia"/>
        </w:rPr>
        <w:t>代码</w:t>
      </w:r>
      <w:r w:rsidR="006557F6">
        <w:rPr>
          <w:rFonts w:hint="eastAsia"/>
        </w:rPr>
        <w:t>5-6</w:t>
      </w:r>
      <w:r w:rsidRPr="00F73D1E">
        <w:rPr>
          <w:rFonts w:hint="eastAsia"/>
        </w:rPr>
        <w:t xml:space="preserve"> </w:t>
      </w:r>
      <w:r w:rsidRPr="00F73D1E">
        <w:rPr>
          <w:rFonts w:hint="eastAsia"/>
        </w:rPr>
        <w:t>添加积分环节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D6280E" w:rsidRPr="00D6280E" w:rsidTr="00D6280E">
        <w:trPr>
          <w:jc w:val="center"/>
        </w:trPr>
        <w:tc>
          <w:tcPr>
            <w:tcW w:w="0" w:type="auto"/>
          </w:tcPr>
          <w:p w:rsidR="00D6280E" w:rsidRPr="00D6280E" w:rsidRDefault="00D6280E" w:rsidP="00706DD7">
            <w:pPr>
              <w:pStyle w:val="af1"/>
            </w:pPr>
            <w:r w:rsidRPr="00D6280E">
              <w:t>def ty=0.5</w:t>
            </w:r>
            <w:r>
              <w:rPr>
                <w:rFonts w:hint="eastAsia"/>
              </w:rPr>
              <w:t xml:space="preserve"> // </w:t>
            </w:r>
            <w:r>
              <w:rPr>
                <w:rFonts w:hint="eastAsia"/>
              </w:rPr>
              <w:t>配置</w:t>
            </w:r>
          </w:p>
          <w:p w:rsidR="00D6280E" w:rsidRPr="00D6280E" w:rsidRDefault="008F37EC" w:rsidP="00706DD7">
            <w:pPr>
              <w:pStyle w:val="af1"/>
            </w:pPr>
            <w:r>
              <w:rPr>
                <w:rFonts w:hint="eastAsia"/>
              </w:rPr>
              <w:lastRenderedPageBreak/>
              <w:t>...</w:t>
            </w:r>
            <w:r w:rsidR="00BC1443">
              <w:rPr>
                <w:rFonts w:hint="eastAsia"/>
              </w:rPr>
              <w:t>...</w:t>
            </w:r>
          </w:p>
          <w:p w:rsidR="00D6280E" w:rsidRPr="00D6280E" w:rsidRDefault="00D6280E" w:rsidP="00706DD7">
            <w:pPr>
              <w:pStyle w:val="af1"/>
            </w:pPr>
            <w:r w:rsidRPr="00D6280E">
              <w:t>def x2=[]</w:t>
            </w:r>
            <w:r>
              <w:rPr>
                <w:rFonts w:hint="eastAsia"/>
              </w:rPr>
              <w:t xml:space="preserve"> // </w:t>
            </w:r>
            <w:r>
              <w:rPr>
                <w:rFonts w:hint="eastAsia"/>
              </w:rPr>
              <w:t>初始化</w:t>
            </w:r>
          </w:p>
          <w:p w:rsidR="00D6280E" w:rsidRDefault="00D6280E" w:rsidP="00706DD7">
            <w:pPr>
              <w:pStyle w:val="af1"/>
            </w:pPr>
            <w:r w:rsidRPr="00D6280E">
              <w:t>x2[0]=0</w:t>
            </w:r>
          </w:p>
          <w:p w:rsidR="00D6280E" w:rsidRDefault="00F75DFD" w:rsidP="00706DD7">
            <w:pPr>
              <w:pStyle w:val="af1"/>
            </w:pPr>
            <w:r w:rsidRPr="00F75DFD">
              <w:t>def c2=2*dt</w:t>
            </w:r>
          </w:p>
          <w:p w:rsidR="008F37EC"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1..n).each</w:t>
            </w:r>
            <w:r w:rsidR="005B0A0B">
              <w:t>{</w:t>
            </w:r>
            <w:r w:rsidRPr="00D6280E">
              <w:t>k-&gt;</w:t>
            </w:r>
            <w:r>
              <w:rPr>
                <w:rFonts w:hint="eastAsia"/>
              </w:rPr>
              <w:t xml:space="preserve"> // </w:t>
            </w:r>
            <w:r>
              <w:rPr>
                <w:rFonts w:hint="eastAsia"/>
              </w:rPr>
              <w:t>迭代</w:t>
            </w:r>
          </w:p>
          <w:p w:rsidR="00D6280E" w:rsidRPr="00D6280E" w:rsidRDefault="00112B49" w:rsidP="00706DD7">
            <w:pPr>
              <w:pStyle w:val="af1"/>
            </w:pPr>
            <w:r>
              <w:tab/>
            </w:r>
            <w:r>
              <w:rPr>
                <w:rFonts w:hint="eastAsia"/>
              </w:rPr>
              <w:t>......</w:t>
            </w:r>
          </w:p>
          <w:p w:rsidR="00D6280E" w:rsidRPr="00D6280E" w:rsidRDefault="00D6280E" w:rsidP="00706DD7">
            <w:pPr>
              <w:pStyle w:val="af1"/>
            </w:pPr>
            <w:r w:rsidRPr="00D6280E">
              <w:tab/>
              <w:t>x2[k]=(x2[k-1]+</w:t>
            </w:r>
            <w:r w:rsidR="00F75DFD">
              <w:rPr>
                <w:rFonts w:hint="eastAsia"/>
              </w:rPr>
              <w:t>c2</w:t>
            </w:r>
            <w:r w:rsidRPr="00D6280E">
              <w:t>*x1[k</w:t>
            </w:r>
            <w:r w:rsidR="00A40DAF">
              <w:rPr>
                <w:rFonts w:hint="eastAsia"/>
              </w:rPr>
              <w:t>-1</w:t>
            </w:r>
            <w:r w:rsidRPr="00D6280E">
              <w:t>]).trunc(4)</w:t>
            </w:r>
          </w:p>
          <w:p w:rsidR="00D6280E" w:rsidRPr="00D6280E" w:rsidRDefault="00D6280E" w:rsidP="00706DD7">
            <w:pPr>
              <w:pStyle w:val="af1"/>
            </w:pPr>
            <w:r w:rsidRPr="00D6280E">
              <w:t>}</w:t>
            </w:r>
          </w:p>
          <w:p w:rsidR="00D6280E" w:rsidRDefault="003E4383" w:rsidP="00706DD7">
            <w:pPr>
              <w:pStyle w:val="af1"/>
            </w:pPr>
            <w:r>
              <w:rPr>
                <w:rFonts w:hint="eastAsia"/>
              </w:rPr>
              <w:t>...</w:t>
            </w:r>
            <w:r w:rsidR="00BC1443">
              <w:rPr>
                <w:rFonts w:hint="eastAsia"/>
              </w:rPr>
              <w:t>...</w:t>
            </w:r>
          </w:p>
          <w:p w:rsidR="00706DD7" w:rsidRPr="00D6280E" w:rsidRDefault="00706DD7" w:rsidP="00706DD7">
            <w:pPr>
              <w:pStyle w:val="af1"/>
            </w:pPr>
          </w:p>
        </w:tc>
      </w:tr>
    </w:tbl>
    <w:p w:rsidR="00691592" w:rsidRDefault="000D79D6" w:rsidP="00E52313">
      <w:pPr>
        <w:ind w:firstLine="480"/>
      </w:pPr>
      <w:r>
        <w:rPr>
          <w:rFonts w:hint="eastAsia"/>
        </w:rPr>
        <w:lastRenderedPageBreak/>
        <w:t>与</w:t>
      </w:r>
      <w:r>
        <w:rPr>
          <w:rFonts w:hint="eastAsia"/>
        </w:rPr>
        <w:t>simulink</w:t>
      </w:r>
      <w:r w:rsidR="00E52313">
        <w:rPr>
          <w:rFonts w:hint="eastAsia"/>
        </w:rPr>
        <w:t>仿真</w:t>
      </w:r>
      <w:r>
        <w:rPr>
          <w:rFonts w:hint="eastAsia"/>
        </w:rPr>
        <w:t>对比</w:t>
      </w:r>
      <w:r w:rsidR="00E52313">
        <w:rPr>
          <w:rFonts w:hint="eastAsia"/>
        </w:rPr>
        <w:t>的结果</w:t>
      </w:r>
      <w:r w:rsidR="001052C4">
        <w:rPr>
          <w:rFonts w:hint="eastAsia"/>
        </w:rPr>
        <w:t>如图</w:t>
      </w:r>
      <w:r w:rsidR="001052C4">
        <w:rPr>
          <w:rFonts w:hint="eastAsia"/>
        </w:rPr>
        <w:t>5-11</w:t>
      </w:r>
      <w:r w:rsidR="00E52313">
        <w:rPr>
          <w:rFonts w:hint="eastAsia"/>
        </w:rPr>
        <w:t>：</w:t>
      </w:r>
    </w:p>
    <w:p w:rsidR="00691592" w:rsidRDefault="003B4708" w:rsidP="00381A5A">
      <w:pPr>
        <w:ind w:firstLineChars="0" w:firstLine="0"/>
        <w:jc w:val="center"/>
      </w:pPr>
      <w:r>
        <w:rPr>
          <w:noProof/>
        </w:rPr>
        <w:drawing>
          <wp:inline distT="0" distB="0" distL="0" distR="0">
            <wp:extent cx="3181350" cy="2558523"/>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3" cstate="print"/>
                    <a:srcRect/>
                    <a:stretch>
                      <a:fillRect/>
                    </a:stretch>
                  </pic:blipFill>
                  <pic:spPr bwMode="auto">
                    <a:xfrm>
                      <a:off x="0" y="0"/>
                      <a:ext cx="3184747" cy="2561255"/>
                    </a:xfrm>
                    <a:prstGeom prst="rect">
                      <a:avLst/>
                    </a:prstGeom>
                    <a:noFill/>
                    <a:ln w="9525">
                      <a:noFill/>
                      <a:miter lim="800000"/>
                      <a:headEnd/>
                      <a:tailEnd/>
                    </a:ln>
                  </pic:spPr>
                </pic:pic>
              </a:graphicData>
            </a:graphic>
          </wp:inline>
        </w:drawing>
      </w:r>
    </w:p>
    <w:p w:rsidR="003B4708" w:rsidRDefault="003B4708" w:rsidP="00A563D9">
      <w:pPr>
        <w:pStyle w:val="aa"/>
      </w:pPr>
      <w:r>
        <w:rPr>
          <w:rFonts w:hint="eastAsia"/>
        </w:rPr>
        <w:t>图</w:t>
      </w:r>
      <w:r w:rsidR="006557F6">
        <w:rPr>
          <w:rFonts w:hint="eastAsia"/>
        </w:rPr>
        <w:t>5-11</w:t>
      </w:r>
      <w:r>
        <w:rPr>
          <w:rFonts w:hint="eastAsia"/>
        </w:rPr>
        <w:t xml:space="preserve"> </w:t>
      </w:r>
      <w:r>
        <w:rPr>
          <w:rFonts w:hint="eastAsia"/>
        </w:rPr>
        <w:t>简单串连环节的仿真结果</w:t>
      </w:r>
    </w:p>
    <w:p w:rsidR="00691592" w:rsidRPr="007949A5" w:rsidRDefault="00F06095" w:rsidP="007949A5">
      <w:pPr>
        <w:pStyle w:val="2"/>
      </w:pPr>
      <w:bookmarkStart w:id="28" w:name="_Toc477503654"/>
      <w:r w:rsidRPr="007949A5">
        <w:rPr>
          <w:rFonts w:hint="eastAsia"/>
        </w:rPr>
        <w:t xml:space="preserve">5.4 </w:t>
      </w:r>
      <w:r w:rsidR="004C4567" w:rsidRPr="007949A5">
        <w:rPr>
          <w:rFonts w:hint="eastAsia"/>
        </w:rPr>
        <w:t>第二次</w:t>
      </w:r>
      <w:r w:rsidRPr="007949A5">
        <w:rPr>
          <w:rFonts w:hint="eastAsia"/>
        </w:rPr>
        <w:t>迭代</w:t>
      </w:r>
      <w:bookmarkEnd w:id="28"/>
    </w:p>
    <w:p w:rsidR="00C32526" w:rsidRDefault="00C32526" w:rsidP="00C32526">
      <w:pPr>
        <w:ind w:firstLine="480"/>
      </w:pPr>
      <w:r>
        <w:rPr>
          <w:rFonts w:hint="eastAsia"/>
        </w:rPr>
        <w:t>这个小节中我们再次前进一小步，将“第一次迭代”中的模型闭环，就得到如图所示的模型。</w:t>
      </w:r>
    </w:p>
    <w:p w:rsidR="00691592" w:rsidRDefault="00DA013C" w:rsidP="00381A5A">
      <w:pPr>
        <w:ind w:firstLineChars="0" w:firstLine="0"/>
        <w:jc w:val="center"/>
      </w:pPr>
      <w:r>
        <w:object w:dxaOrig="4076" w:dyaOrig="1032">
          <v:shape id="_x0000_i1042" type="#_x0000_t75" style="width:203.25pt;height:51pt" o:ole="">
            <v:imagedata r:id="rId64" o:title=""/>
          </v:shape>
          <o:OLEObject Type="Embed" ProgID="Visio.Drawing.11" ShapeID="_x0000_i1042" DrawAspect="Content" ObjectID="_1552898683" r:id="rId65"/>
        </w:object>
      </w:r>
    </w:p>
    <w:p w:rsidR="00165913" w:rsidRDefault="00165913" w:rsidP="00F06FB4">
      <w:pPr>
        <w:pStyle w:val="af2"/>
      </w:pPr>
      <w:r>
        <w:t>图</w:t>
      </w:r>
      <w:r w:rsidR="006557F6">
        <w:rPr>
          <w:rFonts w:hint="eastAsia"/>
        </w:rPr>
        <w:t>5-12</w:t>
      </w:r>
      <w:r>
        <w:rPr>
          <w:rFonts w:hint="eastAsia"/>
        </w:rPr>
        <w:t xml:space="preserve"> </w:t>
      </w:r>
      <w:r>
        <w:rPr>
          <w:rFonts w:hint="eastAsia"/>
        </w:rPr>
        <w:t>简单的闭环模型</w:t>
      </w:r>
    </w:p>
    <w:p w:rsidR="00BA26A6" w:rsidRDefault="00C32526" w:rsidP="00C32526">
      <w:pPr>
        <w:ind w:firstLine="480"/>
      </w:pPr>
      <w:r>
        <w:rPr>
          <w:rFonts w:hint="eastAsia"/>
        </w:rPr>
        <w:t>依旧采用离散相似法，</w:t>
      </w:r>
      <w:r w:rsidR="0054453F">
        <w:rPr>
          <w:rFonts w:hint="eastAsia"/>
        </w:rPr>
        <w:t>结合</w:t>
      </w:r>
      <w:r w:rsidR="00DE041F">
        <w:rPr>
          <w:rFonts w:hint="eastAsia"/>
        </w:rPr>
        <w:t>公式（</w:t>
      </w:r>
      <w:r w:rsidR="00DE041F">
        <w:rPr>
          <w:rFonts w:hint="eastAsia"/>
        </w:rPr>
        <w:t>4-27</w:t>
      </w:r>
      <w:r w:rsidR="00DE041F">
        <w:rPr>
          <w:rFonts w:hint="eastAsia"/>
        </w:rPr>
        <w:t>），</w:t>
      </w:r>
      <w:r>
        <w:rPr>
          <w:rFonts w:hint="eastAsia"/>
        </w:rPr>
        <w:t>得到离散化的模型为：</w:t>
      </w:r>
    </w:p>
    <w:p w:rsidR="00C32526" w:rsidRDefault="00C32526" w:rsidP="00381A5A">
      <w:pPr>
        <w:tabs>
          <w:tab w:val="left" w:pos="426"/>
        </w:tabs>
        <w:ind w:firstLineChars="0" w:firstLine="0"/>
      </w:pPr>
      <m:oMathPara>
        <m:oMath>
          <m:r>
            <m:rPr>
              <m:sty m:val="p"/>
            </m:rPr>
            <w:rPr>
              <w:rFonts w:ascii="Cambria Math" w:hAnsi="Cambria Math"/>
            </w:rPr>
            <m:t>err(k+1)</m:t>
          </m:r>
          <m:r>
            <m:rPr>
              <m:sty m:val="p"/>
            </m:rPr>
            <w:rPr>
              <w:rFonts w:ascii="Cambria Math" w:hAnsi="Cambria Math" w:hint="eastAsia"/>
            </w:rPr>
            <m:t>≈</m:t>
          </m:r>
          <m:r>
            <m:rPr>
              <m:sty m:val="p"/>
            </m:rPr>
            <w:rPr>
              <w:rFonts w:ascii="Cambria Math" w:hAnsi="Cambria Math"/>
            </w:rPr>
            <m:t>u</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m:oMathPara>
    </w:p>
    <w:p w:rsidR="00C32526" w:rsidRDefault="00246974"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err(k</m:t>
          </m:r>
          <m:r>
            <m:rPr>
              <m:sty m:val="p"/>
            </m:rPr>
            <w:rPr>
              <w:rFonts w:ascii="Cambria Math" w:hAnsi="Cambria Math"/>
            </w:rPr>
            <m:t>+1</m:t>
          </m:r>
          <m:r>
            <m:rPr>
              <m:sty m:val="p"/>
            </m:rPr>
            <w:rPr>
              <w:rFonts w:ascii="Cambria Math" w:hAnsi="Cambria Math"/>
            </w:rPr>
            <m:t>)</m:t>
          </m:r>
        </m:oMath>
      </m:oMathPara>
    </w:p>
    <w:p w:rsidR="00C32526" w:rsidRPr="00771EA9" w:rsidRDefault="00246974"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m:t>
          </m:r>
          <m:r>
            <m:rPr>
              <m:sty m:val="p"/>
            </m:rPr>
            <w:rPr>
              <w:rFonts w:ascii="Cambria Math" w:hAnsi="Cambria Math"/>
            </w:rPr>
            <m:t>+1</m:t>
          </m:r>
          <m:r>
            <m:rPr>
              <m:sty m:val="p"/>
            </m:rPr>
            <w:rPr>
              <w:rFonts w:ascii="Cambria Math" w:hAnsi="Cambria Math"/>
            </w:rPr>
            <m:t>)</m:t>
          </m:r>
        </m:oMath>
      </m:oMathPara>
    </w:p>
    <w:p w:rsidR="00C32526" w:rsidRDefault="00C32526" w:rsidP="008C3399">
      <w:pPr>
        <w:ind w:firstLine="480"/>
      </w:pPr>
      <w:r>
        <w:rPr>
          <w:rFonts w:hint="eastAsia"/>
        </w:rPr>
        <w:lastRenderedPageBreak/>
        <w:t>其中，</w:t>
      </w:r>
      <w:r>
        <w:rPr>
          <w:rFonts w:hint="eastAsia"/>
        </w:rPr>
        <w:t>T</w:t>
      </w:r>
      <w:r>
        <w:rPr>
          <w:rFonts w:hint="eastAsia"/>
        </w:rPr>
        <w:t>为仿真步长。这里，我们同样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5D7A94" w:rsidRDefault="0023087D" w:rsidP="0023087D">
      <w:pPr>
        <w:ind w:firstLine="480"/>
      </w:pPr>
      <w:r>
        <w:rPr>
          <w:rFonts w:hint="eastAsia"/>
        </w:rPr>
        <w:t>由模型可知，引入一个求和模块之后，对算法产生了较大的影响，这体现在对计算过程引入了新的限制。在迭代的过程中，</w:t>
      </w:r>
      <w:r w:rsidR="00C47111">
        <w:rPr>
          <w:rFonts w:hint="eastAsia"/>
        </w:rPr>
        <w:t>欲</w:t>
      </w:r>
      <w:r>
        <w:rPr>
          <w:rFonts w:hint="eastAsia"/>
        </w:rPr>
        <w:t>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sidR="00C47111">
        <w:rPr>
          <w:rFonts w:hint="eastAsia"/>
        </w:rPr>
        <w:t>，须</w:t>
      </w:r>
      <w:r>
        <w:rPr>
          <w:rFonts w:hint="eastAsia"/>
        </w:rPr>
        <w:t>先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3D4CE2">
        <w:rPr>
          <w:rFonts w:hint="eastAsia"/>
        </w:rPr>
        <w:t>，</w:t>
      </w:r>
      <w:r w:rsidR="005C7AAA">
        <w:rPr>
          <w:rFonts w:hint="eastAsia"/>
        </w:rPr>
        <w:t>而欲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5C7AAA">
        <w:rPr>
          <w:rFonts w:hint="eastAsia"/>
        </w:rPr>
        <w:t>，需要</w:t>
      </w:r>
      <w:r w:rsidR="00C86355">
        <w:rPr>
          <w:rFonts w:hint="eastAsia"/>
        </w:rPr>
        <w:t>知道</w:t>
      </w:r>
      <m:oMath>
        <m:r>
          <m:rPr>
            <m:sty m:val="p"/>
          </m:rPr>
          <w:rPr>
            <w:rFonts w:ascii="Cambria Math" w:hAnsi="Cambria Math"/>
          </w:rPr>
          <m:t>err(k+1)</m:t>
        </m:r>
      </m:oMath>
      <w:r w:rsidR="00C86355">
        <w:rPr>
          <w:rFonts w:hint="eastAsia"/>
        </w:rPr>
        <w:t>，</w:t>
      </w:r>
      <w:r w:rsidR="003D4CE2">
        <w:rPr>
          <w:rFonts w:hint="eastAsia"/>
        </w:rPr>
        <w:t>这相当于对求解顺序施加了限制</w:t>
      </w:r>
      <w:r w:rsidR="00C86355">
        <w:rPr>
          <w:rFonts w:hint="eastAsia"/>
        </w:rPr>
        <w:t>，计算顺序</w:t>
      </w:r>
      <w:r w:rsidR="007B010B">
        <w:rPr>
          <w:rFonts w:hint="eastAsia"/>
        </w:rPr>
        <w:t>要严格遵循上述计算公式，从电源出发，遍历所有的仿真块</w:t>
      </w:r>
      <w:r>
        <w:rPr>
          <w:rFonts w:hint="eastAsia"/>
        </w:rPr>
        <w:t>。</w:t>
      </w:r>
      <w:r w:rsidR="005D7A94">
        <w:rPr>
          <w:rFonts w:hint="eastAsia"/>
        </w:rPr>
        <w:t>由此可知，加入某些</w:t>
      </w:r>
      <w:r>
        <w:rPr>
          <w:rFonts w:hint="eastAsia"/>
        </w:rPr>
        <w:t>模块对迭代时的</w:t>
      </w:r>
      <w:r w:rsidR="007B010B">
        <w:rPr>
          <w:rFonts w:hint="eastAsia"/>
        </w:rPr>
        <w:t>会对算法</w:t>
      </w:r>
      <w:r>
        <w:rPr>
          <w:rFonts w:hint="eastAsia"/>
        </w:rPr>
        <w:t>产生影响，在开发通用的仿真程序时，必须考虑到这一点。</w:t>
      </w:r>
      <w:r w:rsidR="005D7A94">
        <w:rPr>
          <w:rFonts w:hint="eastAsia"/>
        </w:rPr>
        <w:t>尽管存在上述的影响，</w:t>
      </w:r>
      <w:r w:rsidR="005454E6">
        <w:rPr>
          <w:rFonts w:hint="eastAsia"/>
        </w:rPr>
        <w:t>代码的变化足够小，因为我们的步伐也足够</w:t>
      </w:r>
      <w:r w:rsidR="008F4DC5">
        <w:rPr>
          <w:rFonts w:hint="eastAsia"/>
        </w:rPr>
        <w:t>小</w:t>
      </w:r>
      <w:r w:rsidR="005D7A94">
        <w:rPr>
          <w:rFonts w:hint="eastAsia"/>
        </w:rPr>
        <w:t>。</w:t>
      </w:r>
    </w:p>
    <w:p w:rsidR="008F4DC5" w:rsidRPr="00F73D1E" w:rsidRDefault="008F4DC5" w:rsidP="00F06FB4">
      <w:pPr>
        <w:pStyle w:val="af0"/>
        <w:spacing w:before="120" w:after="120"/>
      </w:pPr>
      <w:r w:rsidRPr="00F73D1E">
        <w:rPr>
          <w:rFonts w:hint="eastAsia"/>
        </w:rPr>
        <w:t>代码</w:t>
      </w:r>
      <w:r w:rsidR="006557F6">
        <w:rPr>
          <w:rFonts w:hint="eastAsia"/>
        </w:rPr>
        <w:t>5-7</w:t>
      </w:r>
      <w:r w:rsidRPr="00F73D1E">
        <w:rPr>
          <w:rFonts w:hint="eastAsia"/>
        </w:rPr>
        <w:t xml:space="preserve"> </w:t>
      </w:r>
      <w:r w:rsidRPr="00F73D1E">
        <w:rPr>
          <w:rFonts w:hint="eastAsia"/>
        </w:rPr>
        <w:t>闭环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09"/>
      </w:tblGrid>
      <w:tr w:rsidR="008F4DC5" w:rsidRPr="008F4DC5" w:rsidTr="008F4DC5">
        <w:trPr>
          <w:jc w:val="center"/>
        </w:trPr>
        <w:tc>
          <w:tcPr>
            <w:tcW w:w="0" w:type="auto"/>
          </w:tcPr>
          <w:p w:rsidR="008F4DC5" w:rsidRPr="008F4DC5" w:rsidRDefault="008F37EC" w:rsidP="00802E23">
            <w:pPr>
              <w:pStyle w:val="af1"/>
            </w:pPr>
            <w:r>
              <w:rPr>
                <w:rFonts w:hint="eastAsia"/>
              </w:rPr>
              <w:t>...</w:t>
            </w:r>
          </w:p>
          <w:p w:rsidR="008F4DC5" w:rsidRPr="008F4DC5" w:rsidRDefault="008F4DC5" w:rsidP="00802E23">
            <w:pPr>
              <w:pStyle w:val="af1"/>
            </w:pPr>
            <w:r w:rsidRPr="008F4DC5">
              <w:t>def err=[]</w:t>
            </w:r>
            <w:r w:rsidR="005454E6">
              <w:rPr>
                <w:rFonts w:hint="eastAsia"/>
              </w:rPr>
              <w:t xml:space="preserve"> // </w:t>
            </w:r>
            <w:r w:rsidR="005454E6">
              <w:rPr>
                <w:rFonts w:hint="eastAsia"/>
              </w:rPr>
              <w:t>误差</w:t>
            </w:r>
          </w:p>
          <w:p w:rsidR="008F4DC5" w:rsidRDefault="008F37EC" w:rsidP="00802E23">
            <w:pPr>
              <w:pStyle w:val="af1"/>
            </w:pPr>
            <w:r>
              <w:rPr>
                <w:rFonts w:hint="eastAsia"/>
              </w:rPr>
              <w:t>...</w:t>
            </w:r>
          </w:p>
          <w:p w:rsidR="008F4DC5" w:rsidRPr="008F4DC5" w:rsidRDefault="008F4DC5" w:rsidP="00802E23">
            <w:pPr>
              <w:pStyle w:val="af1"/>
            </w:pPr>
            <w:r w:rsidRPr="008F4DC5">
              <w:t>def c11=e**(-10*T)</w:t>
            </w:r>
            <w:r w:rsidR="00487A1C">
              <w:rPr>
                <w:rFonts w:hint="eastAsia"/>
              </w:rPr>
              <w:t xml:space="preserve"> </w:t>
            </w:r>
            <w:r w:rsidRPr="008F4DC5">
              <w:t>//</w:t>
            </w:r>
            <w:r w:rsidR="00487A1C">
              <w:rPr>
                <w:rFonts w:hint="eastAsia"/>
              </w:rPr>
              <w:t xml:space="preserve"> </w:t>
            </w:r>
            <w:r w:rsidRPr="008F4DC5">
              <w:t>buffered coefficient</w:t>
            </w:r>
          </w:p>
          <w:p w:rsidR="008F4DC5" w:rsidRPr="008F4DC5" w:rsidRDefault="008F4DC5" w:rsidP="00802E23">
            <w:pPr>
              <w:pStyle w:val="af1"/>
            </w:pPr>
            <w:r w:rsidRPr="008F4DC5">
              <w:t>def c12=1-e**(-10*T)</w:t>
            </w:r>
          </w:p>
          <w:p w:rsidR="008F4DC5" w:rsidRDefault="008F4DC5" w:rsidP="00802E23">
            <w:pPr>
              <w:pStyle w:val="af1"/>
            </w:pPr>
            <w:r w:rsidRPr="008F4DC5">
              <w:t>def c21=2*T</w:t>
            </w:r>
          </w:p>
          <w:p w:rsidR="008F4DC5" w:rsidRPr="008F4DC5" w:rsidRDefault="008F4DC5" w:rsidP="00802E23">
            <w:pPr>
              <w:pStyle w:val="af1"/>
            </w:pPr>
            <w:r w:rsidRPr="008F4DC5">
              <w:t>(1..n).each{k -&gt;</w:t>
            </w:r>
          </w:p>
          <w:p w:rsidR="008F4DC5" w:rsidRPr="008F4DC5" w:rsidRDefault="008F4DC5" w:rsidP="00802E23">
            <w:pPr>
              <w:pStyle w:val="af1"/>
            </w:pPr>
            <w:r w:rsidRPr="008F4DC5">
              <w:tab/>
              <w:t>err[k]=u[k]-x2[k</w:t>
            </w:r>
            <w:r w:rsidR="00642F8B">
              <w:rPr>
                <w:rFonts w:hint="eastAsia"/>
              </w:rPr>
              <w:t>-1</w:t>
            </w:r>
            <w:r w:rsidRPr="008F4DC5">
              <w:t>] // iteration</w:t>
            </w:r>
          </w:p>
          <w:p w:rsidR="008F4DC5" w:rsidRDefault="008F4DC5" w:rsidP="00802E23">
            <w:pPr>
              <w:pStyle w:val="af1"/>
            </w:pPr>
            <w:r w:rsidRPr="008F4DC5">
              <w:tab/>
              <w:t>x1[k]=c11*x1[k-1]+c12*err[k]</w:t>
            </w:r>
          </w:p>
          <w:p w:rsidR="00642F8B" w:rsidRPr="008F4DC5" w:rsidRDefault="00642F8B" w:rsidP="00802E23">
            <w:pPr>
              <w:pStyle w:val="af1"/>
            </w:pPr>
            <w:r w:rsidRPr="008F4DC5">
              <w:tab/>
            </w:r>
            <w:r>
              <w:t>x2[k]</w:t>
            </w:r>
            <w:r w:rsidRPr="008F4DC5">
              <w:t>=x2[k-1]+c21*x1[k-1]</w:t>
            </w:r>
          </w:p>
          <w:p w:rsidR="008F4DC5" w:rsidRPr="008F4DC5" w:rsidRDefault="008F4DC5" w:rsidP="00802E23">
            <w:pPr>
              <w:pStyle w:val="af1"/>
            </w:pPr>
            <w:r w:rsidRPr="008F4DC5">
              <w:tab/>
              <w:t>y[k]=x2[k]</w:t>
            </w:r>
            <w:r w:rsidR="00642F8B">
              <w:rPr>
                <w:rFonts w:hint="eastAsia"/>
              </w:rPr>
              <w:t xml:space="preserve"> // save output</w:t>
            </w:r>
          </w:p>
          <w:p w:rsidR="008F4DC5" w:rsidRPr="008F4DC5" w:rsidRDefault="008F4DC5" w:rsidP="00802E23">
            <w:pPr>
              <w:pStyle w:val="af1"/>
            </w:pPr>
            <w:r w:rsidRPr="008F4DC5">
              <w:t>}</w:t>
            </w:r>
          </w:p>
          <w:p w:rsidR="008F4DC5" w:rsidRDefault="008F37EC" w:rsidP="00802E23">
            <w:pPr>
              <w:pStyle w:val="af1"/>
            </w:pPr>
            <w:r>
              <w:rPr>
                <w:rFonts w:hint="eastAsia"/>
              </w:rPr>
              <w:t>...</w:t>
            </w:r>
          </w:p>
          <w:p w:rsidR="00A02F17" w:rsidRPr="008F4DC5" w:rsidRDefault="00A02F17" w:rsidP="00802E23">
            <w:pPr>
              <w:pStyle w:val="af1"/>
            </w:pPr>
          </w:p>
        </w:tc>
      </w:tr>
    </w:tbl>
    <w:p w:rsidR="00691592" w:rsidRDefault="000D79D6" w:rsidP="000D79D6">
      <w:pPr>
        <w:ind w:firstLine="480"/>
      </w:pPr>
      <w:r>
        <w:rPr>
          <w:rFonts w:hint="eastAsia"/>
        </w:rPr>
        <w:t>与</w:t>
      </w:r>
      <w:r>
        <w:rPr>
          <w:rFonts w:hint="eastAsia"/>
        </w:rPr>
        <w:t>simulink</w:t>
      </w:r>
      <w:r>
        <w:rPr>
          <w:rFonts w:hint="eastAsia"/>
        </w:rPr>
        <w:t>仿真对比的结果如图</w:t>
      </w:r>
      <w:r w:rsidR="007B010B">
        <w:rPr>
          <w:rFonts w:hint="eastAsia"/>
        </w:rPr>
        <w:t>5-13</w:t>
      </w:r>
      <w:r>
        <w:rPr>
          <w:rFonts w:hint="eastAsia"/>
        </w:rPr>
        <w:t>所示。</w:t>
      </w:r>
      <w:r w:rsidR="00790F61">
        <w:rPr>
          <w:rFonts w:hint="eastAsia"/>
        </w:rPr>
        <w:t>可以看出，仿真结果有比较高的精度，通过对</w:t>
      </w:r>
      <w:r w:rsidR="005454E6">
        <w:rPr>
          <w:rFonts w:hint="eastAsia"/>
        </w:rPr>
        <w:t>数据比较</w:t>
      </w:r>
      <w:r w:rsidR="0051024F">
        <w:rPr>
          <w:rFonts w:hint="eastAsia"/>
        </w:rPr>
        <w:t>可知</w:t>
      </w:r>
      <w:r w:rsidR="005454E6">
        <w:rPr>
          <w:rFonts w:hint="eastAsia"/>
        </w:rPr>
        <w:t>计算</w:t>
      </w:r>
      <w:r w:rsidR="00790F61">
        <w:rPr>
          <w:rFonts w:hint="eastAsia"/>
        </w:rPr>
        <w:t>结果精确到小数点后第二位。</w:t>
      </w:r>
    </w:p>
    <w:p w:rsidR="00691592" w:rsidRDefault="000D79D6" w:rsidP="00381A5A">
      <w:pPr>
        <w:ind w:firstLineChars="0" w:firstLine="0"/>
        <w:jc w:val="center"/>
      </w:pPr>
      <w:r>
        <w:rPr>
          <w:rFonts w:hint="eastAsia"/>
          <w:noProof/>
        </w:rPr>
        <w:drawing>
          <wp:inline distT="0" distB="0" distL="0" distR="0">
            <wp:extent cx="3231788" cy="2562045"/>
            <wp:effectExtent l="19050" t="0" r="6712" b="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6" cstate="print"/>
                    <a:srcRect/>
                    <a:stretch>
                      <a:fillRect/>
                    </a:stretch>
                  </pic:blipFill>
                  <pic:spPr bwMode="auto">
                    <a:xfrm>
                      <a:off x="0" y="0"/>
                      <a:ext cx="3231788" cy="2562045"/>
                    </a:xfrm>
                    <a:prstGeom prst="rect">
                      <a:avLst/>
                    </a:prstGeom>
                    <a:noFill/>
                    <a:ln w="9525">
                      <a:noFill/>
                      <a:miter lim="800000"/>
                      <a:headEnd/>
                      <a:tailEnd/>
                    </a:ln>
                  </pic:spPr>
                </pic:pic>
              </a:graphicData>
            </a:graphic>
          </wp:inline>
        </w:drawing>
      </w:r>
    </w:p>
    <w:p w:rsidR="000D79D6" w:rsidRDefault="00790F61" w:rsidP="00F06FB4">
      <w:pPr>
        <w:pStyle w:val="af2"/>
      </w:pPr>
      <w:r>
        <w:rPr>
          <w:rFonts w:hint="eastAsia"/>
        </w:rPr>
        <w:t>图</w:t>
      </w:r>
      <w:r w:rsidR="006557F6">
        <w:rPr>
          <w:rFonts w:hint="eastAsia"/>
        </w:rPr>
        <w:t>5-13</w:t>
      </w:r>
      <w:r>
        <w:rPr>
          <w:rFonts w:hint="eastAsia"/>
        </w:rPr>
        <w:t xml:space="preserve"> </w:t>
      </w:r>
      <w:r>
        <w:rPr>
          <w:rFonts w:hint="eastAsia"/>
        </w:rPr>
        <w:t>简单闭环系统的仿真结果</w:t>
      </w:r>
    </w:p>
    <w:p w:rsidR="000D79D6" w:rsidRPr="007949A5" w:rsidRDefault="00F506C0" w:rsidP="007949A5">
      <w:pPr>
        <w:pStyle w:val="2"/>
      </w:pPr>
      <w:bookmarkStart w:id="29" w:name="_Toc477503655"/>
      <w:r w:rsidRPr="007949A5">
        <w:rPr>
          <w:rFonts w:hint="eastAsia"/>
        </w:rPr>
        <w:lastRenderedPageBreak/>
        <w:t xml:space="preserve">5.5 </w:t>
      </w:r>
      <w:r w:rsidRPr="007949A5">
        <w:rPr>
          <w:rFonts w:hint="eastAsia"/>
        </w:rPr>
        <w:t>是时候模块化了</w:t>
      </w:r>
      <w:bookmarkEnd w:id="29"/>
    </w:p>
    <w:p w:rsidR="000D79D6" w:rsidRDefault="00C510B2" w:rsidP="00C510B2">
      <w:pPr>
        <w:ind w:firstLine="480"/>
      </w:pPr>
      <w:r>
        <w:rPr>
          <w:rFonts w:hint="eastAsia"/>
        </w:rPr>
        <w:t>连续三个系统的仿真</w:t>
      </w:r>
      <w:r w:rsidR="005B0A0B">
        <w:rPr>
          <w:rFonts w:hint="eastAsia"/>
        </w:rPr>
        <w:t>程序编制</w:t>
      </w:r>
      <w:r>
        <w:rPr>
          <w:rFonts w:hint="eastAsia"/>
        </w:rPr>
        <w:t>，已经可以让我们“嗅到”重复的味道了。如同反复被指出的，重复意味着可以被重构。前面代码中的</w:t>
      </w:r>
      <w:r w:rsidR="004E7A92">
        <w:rPr>
          <w:rFonts w:hint="eastAsia"/>
        </w:rPr>
        <w:t>省略的部分</w:t>
      </w:r>
      <w:r>
        <w:rPr>
          <w:rFonts w:hint="eastAsia"/>
        </w:rPr>
        <w:t>，都是可以封装模板代码；而不同的代码，也可以抽出共性用“类模板”来建模；剩下的看似没有共同点的代码，可以通过一些编程手段来刻画。不断地重构，直到重复被尽可能地消除掉。</w:t>
      </w:r>
    </w:p>
    <w:p w:rsidR="001335E4" w:rsidRDefault="001335E4" w:rsidP="005C1BB1">
      <w:pPr>
        <w:ind w:firstLine="480"/>
      </w:pPr>
      <w:r>
        <w:rPr>
          <w:rFonts w:hint="eastAsia"/>
        </w:rPr>
        <w:t>这一个小节依旧以</w:t>
      </w:r>
      <w:r>
        <w:rPr>
          <w:rFonts w:hint="eastAsia"/>
        </w:rPr>
        <w:t>5.1</w:t>
      </w:r>
      <w:r>
        <w:rPr>
          <w:rFonts w:hint="eastAsia"/>
        </w:rPr>
        <w:t>节中最为简单的系统为例。</w:t>
      </w:r>
      <w:r w:rsidR="005C1BB1">
        <w:rPr>
          <w:rFonts w:hint="eastAsia"/>
        </w:rPr>
        <w:t>从物理结构来看，这个系统包括三个部分：输出源（</w:t>
      </w:r>
      <w:r w:rsidR="005C1BB1">
        <w:rPr>
          <w:rFonts w:hint="eastAsia"/>
        </w:rPr>
        <w:t>Source</w:t>
      </w:r>
      <w:r w:rsidR="009D3656">
        <w:rPr>
          <w:rFonts w:hint="eastAsia"/>
        </w:rPr>
        <w:t>）、惯性块</w:t>
      </w:r>
      <w:r w:rsidR="005C1BB1">
        <w:rPr>
          <w:rFonts w:hint="eastAsia"/>
        </w:rPr>
        <w:t>（</w:t>
      </w:r>
      <w:r w:rsidR="005B0A0B">
        <w:rPr>
          <w:rFonts w:hint="eastAsia"/>
        </w:rPr>
        <w:t xml:space="preserve">Inertia </w:t>
      </w:r>
      <w:r w:rsidR="005C1BB1">
        <w:rPr>
          <w:rFonts w:hint="eastAsia"/>
        </w:rPr>
        <w:t>Block</w:t>
      </w:r>
      <w:r w:rsidR="005C1BB1">
        <w:rPr>
          <w:rFonts w:hint="eastAsia"/>
        </w:rPr>
        <w:t>）和这两者之间的连接线（</w:t>
      </w:r>
      <w:r w:rsidR="005C1BB1">
        <w:rPr>
          <w:rFonts w:hint="eastAsia"/>
        </w:rPr>
        <w:t>Line</w:t>
      </w:r>
      <w:r w:rsidR="005C1BB1">
        <w:rPr>
          <w:rFonts w:hint="eastAsia"/>
        </w:rPr>
        <w:t>）。从</w:t>
      </w:r>
      <w:r w:rsidR="00A02F17">
        <w:rPr>
          <w:rFonts w:hint="eastAsia"/>
        </w:rPr>
        <w:t>发生</w:t>
      </w:r>
      <w:r w:rsidR="005C1BB1">
        <w:rPr>
          <w:rFonts w:hint="eastAsia"/>
        </w:rPr>
        <w:t>的</w:t>
      </w:r>
      <w:r w:rsidR="00A02F17">
        <w:rPr>
          <w:rFonts w:hint="eastAsia"/>
        </w:rPr>
        <w:t>物理过程</w:t>
      </w:r>
      <w:r w:rsidR="005C1BB1">
        <w:rPr>
          <w:rFonts w:hint="eastAsia"/>
        </w:rPr>
        <w:t>来看，输出源驱动惯性块运动并发生状态</w:t>
      </w:r>
      <w:r w:rsidR="00266FBA">
        <w:rPr>
          <w:rFonts w:hint="eastAsia"/>
        </w:rPr>
        <w:t>变化</w:t>
      </w:r>
      <w:r w:rsidR="005C1BB1">
        <w:rPr>
          <w:rFonts w:hint="eastAsia"/>
        </w:rPr>
        <w:t>。从数据的角度来看，</w:t>
      </w:r>
      <w:r w:rsidR="00E0540E">
        <w:rPr>
          <w:rFonts w:hint="eastAsia"/>
        </w:rPr>
        <w:t>输出源的数据变化规律</w:t>
      </w:r>
      <w:r w:rsidR="00BB30FC">
        <w:rPr>
          <w:rFonts w:hint="eastAsia"/>
        </w:rPr>
        <w:t>是</w:t>
      </w:r>
      <w:r w:rsidR="00E0540E">
        <w:rPr>
          <w:rFonts w:hint="eastAsia"/>
        </w:rPr>
        <w:t>已知</w:t>
      </w:r>
      <w:r w:rsidR="00BB30FC">
        <w:rPr>
          <w:rFonts w:hint="eastAsia"/>
        </w:rPr>
        <w:t>的</w:t>
      </w:r>
      <w:r w:rsidR="00E0540E">
        <w:rPr>
          <w:rFonts w:hint="eastAsia"/>
        </w:rPr>
        <w:t>，</w:t>
      </w:r>
      <w:r w:rsidR="00BB30FC">
        <w:rPr>
          <w:rFonts w:hint="eastAsia"/>
        </w:rPr>
        <w:t>其输出</w:t>
      </w:r>
      <w:r w:rsidR="00E0540E">
        <w:rPr>
          <w:rFonts w:hint="eastAsia"/>
        </w:rPr>
        <w:t>通过连接线传到惯性环节，惯性环节就像一个</w:t>
      </w:r>
      <w:r w:rsidR="00382304">
        <w:rPr>
          <w:rFonts w:hint="eastAsia"/>
        </w:rPr>
        <w:t>黑箱转换器</w:t>
      </w:r>
      <w:r w:rsidR="00E0540E">
        <w:rPr>
          <w:rFonts w:hint="eastAsia"/>
        </w:rPr>
        <w:t>，将输入进行转化后输出。</w:t>
      </w:r>
    </w:p>
    <w:p w:rsidR="005C1BB1" w:rsidRPr="00695D00" w:rsidRDefault="005C1BB1" w:rsidP="00381A5A">
      <w:pPr>
        <w:ind w:firstLineChars="0" w:firstLine="0"/>
        <w:jc w:val="center"/>
      </w:pPr>
      <w:r>
        <w:object w:dxaOrig="2245" w:dyaOrig="694">
          <v:shape id="_x0000_i1043" type="#_x0000_t75" style="width:113.25pt;height:35.25pt" o:ole="">
            <v:imagedata r:id="rId67" o:title=""/>
          </v:shape>
          <o:OLEObject Type="Embed" ProgID="Visio.Drawing.11" ShapeID="_x0000_i1043" DrawAspect="Content" ObjectID="_1552898684" r:id="rId68"/>
        </w:object>
      </w:r>
    </w:p>
    <w:p w:rsidR="005C1BB1" w:rsidRDefault="005C1BB1" w:rsidP="00F06FB4">
      <w:pPr>
        <w:pStyle w:val="af2"/>
      </w:pPr>
      <w:r>
        <w:rPr>
          <w:rFonts w:hint="eastAsia"/>
        </w:rPr>
        <w:t>图</w:t>
      </w:r>
      <w:r w:rsidR="006557F6">
        <w:rPr>
          <w:rFonts w:hint="eastAsia"/>
        </w:rPr>
        <w:t>5-14</w:t>
      </w:r>
      <w:r>
        <w:rPr>
          <w:rFonts w:hint="eastAsia"/>
        </w:rPr>
        <w:t xml:space="preserve"> </w:t>
      </w:r>
      <w:r>
        <w:rPr>
          <w:rFonts w:hint="eastAsia"/>
        </w:rPr>
        <w:t>简单的惯性环节</w:t>
      </w:r>
    </w:p>
    <w:p w:rsidR="000D79D6" w:rsidRDefault="00E0540E" w:rsidP="0001068A">
      <w:pPr>
        <w:ind w:firstLine="480"/>
        <w:rPr>
          <w:rFonts w:hint="eastAsia"/>
        </w:rPr>
      </w:pPr>
      <w:r>
        <w:rPr>
          <w:rFonts w:hint="eastAsia"/>
        </w:rPr>
        <w:t>从上面的描述中，我们提炼出了</w:t>
      </w:r>
      <w:r>
        <w:rPr>
          <w:rFonts w:hint="eastAsia"/>
        </w:rPr>
        <w:t>Source</w:t>
      </w:r>
      <w:r>
        <w:rPr>
          <w:rFonts w:hint="eastAsia"/>
        </w:rPr>
        <w:t>、</w:t>
      </w:r>
      <w:r>
        <w:rPr>
          <w:rFonts w:hint="eastAsia"/>
        </w:rPr>
        <w:t>Block</w:t>
      </w:r>
      <w:r>
        <w:rPr>
          <w:rFonts w:hint="eastAsia"/>
        </w:rPr>
        <w:t>、</w:t>
      </w:r>
      <w:r>
        <w:rPr>
          <w:rFonts w:hint="eastAsia"/>
        </w:rPr>
        <w:t>Line</w:t>
      </w:r>
      <w:r>
        <w:rPr>
          <w:rFonts w:hint="eastAsia"/>
        </w:rPr>
        <w:t>三个基本模型</w:t>
      </w:r>
      <w:r w:rsidR="0001068A">
        <w:rPr>
          <w:rFonts w:hint="eastAsia"/>
        </w:rPr>
        <w:t>，就像面向对象分析中那样。但是我们显然比这做得更多，因为我们已经有了前面的三次尝试，所以，得到上面的结论更加自然。使用类进行建模。</w:t>
      </w:r>
      <w:r w:rsidR="00A02F17">
        <w:rPr>
          <w:rFonts w:hint="eastAsia"/>
        </w:rPr>
        <w:t>类图如</w:t>
      </w:r>
      <w:r w:rsidR="00B961E7">
        <w:rPr>
          <w:rFonts w:hint="eastAsia"/>
        </w:rPr>
        <w:t>图</w:t>
      </w:r>
      <w:r w:rsidR="007B010B">
        <w:rPr>
          <w:rFonts w:hint="eastAsia"/>
        </w:rPr>
        <w:t>5-15</w:t>
      </w:r>
      <w:r w:rsidR="00B961E7">
        <w:rPr>
          <w:rFonts w:hint="eastAsia"/>
        </w:rPr>
        <w:t>所示，</w:t>
      </w:r>
      <w:r w:rsidR="00B961E7">
        <w:rPr>
          <w:rFonts w:hint="eastAsia"/>
        </w:rPr>
        <w:t>Config</w:t>
      </w:r>
      <w:r w:rsidR="00B961E7">
        <w:rPr>
          <w:rFonts w:hint="eastAsia"/>
        </w:rPr>
        <w:t>用以描述一次仿真的参数设置，块儿</w:t>
      </w:r>
      <w:r w:rsidR="00B961E7">
        <w:rPr>
          <w:rFonts w:hint="eastAsia"/>
        </w:rPr>
        <w:t>StepSource</w:t>
      </w:r>
      <w:r w:rsidR="00B961E7">
        <w:rPr>
          <w:rFonts w:hint="eastAsia"/>
        </w:rPr>
        <w:t>和</w:t>
      </w:r>
      <w:r w:rsidR="00B961E7">
        <w:rPr>
          <w:rFonts w:hint="eastAsia"/>
        </w:rPr>
        <w:t>Inertia</w:t>
      </w:r>
      <w:r w:rsidR="00B961E7">
        <w:rPr>
          <w:rFonts w:hint="eastAsia"/>
        </w:rPr>
        <w:t>分别代表阶跃电源和惯性环节，</w:t>
      </w:r>
      <w:r w:rsidR="00B961E7">
        <w:rPr>
          <w:rFonts w:hint="eastAsia"/>
        </w:rPr>
        <w:t>Line</w:t>
      </w:r>
      <w:r w:rsidR="00B961E7">
        <w:rPr>
          <w:rFonts w:hint="eastAsia"/>
        </w:rPr>
        <w:t>用以连接两个块，</w:t>
      </w:r>
      <w:r w:rsidR="00B961E7">
        <w:rPr>
          <w:rFonts w:hint="eastAsia"/>
        </w:rPr>
        <w:t>Simulation</w:t>
      </w:r>
      <w:r w:rsidR="00B961E7">
        <w:rPr>
          <w:rFonts w:hint="eastAsia"/>
        </w:rPr>
        <w:t>作为上层驱动协调各个类的对象进行仿真计算。</w:t>
      </w:r>
    </w:p>
    <w:p w:rsidR="007B010B" w:rsidRDefault="007B010B" w:rsidP="007B010B">
      <w:pPr>
        <w:ind w:firstLine="480"/>
      </w:pPr>
      <w:r>
        <w:rPr>
          <w:rFonts w:hint="eastAsia"/>
        </w:rPr>
        <w:t>仿真程序如代码</w:t>
      </w:r>
      <w:r>
        <w:rPr>
          <w:rFonts w:hint="eastAsia"/>
        </w:rPr>
        <w:t>5-8</w:t>
      </w:r>
      <w:r>
        <w:rPr>
          <w:rFonts w:hint="eastAsia"/>
        </w:rPr>
        <w:t>所示。这段程序依旧很简洁，但是和过程化的程序相比，已经显得颇为复杂，而且还有几个明显的缺陷：</w:t>
      </w:r>
    </w:p>
    <w:p w:rsidR="007B010B" w:rsidRDefault="007B010B" w:rsidP="007B010B">
      <w:pPr>
        <w:ind w:firstLine="480"/>
      </w:pPr>
      <w:r>
        <w:rPr>
          <w:rFonts w:hint="eastAsia"/>
        </w:rPr>
        <w:t>（</w:t>
      </w:r>
      <w:r>
        <w:rPr>
          <w:rFonts w:hint="eastAsia"/>
        </w:rPr>
        <w:t>1</w:t>
      </w:r>
      <w:r>
        <w:rPr>
          <w:rFonts w:hint="eastAsia"/>
        </w:rPr>
        <w:t>）程序依旧不能复用。</w:t>
      </w:r>
      <w:r>
        <w:rPr>
          <w:rFonts w:hint="eastAsia"/>
        </w:rPr>
        <w:t>Line</w:t>
      </w:r>
      <w:r>
        <w:rPr>
          <w:rFonts w:hint="eastAsia"/>
        </w:rPr>
        <w:t>类中的</w:t>
      </w:r>
      <w:r>
        <w:rPr>
          <w:rFonts w:hint="eastAsia"/>
        </w:rPr>
        <w:t>start</w:t>
      </w:r>
      <w:r>
        <w:rPr>
          <w:rFonts w:hint="eastAsia"/>
        </w:rPr>
        <w:t>和</w:t>
      </w:r>
      <w:r>
        <w:rPr>
          <w:rFonts w:hint="eastAsia"/>
        </w:rPr>
        <w:t>end</w:t>
      </w:r>
      <w:r>
        <w:rPr>
          <w:rFonts w:hint="eastAsia"/>
        </w:rPr>
        <w:t>对</w:t>
      </w:r>
      <w:r>
        <w:rPr>
          <w:rFonts w:hint="eastAsia"/>
        </w:rPr>
        <w:t>next</w:t>
      </w:r>
      <w:r>
        <w:rPr>
          <w:rFonts w:hint="eastAsia"/>
        </w:rPr>
        <w:t>方法做了假定，</w:t>
      </w:r>
      <w:r>
        <w:rPr>
          <w:rFonts w:hint="eastAsia"/>
        </w:rPr>
        <w:t>Simulation</w:t>
      </w:r>
      <w:r>
        <w:rPr>
          <w:rFonts w:hint="eastAsia"/>
        </w:rPr>
        <w:t>类没有普适性；</w:t>
      </w:r>
    </w:p>
    <w:p w:rsidR="007B010B" w:rsidRDefault="007B010B" w:rsidP="007B010B">
      <w:pPr>
        <w:ind w:firstLine="480"/>
      </w:pPr>
      <w:r>
        <w:rPr>
          <w:rFonts w:hint="eastAsia"/>
        </w:rPr>
        <w:t>（</w:t>
      </w:r>
      <w:r>
        <w:rPr>
          <w:rFonts w:hint="eastAsia"/>
        </w:rPr>
        <w:t>2</w:t>
      </w:r>
      <w:r>
        <w:rPr>
          <w:rFonts w:hint="eastAsia"/>
        </w:rPr>
        <w:t>）程序显得松散而不严谨。当两个类具有相同的方法签名时，像</w:t>
      </w:r>
      <w:r>
        <w:rPr>
          <w:rFonts w:hint="eastAsia"/>
        </w:rPr>
        <w:t>groovy</w:t>
      </w:r>
      <w:r>
        <w:rPr>
          <w:rFonts w:hint="eastAsia"/>
        </w:rPr>
        <w:t>这样的语言认定两个类具有相同的接口，但是这个约定降低了可读性，且不同类型的模块接口并不是完全一致的，仿真算法与模块的类型相关。</w:t>
      </w:r>
    </w:p>
    <w:p w:rsidR="00C32526" w:rsidRDefault="000338B9" w:rsidP="00381A5A">
      <w:pPr>
        <w:ind w:firstLineChars="0" w:firstLine="0"/>
        <w:jc w:val="center"/>
      </w:pPr>
      <w:r>
        <w:rPr>
          <w:noProof/>
        </w:rPr>
        <w:lastRenderedPageBreak/>
        <w:drawing>
          <wp:inline distT="0" distB="0" distL="0" distR="0">
            <wp:extent cx="3210753" cy="3210753"/>
            <wp:effectExtent l="19050" t="0" r="8697" b="0"/>
            <wp:docPr id="2" name="图片 19" descr="C:\Users\Administrator.WIN7U-20131225W\Desktop\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WIN7U-20131225W\Desktop\model.png"/>
                    <pic:cNvPicPr>
                      <a:picLocks noChangeAspect="1" noChangeArrowheads="1"/>
                    </pic:cNvPicPr>
                  </pic:nvPicPr>
                  <pic:blipFill>
                    <a:blip r:embed="rId69" cstate="print"/>
                    <a:srcRect/>
                    <a:stretch>
                      <a:fillRect/>
                    </a:stretch>
                  </pic:blipFill>
                  <pic:spPr bwMode="auto">
                    <a:xfrm>
                      <a:off x="0" y="0"/>
                      <a:ext cx="3215555" cy="3215555"/>
                    </a:xfrm>
                    <a:prstGeom prst="rect">
                      <a:avLst/>
                    </a:prstGeom>
                    <a:noFill/>
                    <a:ln w="9525">
                      <a:noFill/>
                      <a:miter lim="800000"/>
                      <a:headEnd/>
                      <a:tailEnd/>
                    </a:ln>
                  </pic:spPr>
                </pic:pic>
              </a:graphicData>
            </a:graphic>
          </wp:inline>
        </w:drawing>
      </w:r>
    </w:p>
    <w:p w:rsidR="009D3656" w:rsidRDefault="009D3656" w:rsidP="00F06FB4">
      <w:pPr>
        <w:pStyle w:val="af2"/>
      </w:pPr>
      <w:r>
        <w:rPr>
          <w:rFonts w:hint="eastAsia"/>
        </w:rPr>
        <w:t>图</w:t>
      </w:r>
      <w:r w:rsidR="006557F6">
        <w:rPr>
          <w:rFonts w:hint="eastAsia"/>
        </w:rPr>
        <w:t>5-15</w:t>
      </w:r>
      <w:r>
        <w:rPr>
          <w:rFonts w:hint="eastAsia"/>
        </w:rPr>
        <w:t xml:space="preserve"> </w:t>
      </w:r>
      <w:r>
        <w:rPr>
          <w:rFonts w:hint="eastAsia"/>
        </w:rPr>
        <w:t>程序类图</w:t>
      </w:r>
    </w:p>
    <w:p w:rsidR="009D3656" w:rsidRPr="00F73D1E" w:rsidRDefault="009D3656" w:rsidP="00F06FB4">
      <w:pPr>
        <w:pStyle w:val="af0"/>
        <w:spacing w:before="120" w:after="120"/>
      </w:pPr>
      <w:r w:rsidRPr="00F73D1E">
        <w:rPr>
          <w:rFonts w:hint="eastAsia"/>
        </w:rPr>
        <w:t>代码</w:t>
      </w:r>
      <w:r w:rsidR="006557F6">
        <w:rPr>
          <w:rFonts w:hint="eastAsia"/>
        </w:rPr>
        <w:t>5-8</w:t>
      </w:r>
      <w:r w:rsidRPr="00F73D1E">
        <w:rPr>
          <w:rFonts w:hint="eastAsia"/>
        </w:rPr>
        <w:t xml:space="preserve"> </w:t>
      </w:r>
      <w:r w:rsidRPr="00F73D1E">
        <w:rPr>
          <w:rFonts w:hint="eastAsia"/>
        </w:rPr>
        <w:t>模块化的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77"/>
      </w:tblGrid>
      <w:tr w:rsidR="000338B9" w:rsidRPr="000338B9" w:rsidTr="000338B9">
        <w:trPr>
          <w:jc w:val="center"/>
        </w:trPr>
        <w:tc>
          <w:tcPr>
            <w:tcW w:w="0" w:type="auto"/>
          </w:tcPr>
          <w:p w:rsidR="0012665E" w:rsidRPr="0012665E" w:rsidRDefault="0012665E" w:rsidP="00802E23">
            <w:pPr>
              <w:pStyle w:val="af1"/>
            </w:pPr>
            <w:r w:rsidRPr="0012665E">
              <w:t>class Config{</w:t>
            </w:r>
            <w:r w:rsidR="0013500B">
              <w:rPr>
                <w:rFonts w:hint="eastAsia"/>
              </w:rPr>
              <w:t xml:space="preserve"> // </w:t>
            </w:r>
            <w:r w:rsidR="0013500B">
              <w:rPr>
                <w:rFonts w:hint="eastAsia"/>
              </w:rPr>
              <w:t>仿真配置</w:t>
            </w:r>
          </w:p>
          <w:p w:rsidR="0012665E" w:rsidRPr="0012665E" w:rsidRDefault="0012665E" w:rsidP="00802E23">
            <w:pPr>
              <w:pStyle w:val="af1"/>
            </w:pPr>
            <w:r w:rsidRPr="0012665E">
              <w:tab/>
              <w:t>double T=0.01</w:t>
            </w:r>
          </w:p>
          <w:p w:rsidR="0012665E" w:rsidRPr="0012665E" w:rsidRDefault="0012665E" w:rsidP="00802E23">
            <w:pPr>
              <w:pStyle w:val="af1"/>
            </w:pPr>
            <w:r w:rsidRPr="0012665E">
              <w:tab/>
              <w:t>double totalTime=10</w:t>
            </w:r>
          </w:p>
          <w:p w:rsidR="0012665E" w:rsidRPr="0012665E" w:rsidRDefault="0012665E" w:rsidP="00802E23">
            <w:pPr>
              <w:pStyle w:val="af1"/>
            </w:pPr>
          </w:p>
          <w:p w:rsidR="0012665E" w:rsidRPr="0012665E" w:rsidRDefault="0012665E" w:rsidP="00802E23">
            <w:pPr>
              <w:pStyle w:val="af1"/>
            </w:pPr>
            <w:r w:rsidRPr="0012665E">
              <w:tab/>
              <w:t>int n=totalTime/T</w:t>
            </w:r>
          </w:p>
          <w:p w:rsidR="0012665E" w:rsidRPr="0012665E" w:rsidRDefault="0012665E" w:rsidP="00802E23">
            <w:pPr>
              <w:pStyle w:val="af1"/>
            </w:pPr>
            <w:r w:rsidRPr="0012665E">
              <w:tab/>
              <w:t>double currentTime=0.0</w:t>
            </w:r>
          </w:p>
          <w:p w:rsidR="0012665E" w:rsidRPr="0012665E" w:rsidRDefault="0012665E" w:rsidP="00802E23">
            <w:pPr>
              <w:pStyle w:val="af1"/>
            </w:pPr>
            <w:r w:rsidRPr="0012665E">
              <w:tab/>
              <w:t>int i=0</w:t>
            </w:r>
          </w:p>
          <w:p w:rsidR="0012665E" w:rsidRPr="0012665E" w:rsidRDefault="0012665E" w:rsidP="00802E23">
            <w:pPr>
              <w:pStyle w:val="af1"/>
            </w:pP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i</w:t>
            </w:r>
          </w:p>
          <w:p w:rsidR="0012665E" w:rsidRPr="0012665E" w:rsidRDefault="0012665E" w:rsidP="00802E23">
            <w:pPr>
              <w:pStyle w:val="af1"/>
            </w:pPr>
            <w:r w:rsidRPr="0012665E">
              <w:tab/>
            </w:r>
            <w:r w:rsidRPr="0012665E">
              <w:tab/>
              <w:t>currentTime+=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Inertia{</w:t>
            </w:r>
            <w:r w:rsidR="0013500B">
              <w:rPr>
                <w:rFonts w:hint="eastAsia"/>
              </w:rPr>
              <w:t xml:space="preserve"> // </w:t>
            </w:r>
            <w:r w:rsidR="0013500B">
              <w:rPr>
                <w:rFonts w:hint="eastAsia"/>
              </w:rPr>
              <w:t>惯性环节</w:t>
            </w:r>
          </w:p>
          <w:p w:rsidR="0012665E" w:rsidRPr="0012665E" w:rsidRDefault="0012665E" w:rsidP="00802E23">
            <w:pPr>
              <w:pStyle w:val="af1"/>
            </w:pPr>
            <w:r w:rsidRPr="0012665E">
              <w:tab/>
              <w:t>Config config</w:t>
            </w:r>
          </w:p>
          <w:p w:rsidR="0012665E" w:rsidRPr="0012665E" w:rsidRDefault="0012665E" w:rsidP="00802E23">
            <w:pPr>
              <w:pStyle w:val="af1"/>
            </w:pPr>
            <w:r w:rsidRPr="0012665E">
              <w:tab/>
              <w:t>def e=Math.E</w:t>
            </w:r>
          </w:p>
          <w:p w:rsidR="0012665E" w:rsidRPr="0012665E" w:rsidRDefault="0012665E" w:rsidP="00802E23">
            <w:pPr>
              <w:pStyle w:val="af1"/>
            </w:pPr>
          </w:p>
          <w:p w:rsidR="0012665E" w:rsidRPr="0012665E" w:rsidRDefault="0012665E" w:rsidP="00802E23">
            <w:pPr>
              <w:pStyle w:val="af1"/>
            </w:pPr>
            <w:r w:rsidRPr="0012665E">
              <w:tab/>
              <w:t>double k=1</w:t>
            </w:r>
          </w:p>
          <w:p w:rsidR="0012665E" w:rsidRPr="0012665E" w:rsidRDefault="0012665E" w:rsidP="00802E23">
            <w:pPr>
              <w:pStyle w:val="af1"/>
            </w:pPr>
            <w:r w:rsidRPr="0012665E">
              <w:tab/>
              <w:t>double t=0.1</w:t>
            </w:r>
          </w:p>
          <w:p w:rsidR="0012665E" w:rsidRPr="0012665E" w:rsidRDefault="0012665E" w:rsidP="00802E23">
            <w:pPr>
              <w:pStyle w:val="af1"/>
            </w:pPr>
          </w:p>
          <w:p w:rsidR="0012665E" w:rsidRPr="0012665E" w:rsidRDefault="0012665E" w:rsidP="00802E23">
            <w:pPr>
              <w:pStyle w:val="af1"/>
            </w:pPr>
            <w:r w:rsidRPr="0012665E">
              <w:tab/>
              <w:t>double out=0.0 //initial value</w:t>
            </w:r>
          </w:p>
          <w:p w:rsidR="0012665E" w:rsidRPr="0012665E" w:rsidRDefault="0012665E" w:rsidP="00802E23">
            <w:pPr>
              <w:pStyle w:val="af1"/>
            </w:pPr>
          </w:p>
          <w:p w:rsidR="0012665E" w:rsidRPr="0012665E" w:rsidRDefault="0012665E" w:rsidP="00802E23">
            <w:pPr>
              <w:pStyle w:val="af1"/>
            </w:pPr>
            <w:r w:rsidRPr="0012665E">
              <w:tab/>
              <w:t>double c1</w:t>
            </w:r>
          </w:p>
          <w:p w:rsidR="0012665E" w:rsidRPr="0012665E" w:rsidRDefault="0012665E" w:rsidP="00802E23">
            <w:pPr>
              <w:pStyle w:val="af1"/>
            </w:pPr>
            <w:r w:rsidRPr="0012665E">
              <w:tab/>
              <w:t>double c2</w:t>
            </w:r>
          </w:p>
          <w:p w:rsidR="0012665E" w:rsidRPr="0012665E" w:rsidRDefault="0012665E" w:rsidP="00802E23">
            <w:pPr>
              <w:pStyle w:val="af1"/>
            </w:pPr>
          </w:p>
          <w:p w:rsidR="0012665E" w:rsidRPr="0012665E" w:rsidRDefault="0012665E" w:rsidP="00802E23">
            <w:pPr>
              <w:pStyle w:val="af1"/>
            </w:pPr>
            <w:r w:rsidRPr="0012665E">
              <w:tab/>
              <w:t>def init(){</w:t>
            </w:r>
          </w:p>
          <w:p w:rsidR="0012665E" w:rsidRPr="0012665E" w:rsidRDefault="0012665E" w:rsidP="00802E23">
            <w:pPr>
              <w:pStyle w:val="af1"/>
            </w:pPr>
            <w:r w:rsidRPr="0012665E">
              <w:lastRenderedPageBreak/>
              <w:tab/>
            </w:r>
            <w:r w:rsidRPr="0012665E">
              <w:tab/>
              <w:t>c1=e**(-config.T/t)</w:t>
            </w:r>
          </w:p>
          <w:p w:rsidR="0012665E" w:rsidRPr="0012665E" w:rsidRDefault="0012665E" w:rsidP="00802E23">
            <w:pPr>
              <w:pStyle w:val="af1"/>
            </w:pPr>
            <w:r w:rsidRPr="0012665E">
              <w:tab/>
            </w:r>
            <w:r w:rsidRPr="0012665E">
              <w:tab/>
              <w:t>c2=k*(1-e**(-config.T/t))</w:t>
            </w:r>
          </w:p>
          <w:p w:rsidR="0012665E" w:rsidRPr="0012665E" w:rsidRDefault="0012665E" w:rsidP="00802E23">
            <w:pPr>
              <w:pStyle w:val="af1"/>
            </w:pPr>
            <w:r w:rsidRPr="0012665E">
              <w:tab/>
              <w:t>}</w:t>
            </w:r>
          </w:p>
          <w:p w:rsidR="0012665E" w:rsidRPr="0012665E" w:rsidRDefault="0012665E" w:rsidP="00802E23">
            <w:pPr>
              <w:pStyle w:val="af1"/>
            </w:pPr>
          </w:p>
          <w:p w:rsidR="0012665E" w:rsidRPr="0012665E" w:rsidRDefault="0012665E" w:rsidP="00802E23">
            <w:pPr>
              <w:pStyle w:val="af1"/>
            </w:pPr>
            <w:r w:rsidRPr="0012665E">
              <w:tab/>
              <w:t>double next(double input){</w:t>
            </w:r>
          </w:p>
          <w:p w:rsidR="0012665E" w:rsidRPr="0012665E" w:rsidRDefault="0012665E" w:rsidP="00802E23">
            <w:pPr>
              <w:pStyle w:val="af1"/>
            </w:pPr>
            <w:r w:rsidRPr="0012665E">
              <w:tab/>
            </w:r>
            <w:r w:rsidRPr="0012665E">
              <w:tab/>
              <w:t>out=c1*out+c2*input</w:t>
            </w:r>
          </w:p>
          <w:p w:rsidR="0012665E" w:rsidRPr="0012665E" w:rsidRDefault="0012665E" w:rsidP="00802E23">
            <w:pPr>
              <w:pStyle w:val="af1"/>
            </w:pPr>
            <w:r w:rsidRPr="0012665E">
              <w:tab/>
            </w:r>
            <w:r w:rsidRPr="0012665E">
              <w:tab/>
              <w:t>return ou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Line{</w:t>
            </w:r>
            <w:r w:rsidR="0013500B">
              <w:rPr>
                <w:rFonts w:hint="eastAsia"/>
              </w:rPr>
              <w:t xml:space="preserve"> // </w:t>
            </w:r>
            <w:r w:rsidR="0013500B">
              <w:rPr>
                <w:rFonts w:hint="eastAsia"/>
              </w:rPr>
              <w:t>连接线</w:t>
            </w:r>
          </w:p>
          <w:p w:rsidR="0012665E" w:rsidRPr="0012665E" w:rsidRDefault="0012665E" w:rsidP="00802E23">
            <w:pPr>
              <w:pStyle w:val="af1"/>
            </w:pPr>
            <w:r w:rsidRPr="0012665E">
              <w:tab/>
              <w:t>def start</w:t>
            </w:r>
          </w:p>
          <w:p w:rsidR="0012665E" w:rsidRPr="0012665E" w:rsidRDefault="0012665E" w:rsidP="00802E23">
            <w:pPr>
              <w:pStyle w:val="af1"/>
            </w:pPr>
            <w:r w:rsidRPr="0012665E">
              <w:tab/>
              <w:t>def end</w:t>
            </w:r>
          </w:p>
          <w:p w:rsidR="0012665E" w:rsidRPr="0012665E" w:rsidRDefault="0012665E" w:rsidP="00802E23">
            <w:pPr>
              <w:pStyle w:val="af1"/>
            </w:pPr>
            <w:r w:rsidRPr="0012665E">
              <w:tab/>
            </w: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end.next(start.nex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 xml:space="preserve">class StepSource{ // </w:t>
            </w:r>
            <w:r w:rsidR="0013500B">
              <w:rPr>
                <w:rFonts w:hint="eastAsia"/>
              </w:rPr>
              <w:t>阶跃源</w:t>
            </w:r>
          </w:p>
          <w:p w:rsidR="0012665E" w:rsidRPr="0012665E" w:rsidRDefault="0012665E" w:rsidP="00802E23">
            <w:pPr>
              <w:pStyle w:val="af1"/>
            </w:pPr>
            <w:r w:rsidRPr="0012665E">
              <w:tab/>
              <w:t>double next(){</w:t>
            </w:r>
          </w:p>
          <w:p w:rsidR="0012665E" w:rsidRPr="0012665E" w:rsidRDefault="0012665E" w:rsidP="00802E23">
            <w:pPr>
              <w:pStyle w:val="af1"/>
            </w:pPr>
            <w:r w:rsidRPr="0012665E">
              <w:tab/>
            </w:r>
            <w:r w:rsidRPr="0012665E">
              <w:tab/>
              <w:t>return 1.0</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Simulation{</w:t>
            </w:r>
          </w:p>
          <w:p w:rsidR="0012665E" w:rsidRPr="0012665E" w:rsidRDefault="0012665E" w:rsidP="00802E23">
            <w:pPr>
              <w:pStyle w:val="af1"/>
            </w:pPr>
            <w:r w:rsidRPr="0012665E">
              <w:tab/>
              <w:t>def simulate(){</w:t>
            </w:r>
          </w:p>
          <w:p w:rsidR="0012665E" w:rsidRPr="0012665E" w:rsidRDefault="0012665E" w:rsidP="00802E23">
            <w:pPr>
              <w:pStyle w:val="af1"/>
            </w:pPr>
            <w:r w:rsidRPr="0012665E">
              <w:rPr>
                <w:rFonts w:hint="eastAsia"/>
              </w:rPr>
              <w:tab/>
            </w:r>
            <w:r w:rsidRPr="0012665E">
              <w:rPr>
                <w:rFonts w:hint="eastAsia"/>
              </w:rPr>
              <w:tab/>
              <w:t>def config=new Config() //</w:t>
            </w:r>
            <w:r w:rsidRPr="0012665E">
              <w:rPr>
                <w:rFonts w:hint="eastAsia"/>
              </w:rPr>
              <w:t>仿真配置</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def source=new StepSource() //</w:t>
            </w:r>
            <w:r w:rsidRPr="0012665E">
              <w:rPr>
                <w:rFonts w:hint="eastAsia"/>
              </w:rPr>
              <w:t>元件设置</w:t>
            </w:r>
          </w:p>
          <w:p w:rsidR="0012665E" w:rsidRPr="0012665E" w:rsidRDefault="0012665E" w:rsidP="00802E23">
            <w:pPr>
              <w:pStyle w:val="af1"/>
            </w:pPr>
          </w:p>
          <w:p w:rsidR="0012665E" w:rsidRPr="0012665E" w:rsidRDefault="0012665E" w:rsidP="00802E23">
            <w:pPr>
              <w:pStyle w:val="af1"/>
            </w:pPr>
            <w:r w:rsidRPr="0012665E">
              <w:tab/>
            </w:r>
            <w:r w:rsidRPr="0012665E">
              <w:tab/>
              <w:t>def inertia=new Inertia()</w:t>
            </w:r>
          </w:p>
          <w:p w:rsidR="0012665E" w:rsidRPr="0012665E" w:rsidRDefault="0012665E" w:rsidP="00802E23">
            <w:pPr>
              <w:pStyle w:val="af1"/>
            </w:pPr>
            <w:r w:rsidRPr="0012665E">
              <w:tab/>
            </w:r>
            <w:r w:rsidRPr="0012665E">
              <w:tab/>
              <w:t>inertia.config=config</w:t>
            </w:r>
          </w:p>
          <w:p w:rsidR="0012665E" w:rsidRPr="0012665E" w:rsidRDefault="0012665E" w:rsidP="00802E23">
            <w:pPr>
              <w:pStyle w:val="af1"/>
            </w:pPr>
            <w:r w:rsidRPr="0012665E">
              <w:tab/>
            </w:r>
            <w:r w:rsidRPr="0012665E">
              <w:tab/>
              <w:t>inertia.init()</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 xml:space="preserve">def line1=new Line() // </w:t>
            </w:r>
            <w:r w:rsidRPr="0012665E">
              <w:rPr>
                <w:rFonts w:hint="eastAsia"/>
              </w:rPr>
              <w:t>连接设置</w:t>
            </w:r>
          </w:p>
          <w:p w:rsidR="0012665E" w:rsidRPr="0012665E" w:rsidRDefault="0012665E" w:rsidP="00802E23">
            <w:pPr>
              <w:pStyle w:val="af1"/>
            </w:pPr>
            <w:r w:rsidRPr="0012665E">
              <w:tab/>
            </w:r>
            <w:r w:rsidRPr="0012665E">
              <w:tab/>
              <w:t>line1.start=source</w:t>
            </w:r>
          </w:p>
          <w:p w:rsidR="0012665E" w:rsidRPr="0012665E" w:rsidRDefault="0012665E" w:rsidP="00802E23">
            <w:pPr>
              <w:pStyle w:val="af1"/>
            </w:pPr>
            <w:r w:rsidRPr="0012665E">
              <w:tab/>
            </w:r>
            <w:r w:rsidRPr="0012665E">
              <w:tab/>
              <w:t>line1.end=inertia</w:t>
            </w:r>
          </w:p>
          <w:p w:rsidR="0012665E" w:rsidRPr="0012665E" w:rsidRDefault="0012665E" w:rsidP="00802E23">
            <w:pPr>
              <w:pStyle w:val="af1"/>
            </w:pPr>
          </w:p>
          <w:p w:rsidR="0012665E" w:rsidRPr="0012665E" w:rsidRDefault="0012665E" w:rsidP="00802E23">
            <w:pPr>
              <w:pStyle w:val="af1"/>
            </w:pPr>
            <w:r w:rsidRPr="0012665E">
              <w:tab/>
            </w:r>
            <w:r w:rsidRPr="0012665E">
              <w:tab/>
              <w:t>def y=[]</w:t>
            </w:r>
          </w:p>
          <w:p w:rsidR="0012665E" w:rsidRPr="0012665E" w:rsidRDefault="0012665E" w:rsidP="00802E23">
            <w:pPr>
              <w:pStyle w:val="af1"/>
            </w:pPr>
            <w:r w:rsidRPr="0012665E">
              <w:tab/>
            </w:r>
            <w:r w:rsidRPr="0012665E">
              <w:tab/>
              <w:t>y[0]=inertia.out</w:t>
            </w:r>
          </w:p>
          <w:p w:rsidR="0012665E" w:rsidRPr="0012665E" w:rsidRDefault="0012665E" w:rsidP="00802E23">
            <w:pPr>
              <w:pStyle w:val="af1"/>
            </w:pPr>
          </w:p>
          <w:p w:rsidR="0012665E" w:rsidRPr="0012665E" w:rsidRDefault="0012665E" w:rsidP="00802E23">
            <w:pPr>
              <w:pStyle w:val="af1"/>
            </w:pPr>
            <w:r w:rsidRPr="0012665E">
              <w:tab/>
            </w:r>
            <w:r w:rsidRPr="0012665E">
              <w:tab/>
              <w:t>(1..config.n).each{</w:t>
            </w:r>
            <w:r w:rsidR="00293048">
              <w:rPr>
                <w:rFonts w:hint="eastAsia"/>
              </w:rPr>
              <w:t xml:space="preserve"> //</w:t>
            </w:r>
            <w:r w:rsidR="00293048">
              <w:rPr>
                <w:rFonts w:hint="eastAsia"/>
              </w:rPr>
              <w:t>仿真迭代</w:t>
            </w:r>
          </w:p>
          <w:p w:rsidR="0012665E" w:rsidRPr="0012665E" w:rsidRDefault="0012665E" w:rsidP="00802E23">
            <w:pPr>
              <w:pStyle w:val="af1"/>
            </w:pPr>
            <w:r w:rsidRPr="0012665E">
              <w:tab/>
            </w:r>
            <w:r w:rsidRPr="0012665E">
              <w:tab/>
            </w:r>
            <w:r w:rsidRPr="0012665E">
              <w:tab/>
              <w:t>config.next()</w:t>
            </w:r>
          </w:p>
          <w:p w:rsidR="0012665E" w:rsidRPr="0012665E" w:rsidRDefault="0012665E" w:rsidP="00802E23">
            <w:pPr>
              <w:pStyle w:val="af1"/>
            </w:pPr>
            <w:r w:rsidRPr="0012665E">
              <w:tab/>
            </w:r>
            <w:r w:rsidRPr="0012665E">
              <w:tab/>
            </w:r>
            <w:r w:rsidRPr="0012665E">
              <w:tab/>
              <w:t>line1.next()</w:t>
            </w:r>
          </w:p>
          <w:p w:rsidR="0012665E" w:rsidRPr="0012665E" w:rsidRDefault="0012665E" w:rsidP="00802E23">
            <w:pPr>
              <w:pStyle w:val="af1"/>
            </w:pPr>
            <w:r w:rsidRPr="0012665E">
              <w:tab/>
            </w:r>
            <w:r w:rsidRPr="0012665E">
              <w:tab/>
            </w:r>
            <w:r w:rsidRPr="0012665E">
              <w:tab/>
              <w:t>y[it]=inertia.out</w:t>
            </w:r>
          </w:p>
          <w:p w:rsidR="0012665E" w:rsidRPr="0012665E" w:rsidRDefault="0012665E" w:rsidP="00802E23">
            <w:pPr>
              <w:pStyle w:val="af1"/>
            </w:pPr>
            <w:r w:rsidRPr="0012665E">
              <w:tab/>
            </w:r>
            <w:r w:rsidRPr="0012665E">
              <w:tab/>
              <w:t>}</w:t>
            </w:r>
          </w:p>
          <w:p w:rsidR="0012665E" w:rsidRPr="0012665E" w:rsidRDefault="0012665E" w:rsidP="00802E23">
            <w:pPr>
              <w:pStyle w:val="af1"/>
            </w:pPr>
            <w:r w:rsidRPr="0012665E">
              <w:tab/>
            </w:r>
            <w:r w:rsidRPr="0012665E">
              <w:tab/>
              <w:t>return y</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def simu=new Simulation()</w:t>
            </w:r>
          </w:p>
          <w:p w:rsidR="0012665E" w:rsidRPr="0012665E" w:rsidRDefault="0012665E" w:rsidP="00802E23">
            <w:pPr>
              <w:pStyle w:val="af1"/>
            </w:pPr>
            <w:r w:rsidRPr="0012665E">
              <w:lastRenderedPageBreak/>
              <w:t>def out=simu.simulate()</w:t>
            </w:r>
          </w:p>
          <w:p w:rsidR="000338B9" w:rsidRDefault="0012665E" w:rsidP="00802E23">
            <w:pPr>
              <w:pStyle w:val="af1"/>
            </w:pPr>
            <w:r w:rsidRPr="0012665E">
              <w:t>println out[0..10]</w:t>
            </w:r>
          </w:p>
          <w:p w:rsidR="00381A5A" w:rsidRPr="00381A5A" w:rsidRDefault="00381A5A" w:rsidP="00802E23">
            <w:pPr>
              <w:pStyle w:val="af1"/>
            </w:pPr>
          </w:p>
        </w:tc>
      </w:tr>
    </w:tbl>
    <w:p w:rsidR="00CD7F80" w:rsidRDefault="00CD7F80" w:rsidP="00872F06">
      <w:pPr>
        <w:ind w:firstLine="480"/>
      </w:pPr>
      <w:r>
        <w:rPr>
          <w:rFonts w:hint="eastAsia"/>
        </w:rPr>
        <w:lastRenderedPageBreak/>
        <w:t>我们可以</w:t>
      </w:r>
      <w:r w:rsidR="005E15D0">
        <w:rPr>
          <w:rFonts w:hint="eastAsia"/>
        </w:rPr>
        <w:t>进行重构，</w:t>
      </w:r>
      <w:r>
        <w:rPr>
          <w:rFonts w:hint="eastAsia"/>
        </w:rPr>
        <w:t>使用</w:t>
      </w:r>
      <w:r w:rsidR="00B36398">
        <w:rPr>
          <w:rFonts w:hint="eastAsia"/>
        </w:rPr>
        <w:t>继承体系和</w:t>
      </w:r>
      <w:r>
        <w:rPr>
          <w:rFonts w:hint="eastAsia"/>
        </w:rPr>
        <w:t>外部化配置</w:t>
      </w:r>
      <w:r w:rsidR="00401A9C">
        <w:rPr>
          <w:rFonts w:hint="eastAsia"/>
        </w:rPr>
        <w:t>来</w:t>
      </w:r>
      <w:r w:rsidR="005E15D0">
        <w:rPr>
          <w:rFonts w:hint="eastAsia"/>
        </w:rPr>
        <w:t>改善程序结构</w:t>
      </w:r>
      <w:r w:rsidR="00401A9C">
        <w:rPr>
          <w:rFonts w:hint="eastAsia"/>
        </w:rPr>
        <w:t>，使用</w:t>
      </w:r>
      <w:r>
        <w:rPr>
          <w:rFonts w:hint="eastAsia"/>
        </w:rPr>
        <w:t>强类型</w:t>
      </w:r>
      <w:r w:rsidR="00401A9C">
        <w:rPr>
          <w:rFonts w:hint="eastAsia"/>
        </w:rPr>
        <w:t>和接口</w:t>
      </w:r>
      <w:r w:rsidR="005E15D0">
        <w:rPr>
          <w:rFonts w:hint="eastAsia"/>
        </w:rPr>
        <w:t>来明确程序边界</w:t>
      </w:r>
      <w:r>
        <w:rPr>
          <w:rFonts w:hint="eastAsia"/>
        </w:rPr>
        <w:t>。</w:t>
      </w:r>
      <w:r w:rsidR="00A1763D">
        <w:rPr>
          <w:rFonts w:hint="eastAsia"/>
        </w:rPr>
        <w:t>有人指出，</w:t>
      </w:r>
      <w:r>
        <w:rPr>
          <w:rFonts w:hint="eastAsia"/>
        </w:rPr>
        <w:t>可以利用</w:t>
      </w:r>
      <w:r>
        <w:rPr>
          <w:rFonts w:hint="eastAsia"/>
        </w:rPr>
        <w:t>groovy</w:t>
      </w:r>
      <w:r>
        <w:rPr>
          <w:rFonts w:hint="eastAsia"/>
        </w:rPr>
        <w:t>的可选类型来提供强类型的限制</w:t>
      </w:r>
      <w:r w:rsidR="00A1763D">
        <w:rPr>
          <w:rFonts w:hint="eastAsia"/>
        </w:rPr>
        <w:t>，但是，</w:t>
      </w:r>
      <w:r w:rsidR="00B36398">
        <w:rPr>
          <w:rFonts w:hint="eastAsia"/>
        </w:rPr>
        <w:t>编程经验告诉我们，</w:t>
      </w:r>
      <w:r w:rsidR="00A1763D">
        <w:rPr>
          <w:rFonts w:hint="eastAsia"/>
        </w:rPr>
        <w:t>强弱类型联合起来使用，更加让人迷惑</w:t>
      </w:r>
      <w:r w:rsidR="005E15D0">
        <w:rPr>
          <w:rFonts w:hint="eastAsia"/>
        </w:rPr>
        <w:t>，哪里使用强类型，哪里使用弱类型都会让人纠结不已</w:t>
      </w:r>
      <w:r w:rsidR="00A1763D">
        <w:rPr>
          <w:rFonts w:hint="eastAsia"/>
        </w:rPr>
        <w:t>。</w:t>
      </w:r>
      <w:r w:rsidR="00420E20">
        <w:rPr>
          <w:rFonts w:hint="eastAsia"/>
        </w:rPr>
        <w:t>项目的规模愈大，类型的问题愈加明显。</w:t>
      </w:r>
      <w:r w:rsidR="00A1763D">
        <w:rPr>
          <w:rFonts w:hint="eastAsia"/>
        </w:rPr>
        <w:t>还是将可选类型的特性作为对</w:t>
      </w:r>
      <w:r w:rsidR="00A1763D">
        <w:rPr>
          <w:rFonts w:hint="eastAsia"/>
        </w:rPr>
        <w:t>java</w:t>
      </w:r>
      <w:r w:rsidR="00A1763D">
        <w:rPr>
          <w:rFonts w:hint="eastAsia"/>
        </w:rPr>
        <w:t>兼容的手段，而把建模交给</w:t>
      </w:r>
      <w:r w:rsidR="00A1763D">
        <w:rPr>
          <w:rFonts w:hint="eastAsia"/>
        </w:rPr>
        <w:t>java</w:t>
      </w:r>
      <w:r w:rsidR="00A1763D">
        <w:rPr>
          <w:rFonts w:hint="eastAsia"/>
        </w:rPr>
        <w:t>来完成吧。</w:t>
      </w:r>
      <w:r w:rsidR="00293048">
        <w:rPr>
          <w:rFonts w:hint="eastAsia"/>
        </w:rPr>
        <w:t>从这里开始，我们将不再使用</w:t>
      </w:r>
      <w:r w:rsidR="00293048">
        <w:rPr>
          <w:rFonts w:hint="eastAsia"/>
        </w:rPr>
        <w:t>groovy</w:t>
      </w:r>
      <w:r w:rsidR="00293048">
        <w:rPr>
          <w:rFonts w:hint="eastAsia"/>
        </w:rPr>
        <w:t>建模，但是</w:t>
      </w:r>
      <w:r w:rsidR="00FA7297">
        <w:rPr>
          <w:rFonts w:hint="eastAsia"/>
        </w:rPr>
        <w:t>从后文可以看到</w:t>
      </w:r>
      <w:r w:rsidR="00293048">
        <w:rPr>
          <w:rFonts w:hint="eastAsia"/>
        </w:rPr>
        <w:t>，</w:t>
      </w:r>
      <w:r w:rsidR="00293048">
        <w:rPr>
          <w:rFonts w:hint="eastAsia"/>
        </w:rPr>
        <w:t>groovy</w:t>
      </w:r>
      <w:r w:rsidR="00293048">
        <w:rPr>
          <w:rFonts w:hint="eastAsia"/>
        </w:rPr>
        <w:t>还有其他的用途。</w:t>
      </w:r>
    </w:p>
    <w:p w:rsidR="00401A9C" w:rsidRDefault="00C42876" w:rsidP="00872F06">
      <w:pPr>
        <w:ind w:firstLine="480"/>
      </w:pPr>
      <w:r>
        <w:rPr>
          <w:rFonts w:hint="eastAsia"/>
        </w:rPr>
        <w:t>如前所述，</w:t>
      </w:r>
      <w:r w:rsidR="00401A9C">
        <w:rPr>
          <w:rFonts w:hint="eastAsia"/>
        </w:rPr>
        <w:t>上述程序还存在不足，但是它实现了基本的模块，并且强调了仿真中的核心步骤。</w:t>
      </w:r>
      <w:r w:rsidR="009A7E31">
        <w:rPr>
          <w:rFonts w:hint="eastAsia"/>
        </w:rPr>
        <w:t>下个小节将引入类层次结构来进行建模。</w:t>
      </w:r>
    </w:p>
    <w:p w:rsidR="005938B1" w:rsidRPr="007949A5" w:rsidRDefault="005938B1" w:rsidP="007949A5">
      <w:pPr>
        <w:pStyle w:val="2"/>
      </w:pPr>
      <w:bookmarkStart w:id="30" w:name="_Toc477503656"/>
      <w:r w:rsidRPr="007949A5">
        <w:rPr>
          <w:rFonts w:hint="eastAsia"/>
        </w:rPr>
        <w:t xml:space="preserve">5.6 </w:t>
      </w:r>
      <w:r w:rsidRPr="007949A5">
        <w:rPr>
          <w:rFonts w:hint="eastAsia"/>
        </w:rPr>
        <w:t>类层次结构</w:t>
      </w:r>
      <w:bookmarkEnd w:id="30"/>
    </w:p>
    <w:p w:rsidR="005938B1" w:rsidRDefault="0017424E" w:rsidP="0017424E">
      <w:pPr>
        <w:ind w:firstLine="480"/>
        <w:rPr>
          <w:rFonts w:hint="eastAsia"/>
        </w:rPr>
      </w:pPr>
      <w:r>
        <w:rPr>
          <w:rFonts w:hint="eastAsia"/>
        </w:rPr>
        <w:t>在前面的代码中，阶跃电源</w:t>
      </w:r>
      <w:r w:rsidR="0051024F">
        <w:rPr>
          <w:rFonts w:hint="eastAsia"/>
        </w:rPr>
        <w:t>可以</w:t>
      </w:r>
      <w:r>
        <w:rPr>
          <w:rFonts w:hint="eastAsia"/>
        </w:rPr>
        <w:t>抽象为电源模型，它</w:t>
      </w:r>
      <w:r w:rsidR="009E3FEF">
        <w:rPr>
          <w:rFonts w:hint="eastAsia"/>
        </w:rPr>
        <w:t>为系统提供</w:t>
      </w:r>
      <w:r w:rsidR="00A02F17">
        <w:rPr>
          <w:rFonts w:hint="eastAsia"/>
        </w:rPr>
        <w:t>能量</w:t>
      </w:r>
      <w:r>
        <w:rPr>
          <w:rFonts w:hint="eastAsia"/>
        </w:rPr>
        <w:t>，同时也是计算的出发点；</w:t>
      </w:r>
      <w:r w:rsidR="0051024F">
        <w:rPr>
          <w:rFonts w:hint="eastAsia"/>
        </w:rPr>
        <w:t>惯性环节可以抽象为控制块，它接受输入环节（可能是电源、连接点或其他控制块）提供的能量，并进行转化，得到新的输出。</w:t>
      </w:r>
      <w:r w:rsidR="00434974">
        <w:rPr>
          <w:rFonts w:hint="eastAsia"/>
        </w:rPr>
        <w:t>以上的描述可以作为我们改进程序的出发点。改善后的程序结构如图</w:t>
      </w:r>
      <w:r w:rsidR="00C02620">
        <w:rPr>
          <w:rFonts w:hint="eastAsia"/>
        </w:rPr>
        <w:t>5-16</w:t>
      </w:r>
      <w:r w:rsidR="00434974">
        <w:rPr>
          <w:rFonts w:hint="eastAsia"/>
        </w:rPr>
        <w:t>所示。</w:t>
      </w:r>
    </w:p>
    <w:p w:rsidR="00C02620" w:rsidRDefault="00C02620" w:rsidP="00C02620">
      <w:pPr>
        <w:ind w:firstLine="480"/>
      </w:pPr>
      <w:r>
        <w:rPr>
          <w:rFonts w:hint="eastAsia"/>
        </w:rPr>
        <w:t>可以看出，结构的主要部分包括了一组接口，其根接口为类</w:t>
      </w:r>
      <w:r>
        <w:rPr>
          <w:rFonts w:hint="eastAsia"/>
        </w:rPr>
        <w:t>Block</w:t>
      </w:r>
      <w:r>
        <w:rPr>
          <w:rFonts w:hint="eastAsia"/>
        </w:rPr>
        <w:t>（块），其下继承有</w:t>
      </w:r>
      <w:r>
        <w:rPr>
          <w:rFonts w:hint="eastAsia"/>
        </w:rPr>
        <w:t>ControlBlock</w:t>
      </w:r>
      <w:r>
        <w:rPr>
          <w:rFonts w:hint="eastAsia"/>
        </w:rPr>
        <w:t>（控制块）和</w:t>
      </w:r>
      <w:r>
        <w:rPr>
          <w:rFonts w:hint="eastAsia"/>
        </w:rPr>
        <w:t>Source</w:t>
      </w:r>
      <w:r>
        <w:rPr>
          <w:rFonts w:hint="eastAsia"/>
        </w:rPr>
        <w:t>（源）。</w:t>
      </w:r>
      <w:r>
        <w:rPr>
          <w:rFonts w:hint="eastAsia"/>
        </w:rPr>
        <w:t>ControlBlock</w:t>
      </w:r>
      <w:r>
        <w:rPr>
          <w:rFonts w:hint="eastAsia"/>
        </w:rPr>
        <w:t>下继承有两个标记接口：</w:t>
      </w:r>
      <w:r>
        <w:rPr>
          <w:rFonts w:hint="eastAsia"/>
        </w:rPr>
        <w:t>LinearBlock</w:t>
      </w:r>
      <w:r>
        <w:rPr>
          <w:rFonts w:hint="eastAsia"/>
        </w:rPr>
        <w:t>（线性控制块）和</w:t>
      </w:r>
      <w:r>
        <w:rPr>
          <w:rFonts w:hint="eastAsia"/>
        </w:rPr>
        <w:t>NonlinearBlock</w:t>
      </w:r>
      <w:r>
        <w:rPr>
          <w:rFonts w:hint="eastAsia"/>
        </w:rPr>
        <w:t>（非线性控制块）。</w:t>
      </w:r>
    </w:p>
    <w:p w:rsidR="00C02620" w:rsidRPr="00C02620" w:rsidRDefault="00C02620" w:rsidP="0017424E">
      <w:pPr>
        <w:ind w:firstLine="480"/>
      </w:pPr>
      <w:r>
        <w:rPr>
          <w:rFonts w:hint="eastAsia"/>
        </w:rPr>
        <w:t>程序中几个主要类的</w:t>
      </w:r>
      <w:r>
        <w:rPr>
          <w:rFonts w:hint="eastAsia"/>
        </w:rPr>
        <w:t>CRC</w:t>
      </w:r>
      <w:r>
        <w:rPr>
          <w:rFonts w:hint="eastAsia"/>
        </w:rPr>
        <w:t>（</w:t>
      </w:r>
      <w:r w:rsidRPr="00D504D0">
        <w:t>Classes, Responsibilities, Collaborations</w:t>
      </w:r>
      <w:r>
        <w:rPr>
          <w:rFonts w:hint="eastAsia"/>
        </w:rPr>
        <w:t>，类</w:t>
      </w:r>
      <w:r>
        <w:rPr>
          <w:rFonts w:hint="eastAsia"/>
        </w:rPr>
        <w:t>-</w:t>
      </w:r>
      <w:r>
        <w:rPr>
          <w:rFonts w:hint="eastAsia"/>
        </w:rPr>
        <w:t>职责</w:t>
      </w:r>
      <w:r>
        <w:rPr>
          <w:rFonts w:hint="eastAsia"/>
        </w:rPr>
        <w:t>-</w:t>
      </w:r>
      <w:r>
        <w:rPr>
          <w:rFonts w:hint="eastAsia"/>
        </w:rPr>
        <w:t>协作）卡如表</w:t>
      </w:r>
      <w:r>
        <w:rPr>
          <w:rFonts w:hint="eastAsia"/>
        </w:rPr>
        <w:t>5-1</w:t>
      </w:r>
      <w:r>
        <w:rPr>
          <w:rFonts w:hint="eastAsia"/>
        </w:rPr>
        <w:t>至</w:t>
      </w:r>
      <w:r>
        <w:rPr>
          <w:rFonts w:hint="eastAsia"/>
        </w:rPr>
        <w:t>5-4</w:t>
      </w:r>
      <w:r>
        <w:rPr>
          <w:rFonts w:hint="eastAsia"/>
        </w:rPr>
        <w:t>所示。</w:t>
      </w:r>
      <w:r>
        <w:rPr>
          <w:rFonts w:hint="eastAsia"/>
        </w:rPr>
        <w:t>CRC</w:t>
      </w:r>
      <w:r>
        <w:rPr>
          <w:rFonts w:hint="eastAsia"/>
        </w:rPr>
        <w:t>卡描述了类完成的功能，以及为了完成功能，他的协作者</w:t>
      </w:r>
      <w:r w:rsidR="006A2255">
        <w:rPr>
          <w:rFonts w:hint="eastAsia"/>
        </w:rPr>
        <w:t>类</w:t>
      </w:r>
      <w:r>
        <w:rPr>
          <w:rFonts w:hint="eastAsia"/>
        </w:rPr>
        <w:t>所提供的功能。</w:t>
      </w:r>
    </w:p>
    <w:p w:rsidR="00607412" w:rsidRPr="00872F06" w:rsidRDefault="00230ED5" w:rsidP="0020692A">
      <w:pPr>
        <w:ind w:leftChars="-119" w:left="-5" w:hangingChars="117" w:hanging="281"/>
        <w:jc w:val="center"/>
      </w:pPr>
      <w:r>
        <w:rPr>
          <w:rFonts w:hint="eastAsia"/>
          <w:noProof/>
        </w:rPr>
        <w:lastRenderedPageBreak/>
        <w:drawing>
          <wp:inline distT="0" distB="0" distL="0" distR="0">
            <wp:extent cx="5586619" cy="3280710"/>
            <wp:effectExtent l="133350" t="76200" r="109331" b="72090"/>
            <wp:docPr id="24" name="图片 24" descr="C:\Users\Administrator.WIN7U-20131225W\Desktop\mode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WIN7U-20131225W\Desktop\model.jpeg"/>
                    <pic:cNvPicPr>
                      <a:picLocks noChangeAspect="1" noChangeArrowheads="1"/>
                    </pic:cNvPicPr>
                  </pic:nvPicPr>
                  <pic:blipFill>
                    <a:blip r:embed="rId70" cstate="print"/>
                    <a:srcRect/>
                    <a:stretch>
                      <a:fillRect/>
                    </a:stretch>
                  </pic:blipFill>
                  <pic:spPr bwMode="auto">
                    <a:xfrm>
                      <a:off x="0" y="0"/>
                      <a:ext cx="5588877" cy="328203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02620" w:rsidRDefault="00571B83" w:rsidP="00C02620">
      <w:pPr>
        <w:pStyle w:val="af2"/>
        <w:rPr>
          <w:rFonts w:hint="eastAsia"/>
        </w:rPr>
      </w:pPr>
      <w:r>
        <w:rPr>
          <w:rFonts w:hint="eastAsia"/>
        </w:rPr>
        <w:t>图</w:t>
      </w:r>
      <w:r w:rsidR="006557F6">
        <w:rPr>
          <w:rFonts w:hint="eastAsia"/>
        </w:rPr>
        <w:t>5-16</w:t>
      </w:r>
      <w:r>
        <w:rPr>
          <w:rFonts w:hint="eastAsia"/>
        </w:rPr>
        <w:t xml:space="preserve"> </w:t>
      </w:r>
      <w:r>
        <w:rPr>
          <w:rFonts w:hint="eastAsia"/>
        </w:rPr>
        <w:t>程序的继承结构</w:t>
      </w:r>
    </w:p>
    <w:p w:rsidR="00C02620" w:rsidRPr="00C02620" w:rsidRDefault="00C02620" w:rsidP="00C02620">
      <w:pPr>
        <w:ind w:firstLineChars="0" w:firstLine="0"/>
      </w:pPr>
    </w:p>
    <w:p w:rsidR="00A255E8" w:rsidRDefault="00A255E8" w:rsidP="00F06FB4">
      <w:pPr>
        <w:pStyle w:val="af2"/>
      </w:pPr>
      <w:r>
        <w:rPr>
          <w:rFonts w:hint="eastAsia"/>
        </w:rPr>
        <w:t>表</w:t>
      </w:r>
      <w:r w:rsidR="00C02620">
        <w:rPr>
          <w:rFonts w:hint="eastAsia"/>
        </w:rPr>
        <w:t>5-1</w:t>
      </w:r>
      <w:r>
        <w:rPr>
          <w:rFonts w:hint="eastAsia"/>
        </w:rPr>
        <w:t xml:space="preserve"> Block</w:t>
      </w:r>
      <w:r>
        <w:rPr>
          <w:rFonts w:hint="eastAsia"/>
        </w:rPr>
        <w:t>的</w:t>
      </w:r>
      <w:r>
        <w:rPr>
          <w:rFonts w:hint="eastAsia"/>
        </w:rPr>
        <w:t>CRC</w:t>
      </w:r>
      <w:r>
        <w:rPr>
          <w:rFonts w:hint="eastAsia"/>
        </w:rPr>
        <w:t>卡</w:t>
      </w:r>
    </w:p>
    <w:tbl>
      <w:tblPr>
        <w:tblStyle w:val="a4"/>
        <w:tblW w:w="0" w:type="auto"/>
        <w:jc w:val="center"/>
        <w:tblInd w:w="-368" w:type="dxa"/>
        <w:tblLook w:val="04A0"/>
      </w:tblPr>
      <w:tblGrid>
        <w:gridCol w:w="2461"/>
        <w:gridCol w:w="2268"/>
      </w:tblGrid>
      <w:tr w:rsidR="001F09CF" w:rsidTr="00EF7E04">
        <w:trPr>
          <w:jc w:val="center"/>
        </w:trPr>
        <w:tc>
          <w:tcPr>
            <w:tcW w:w="4729" w:type="dxa"/>
            <w:gridSpan w:val="2"/>
            <w:vAlign w:val="center"/>
          </w:tcPr>
          <w:p w:rsidR="001F09CF" w:rsidRDefault="00685586" w:rsidP="00EF7E04">
            <w:pPr>
              <w:pStyle w:val="ad"/>
              <w:jc w:val="center"/>
            </w:pPr>
            <w:r>
              <w:rPr>
                <w:rFonts w:hint="eastAsia"/>
              </w:rPr>
              <w:t>仿真</w:t>
            </w:r>
            <w:r w:rsidR="001F09CF">
              <w:rPr>
                <w:rFonts w:hint="eastAsia"/>
              </w:rPr>
              <w:t>块</w:t>
            </w:r>
          </w:p>
        </w:tc>
      </w:tr>
      <w:tr w:rsidR="001F09CF" w:rsidTr="00064C8F">
        <w:trPr>
          <w:jc w:val="center"/>
        </w:trPr>
        <w:tc>
          <w:tcPr>
            <w:tcW w:w="2461" w:type="dxa"/>
          </w:tcPr>
          <w:p w:rsidR="001F09CF" w:rsidRDefault="001F09CF" w:rsidP="00064C8F">
            <w:pPr>
              <w:pStyle w:val="ad"/>
            </w:pPr>
            <w:r>
              <w:rPr>
                <w:rFonts w:hint="eastAsia"/>
              </w:rPr>
              <w:t>建模的基本</w:t>
            </w:r>
            <w:r w:rsidR="00685586">
              <w:rPr>
                <w:rFonts w:hint="eastAsia"/>
              </w:rPr>
              <w:t>模块</w:t>
            </w:r>
          </w:p>
        </w:tc>
        <w:tc>
          <w:tcPr>
            <w:tcW w:w="2268" w:type="dxa"/>
          </w:tcPr>
          <w:p w:rsidR="001F09CF" w:rsidRDefault="001F09CF" w:rsidP="00064C8F">
            <w:pPr>
              <w:pStyle w:val="ad"/>
            </w:pPr>
          </w:p>
        </w:tc>
      </w:tr>
    </w:tbl>
    <w:p w:rsidR="00C02620" w:rsidRDefault="00C02620" w:rsidP="00C02620">
      <w:pPr>
        <w:pStyle w:val="af2"/>
        <w:jc w:val="both"/>
        <w:rPr>
          <w:rFonts w:hint="eastAsia"/>
        </w:rPr>
      </w:pPr>
    </w:p>
    <w:p w:rsidR="00293121" w:rsidRDefault="00A255E8" w:rsidP="00F06FB4">
      <w:pPr>
        <w:pStyle w:val="af2"/>
      </w:pPr>
      <w:r>
        <w:rPr>
          <w:rFonts w:hint="eastAsia"/>
        </w:rPr>
        <w:t>表</w:t>
      </w:r>
      <w:r w:rsidR="00C02620">
        <w:rPr>
          <w:rFonts w:hint="eastAsia"/>
        </w:rPr>
        <w:t>5-2</w:t>
      </w:r>
      <w:r>
        <w:rPr>
          <w:rFonts w:hint="eastAsia"/>
        </w:rPr>
        <w:t xml:space="preserve"> Line</w:t>
      </w:r>
      <w:r>
        <w:rPr>
          <w:rFonts w:hint="eastAsia"/>
        </w:rPr>
        <w:t>的</w:t>
      </w:r>
      <w:r>
        <w:rPr>
          <w:rFonts w:hint="eastAsia"/>
        </w:rPr>
        <w:t>CRC</w:t>
      </w:r>
      <w:r>
        <w:rPr>
          <w:rFonts w:hint="eastAsia"/>
        </w:rPr>
        <w:t>卡</w:t>
      </w:r>
    </w:p>
    <w:tbl>
      <w:tblPr>
        <w:tblStyle w:val="a4"/>
        <w:tblW w:w="0" w:type="auto"/>
        <w:jc w:val="center"/>
        <w:tblInd w:w="-726" w:type="dxa"/>
        <w:tblLook w:val="04A0"/>
      </w:tblPr>
      <w:tblGrid>
        <w:gridCol w:w="2382"/>
        <w:gridCol w:w="2255"/>
      </w:tblGrid>
      <w:tr w:rsidR="00685586" w:rsidTr="00EF7E04">
        <w:trPr>
          <w:trHeight w:val="311"/>
          <w:jc w:val="center"/>
        </w:trPr>
        <w:tc>
          <w:tcPr>
            <w:tcW w:w="4637" w:type="dxa"/>
            <w:gridSpan w:val="2"/>
            <w:vAlign w:val="center"/>
          </w:tcPr>
          <w:p w:rsidR="00685586" w:rsidRDefault="00685586" w:rsidP="00EF7E04">
            <w:pPr>
              <w:pStyle w:val="ad"/>
              <w:jc w:val="center"/>
            </w:pPr>
            <w:r>
              <w:rPr>
                <w:rFonts w:hint="eastAsia"/>
              </w:rPr>
              <w:t>连接线</w:t>
            </w:r>
          </w:p>
        </w:tc>
      </w:tr>
      <w:tr w:rsidR="00685586" w:rsidTr="00064C8F">
        <w:trPr>
          <w:trHeight w:val="312"/>
          <w:jc w:val="center"/>
        </w:trPr>
        <w:tc>
          <w:tcPr>
            <w:tcW w:w="2382" w:type="dxa"/>
          </w:tcPr>
          <w:p w:rsidR="00685586" w:rsidRDefault="00685586" w:rsidP="00064C8F">
            <w:pPr>
              <w:pStyle w:val="ad"/>
            </w:pPr>
            <w:r>
              <w:rPr>
                <w:rFonts w:hint="eastAsia"/>
              </w:rPr>
              <w:t>记录系统结构</w:t>
            </w:r>
          </w:p>
        </w:tc>
        <w:tc>
          <w:tcPr>
            <w:tcW w:w="2255" w:type="dxa"/>
          </w:tcPr>
          <w:p w:rsidR="00685586" w:rsidRDefault="00685586" w:rsidP="00064C8F">
            <w:pPr>
              <w:pStyle w:val="ad"/>
            </w:pPr>
            <w:r>
              <w:rPr>
                <w:rFonts w:hint="eastAsia"/>
              </w:rPr>
              <w:t>仿真块</w:t>
            </w:r>
          </w:p>
        </w:tc>
      </w:tr>
      <w:tr w:rsidR="00685586" w:rsidTr="00064C8F">
        <w:trPr>
          <w:trHeight w:val="312"/>
          <w:jc w:val="center"/>
        </w:trPr>
        <w:tc>
          <w:tcPr>
            <w:tcW w:w="2382" w:type="dxa"/>
          </w:tcPr>
          <w:p w:rsidR="00685586" w:rsidRDefault="00F25739" w:rsidP="00064C8F">
            <w:pPr>
              <w:pStyle w:val="ad"/>
            </w:pPr>
            <w:r>
              <w:rPr>
                <w:rFonts w:hint="eastAsia"/>
              </w:rPr>
              <w:t>传递</w:t>
            </w:r>
            <w:r w:rsidR="00064C8F">
              <w:rPr>
                <w:rFonts w:hint="eastAsia"/>
              </w:rPr>
              <w:t>start</w:t>
            </w:r>
            <w:r>
              <w:rPr>
                <w:rFonts w:hint="eastAsia"/>
              </w:rPr>
              <w:t>块的输出</w:t>
            </w:r>
            <w:r w:rsidR="00A255E8">
              <w:rPr>
                <w:rFonts w:hint="eastAsia"/>
              </w:rPr>
              <w:t>，并促使</w:t>
            </w:r>
            <w:r w:rsidR="00064C8F">
              <w:rPr>
                <w:rFonts w:hint="eastAsia"/>
              </w:rPr>
              <w:t>end</w:t>
            </w:r>
            <w:r w:rsidR="00A255E8">
              <w:rPr>
                <w:rFonts w:hint="eastAsia"/>
              </w:rPr>
              <w:t>块的转态</w:t>
            </w:r>
            <w:r w:rsidR="00064C8F">
              <w:rPr>
                <w:rFonts w:hint="eastAsia"/>
              </w:rPr>
              <w:t>发生</w:t>
            </w:r>
            <w:r w:rsidR="00A255E8">
              <w:rPr>
                <w:rFonts w:hint="eastAsia"/>
              </w:rPr>
              <w:t>改变</w:t>
            </w:r>
          </w:p>
        </w:tc>
        <w:tc>
          <w:tcPr>
            <w:tcW w:w="2255" w:type="dxa"/>
          </w:tcPr>
          <w:p w:rsidR="00685586" w:rsidRPr="00A255E8" w:rsidRDefault="00A255E8" w:rsidP="00064C8F">
            <w:pPr>
              <w:pStyle w:val="ad"/>
            </w:pPr>
            <w:r>
              <w:rPr>
                <w:rFonts w:hint="eastAsia"/>
              </w:rPr>
              <w:t>仿真块</w:t>
            </w:r>
          </w:p>
        </w:tc>
      </w:tr>
    </w:tbl>
    <w:p w:rsidR="00C02620" w:rsidRDefault="00C02620" w:rsidP="00C02620">
      <w:pPr>
        <w:pStyle w:val="af2"/>
        <w:jc w:val="both"/>
        <w:rPr>
          <w:rFonts w:hint="eastAsia"/>
        </w:rPr>
      </w:pPr>
    </w:p>
    <w:p w:rsidR="001F09CF" w:rsidRDefault="00A255E8" w:rsidP="00F06FB4">
      <w:pPr>
        <w:pStyle w:val="af2"/>
      </w:pPr>
      <w:r>
        <w:rPr>
          <w:rFonts w:hint="eastAsia"/>
        </w:rPr>
        <w:t>表</w:t>
      </w:r>
      <w:r w:rsidR="00C02620">
        <w:rPr>
          <w:rFonts w:hint="eastAsia"/>
        </w:rPr>
        <w:t>5-3</w:t>
      </w:r>
      <w:r>
        <w:rPr>
          <w:rFonts w:hint="eastAsia"/>
        </w:rPr>
        <w:t xml:space="preserve"> Joint</w:t>
      </w:r>
      <w:r>
        <w:rPr>
          <w:rFonts w:hint="eastAsia"/>
        </w:rPr>
        <w:t>的</w:t>
      </w:r>
      <w:r>
        <w:rPr>
          <w:rFonts w:hint="eastAsia"/>
        </w:rPr>
        <w:t>CRC</w:t>
      </w:r>
      <w:r>
        <w:rPr>
          <w:rFonts w:hint="eastAsia"/>
        </w:rPr>
        <w:t>卡</w:t>
      </w:r>
    </w:p>
    <w:tbl>
      <w:tblPr>
        <w:tblStyle w:val="a4"/>
        <w:tblW w:w="0" w:type="auto"/>
        <w:jc w:val="center"/>
        <w:tblInd w:w="1809" w:type="dxa"/>
        <w:tblLook w:val="04A0"/>
      </w:tblPr>
      <w:tblGrid>
        <w:gridCol w:w="2452"/>
        <w:gridCol w:w="2226"/>
      </w:tblGrid>
      <w:tr w:rsidR="00616671" w:rsidTr="00EF7E04">
        <w:trPr>
          <w:jc w:val="center"/>
        </w:trPr>
        <w:tc>
          <w:tcPr>
            <w:tcW w:w="4678" w:type="dxa"/>
            <w:gridSpan w:val="2"/>
            <w:vAlign w:val="center"/>
          </w:tcPr>
          <w:p w:rsidR="00616671" w:rsidRDefault="00616671" w:rsidP="00EF7E04">
            <w:pPr>
              <w:pStyle w:val="ad"/>
              <w:jc w:val="center"/>
            </w:pPr>
            <w:r>
              <w:rPr>
                <w:rFonts w:hint="eastAsia"/>
              </w:rPr>
              <w:t>连接点</w:t>
            </w:r>
          </w:p>
        </w:tc>
      </w:tr>
      <w:tr w:rsidR="00616671" w:rsidTr="00064C8F">
        <w:trPr>
          <w:jc w:val="center"/>
        </w:trPr>
        <w:tc>
          <w:tcPr>
            <w:tcW w:w="2452" w:type="dxa"/>
          </w:tcPr>
          <w:p w:rsidR="00616671" w:rsidRDefault="00616671" w:rsidP="00064C8F">
            <w:pPr>
              <w:pStyle w:val="ad"/>
            </w:pPr>
            <w:r>
              <w:rPr>
                <w:rFonts w:hint="eastAsia"/>
              </w:rPr>
              <w:t>记录系统结构</w:t>
            </w:r>
          </w:p>
        </w:tc>
        <w:tc>
          <w:tcPr>
            <w:tcW w:w="2226" w:type="dxa"/>
          </w:tcPr>
          <w:p w:rsidR="00616671" w:rsidRDefault="00616671" w:rsidP="00064C8F">
            <w:pPr>
              <w:pStyle w:val="ad"/>
            </w:pPr>
          </w:p>
        </w:tc>
      </w:tr>
      <w:tr w:rsidR="00616671" w:rsidTr="00064C8F">
        <w:trPr>
          <w:jc w:val="center"/>
        </w:trPr>
        <w:tc>
          <w:tcPr>
            <w:tcW w:w="2452" w:type="dxa"/>
          </w:tcPr>
          <w:p w:rsidR="00616671" w:rsidRDefault="00616671" w:rsidP="00064C8F">
            <w:pPr>
              <w:pStyle w:val="ad"/>
            </w:pPr>
            <w:r>
              <w:rPr>
                <w:rFonts w:hint="eastAsia"/>
              </w:rPr>
              <w:t>汇聚多个输入</w:t>
            </w:r>
          </w:p>
        </w:tc>
        <w:tc>
          <w:tcPr>
            <w:tcW w:w="2226" w:type="dxa"/>
          </w:tcPr>
          <w:p w:rsidR="00616671" w:rsidRDefault="00616671" w:rsidP="00064C8F">
            <w:pPr>
              <w:pStyle w:val="ad"/>
            </w:pPr>
            <w:r>
              <w:rPr>
                <w:rFonts w:hint="eastAsia"/>
              </w:rPr>
              <w:t>连接线</w:t>
            </w:r>
          </w:p>
        </w:tc>
      </w:tr>
    </w:tbl>
    <w:p w:rsidR="00C02620" w:rsidRDefault="00C02620" w:rsidP="00C02620">
      <w:pPr>
        <w:pStyle w:val="af2"/>
        <w:jc w:val="both"/>
        <w:rPr>
          <w:rFonts w:hint="eastAsia"/>
        </w:rPr>
      </w:pPr>
    </w:p>
    <w:p w:rsidR="00C02620" w:rsidRDefault="00C02620" w:rsidP="00C02620">
      <w:pPr>
        <w:pStyle w:val="af2"/>
        <w:jc w:val="both"/>
        <w:rPr>
          <w:rFonts w:hint="eastAsia"/>
        </w:rPr>
      </w:pPr>
    </w:p>
    <w:p w:rsidR="00C02620" w:rsidRPr="00C02620" w:rsidRDefault="00C02620" w:rsidP="00C02620">
      <w:pPr>
        <w:ind w:firstLineChars="0" w:firstLine="0"/>
        <w:rPr>
          <w:rFonts w:hint="eastAsia"/>
        </w:rPr>
      </w:pPr>
    </w:p>
    <w:p w:rsidR="001F09CF" w:rsidRDefault="00A255E8" w:rsidP="00F06FB4">
      <w:pPr>
        <w:pStyle w:val="af2"/>
      </w:pPr>
      <w:r>
        <w:rPr>
          <w:rFonts w:hint="eastAsia"/>
        </w:rPr>
        <w:lastRenderedPageBreak/>
        <w:t>表</w:t>
      </w:r>
      <w:r w:rsidR="00C02620">
        <w:rPr>
          <w:rFonts w:hint="eastAsia"/>
        </w:rPr>
        <w:t>5-4</w:t>
      </w:r>
      <w:r>
        <w:rPr>
          <w:rFonts w:hint="eastAsia"/>
        </w:rPr>
        <w:t xml:space="preserve"> Simulation</w:t>
      </w:r>
      <w:r>
        <w:rPr>
          <w:rFonts w:hint="eastAsia"/>
        </w:rPr>
        <w:t>的</w:t>
      </w:r>
      <w:r>
        <w:rPr>
          <w:rFonts w:hint="eastAsia"/>
        </w:rPr>
        <w:t>CRC</w:t>
      </w:r>
      <w:r>
        <w:rPr>
          <w:rFonts w:hint="eastAsia"/>
        </w:rPr>
        <w:t>卡</w:t>
      </w:r>
    </w:p>
    <w:tbl>
      <w:tblPr>
        <w:tblStyle w:val="a4"/>
        <w:tblW w:w="0" w:type="auto"/>
        <w:jc w:val="center"/>
        <w:tblInd w:w="1773" w:type="dxa"/>
        <w:tblLook w:val="04A0"/>
      </w:tblPr>
      <w:tblGrid>
        <w:gridCol w:w="2432"/>
        <w:gridCol w:w="2268"/>
      </w:tblGrid>
      <w:tr w:rsidR="00A255E8" w:rsidTr="00EF7E04">
        <w:trPr>
          <w:jc w:val="center"/>
        </w:trPr>
        <w:tc>
          <w:tcPr>
            <w:tcW w:w="4700" w:type="dxa"/>
            <w:gridSpan w:val="2"/>
            <w:vAlign w:val="center"/>
          </w:tcPr>
          <w:p w:rsidR="00A255E8" w:rsidRDefault="00A255E8" w:rsidP="00EF7E04">
            <w:pPr>
              <w:pStyle w:val="ad"/>
              <w:jc w:val="center"/>
            </w:pPr>
            <w:r>
              <w:rPr>
                <w:rFonts w:hint="eastAsia"/>
              </w:rPr>
              <w:t>仿真</w:t>
            </w:r>
          </w:p>
        </w:tc>
      </w:tr>
      <w:tr w:rsidR="00A255E8" w:rsidTr="00064C8F">
        <w:trPr>
          <w:jc w:val="center"/>
        </w:trPr>
        <w:tc>
          <w:tcPr>
            <w:tcW w:w="2432" w:type="dxa"/>
          </w:tcPr>
          <w:p w:rsidR="00A255E8" w:rsidRDefault="00A255E8" w:rsidP="00064C8F">
            <w:pPr>
              <w:pStyle w:val="ad"/>
            </w:pPr>
            <w:r>
              <w:rPr>
                <w:rFonts w:hint="eastAsia"/>
              </w:rPr>
              <w:t>进行一次仿真计算</w:t>
            </w:r>
          </w:p>
        </w:tc>
        <w:tc>
          <w:tcPr>
            <w:tcW w:w="2268" w:type="dxa"/>
          </w:tcPr>
          <w:p w:rsidR="00A255E8" w:rsidRDefault="00A255E8" w:rsidP="00064C8F">
            <w:pPr>
              <w:pStyle w:val="ad"/>
            </w:pPr>
            <w:r>
              <w:rPr>
                <w:rFonts w:hint="eastAsia"/>
              </w:rPr>
              <w:t>连接线、连接点、仿真块</w:t>
            </w:r>
          </w:p>
        </w:tc>
      </w:tr>
    </w:tbl>
    <w:p w:rsidR="00DE45E9" w:rsidRDefault="00DE45E9" w:rsidP="00DE45E9">
      <w:pPr>
        <w:ind w:firstLineChars="0" w:firstLine="0"/>
      </w:pPr>
    </w:p>
    <w:p w:rsidR="00716ED6" w:rsidRDefault="009C16AA" w:rsidP="009C16AA">
      <w:pPr>
        <w:ind w:firstLine="480"/>
      </w:pPr>
      <w:r>
        <w:rPr>
          <w:rFonts w:hint="eastAsia"/>
        </w:rPr>
        <w:t>如上所示，通过</w:t>
      </w:r>
      <w:r w:rsidR="00087502">
        <w:rPr>
          <w:rFonts w:hint="eastAsia"/>
        </w:rPr>
        <w:t>引入</w:t>
      </w:r>
      <w:r>
        <w:rPr>
          <w:rFonts w:hint="eastAsia"/>
        </w:rPr>
        <w:t>继承结构</w:t>
      </w:r>
      <w:r w:rsidR="0050053E">
        <w:rPr>
          <w:rFonts w:hint="eastAsia"/>
        </w:rPr>
        <w:t>，程序显得更加复杂，但</w:t>
      </w:r>
      <w:r>
        <w:rPr>
          <w:rFonts w:hint="eastAsia"/>
        </w:rPr>
        <w:t>我们得到了下述好处：</w:t>
      </w:r>
      <w:r w:rsidR="004A0E75">
        <w:rPr>
          <w:rFonts w:hint="eastAsia"/>
        </w:rPr>
        <w:t>最重要的，程序可以被复用；</w:t>
      </w:r>
      <w:r w:rsidR="00087502">
        <w:rPr>
          <w:rFonts w:hint="eastAsia"/>
        </w:rPr>
        <w:t>消除了重复，使</w:t>
      </w:r>
      <w:r>
        <w:rPr>
          <w:rFonts w:hint="eastAsia"/>
        </w:rPr>
        <w:t>程序结构更加清晰，</w:t>
      </w:r>
      <w:r w:rsidR="0050053E">
        <w:rPr>
          <w:rFonts w:hint="eastAsia"/>
        </w:rPr>
        <w:t>进而使代码容易阅读；程序拓展更加容易，只需要添加新的实现类即可新增</w:t>
      </w:r>
      <w:r>
        <w:rPr>
          <w:rFonts w:hint="eastAsia"/>
        </w:rPr>
        <w:t>功能。</w:t>
      </w:r>
      <w:r w:rsidR="00C15E6F">
        <w:rPr>
          <w:rFonts w:hint="eastAsia"/>
        </w:rPr>
        <w:t>通过结合继承结构和</w:t>
      </w:r>
      <w:r w:rsidR="00C15E6F">
        <w:rPr>
          <w:rFonts w:hint="eastAsia"/>
        </w:rPr>
        <w:t>CRC</w:t>
      </w:r>
      <w:r w:rsidR="00C15E6F">
        <w:rPr>
          <w:rFonts w:hint="eastAsia"/>
        </w:rPr>
        <w:t>卡，可以迅速弄清程序的结构。因而，将这些图表制品加入到文档之中，可以使系统更好维护。敏捷开发提倡只留下“刚好够用”的文档，并勇敢地剔除过时的文档，这样减少了文档的维护成本，并且避免过度开发文档所耗费的不必要的精力。</w:t>
      </w:r>
    </w:p>
    <w:p w:rsidR="001F09CF" w:rsidRDefault="00716ED6" w:rsidP="009C16AA">
      <w:pPr>
        <w:ind w:firstLine="480"/>
      </w:pPr>
      <w:r>
        <w:rPr>
          <w:rFonts w:hint="eastAsia"/>
        </w:rPr>
        <w:t>综观软件工程的发展过程，随着敏捷方法的提出，文档所扮演的角色越来越淡出</w:t>
      </w:r>
      <w:r w:rsidR="00DB51EA">
        <w:rPr>
          <w:rFonts w:hint="eastAsia"/>
        </w:rPr>
        <w:t>软件</w:t>
      </w:r>
      <w:r>
        <w:rPr>
          <w:rFonts w:hint="eastAsia"/>
        </w:rPr>
        <w:t>设计的舞台。</w:t>
      </w:r>
      <w:r w:rsidR="0062281A">
        <w:rPr>
          <w:rFonts w:hint="eastAsia"/>
        </w:rPr>
        <w:t>Martin Fowler</w:t>
      </w:r>
      <w:r>
        <w:rPr>
          <w:rFonts w:hint="eastAsia"/>
        </w:rPr>
        <w:t>也在其著作中</w:t>
      </w:r>
      <w:r w:rsidR="00BA1630">
        <w:rPr>
          <w:rFonts w:hint="eastAsia"/>
        </w:rPr>
        <w:t>一再</w:t>
      </w:r>
      <w:r>
        <w:rPr>
          <w:rFonts w:hint="eastAsia"/>
        </w:rPr>
        <w:t>透露，文档制品更多的应该被视为一种</w:t>
      </w:r>
      <w:r w:rsidR="00BA1630">
        <w:rPr>
          <w:rFonts w:hint="eastAsia"/>
        </w:rPr>
        <w:t>沟通</w:t>
      </w:r>
      <w:r>
        <w:rPr>
          <w:rFonts w:hint="eastAsia"/>
        </w:rPr>
        <w:t>交流和解释说明的存在。在敏捷方法中，提倡和客户及用户进行面对面的交流，</w:t>
      </w:r>
      <w:r w:rsidR="00BA1630">
        <w:rPr>
          <w:rFonts w:hint="eastAsia"/>
        </w:rPr>
        <w:t>提倡发挥人的主观创造力</w:t>
      </w:r>
      <w:r w:rsidR="0062281A">
        <w:rPr>
          <w:rFonts w:hint="eastAsia"/>
        </w:rPr>
        <w:t>，以尽快得到可以运行的软件</w:t>
      </w:r>
      <w:r w:rsidR="00BA1630">
        <w:rPr>
          <w:rFonts w:hint="eastAsia"/>
        </w:rPr>
        <w:t>。</w:t>
      </w:r>
      <w:r w:rsidR="00DB51EA">
        <w:rPr>
          <w:rFonts w:hint="eastAsia"/>
        </w:rPr>
        <w:t>敏捷</w:t>
      </w:r>
      <w:r w:rsidR="00BA1630">
        <w:rPr>
          <w:rFonts w:hint="eastAsia"/>
        </w:rPr>
        <w:t>开发实践则更多的指出，使用简单的“用户故事卡片”和</w:t>
      </w:r>
      <w:r w:rsidR="00AD39DE">
        <w:rPr>
          <w:rFonts w:hint="eastAsia"/>
        </w:rPr>
        <w:t>说明剩余工作量的“燃尽图”等简单工具，为畅通的交流提供辅助。</w:t>
      </w:r>
      <w:r w:rsidR="00DB51EA">
        <w:rPr>
          <w:rFonts w:hint="eastAsia"/>
        </w:rPr>
        <w:t>即便如此，敏捷也并非抵制文档、提倡“无文档”，</w:t>
      </w:r>
      <w:r w:rsidR="0097715E">
        <w:rPr>
          <w:rFonts w:hint="eastAsia"/>
        </w:rPr>
        <w:t>[</w:t>
      </w:r>
      <w:r w:rsidR="0097715E">
        <w:rPr>
          <w:rFonts w:hint="eastAsia"/>
        </w:rPr>
        <w:t>网上资料</w:t>
      </w:r>
      <w:r w:rsidR="0097715E">
        <w:rPr>
          <w:rFonts w:hint="eastAsia"/>
        </w:rPr>
        <w:t>]</w:t>
      </w:r>
      <w:r w:rsidR="0062281A">
        <w:rPr>
          <w:rFonts w:hint="eastAsia"/>
        </w:rPr>
        <w:t>详细探讨了需要文档的地方。</w:t>
      </w:r>
    </w:p>
    <w:p w:rsidR="00E5396E" w:rsidRDefault="00E5396E" w:rsidP="009C16AA">
      <w:pPr>
        <w:ind w:firstLine="480"/>
      </w:pPr>
      <w:r>
        <w:rPr>
          <w:rFonts w:hint="eastAsia"/>
        </w:rPr>
        <w:t>从实现角度看，</w:t>
      </w:r>
      <w:r w:rsidR="003D6BC0">
        <w:rPr>
          <w:rFonts w:hint="eastAsia"/>
        </w:rPr>
        <w:t>由于引入了继承，在计算中，需要集中进行类型判断，并正确造型。这主要体现在</w:t>
      </w:r>
      <w:r w:rsidR="003D6BC0">
        <w:rPr>
          <w:rFonts w:hint="eastAsia"/>
        </w:rPr>
        <w:t>Line</w:t>
      </w:r>
      <w:r w:rsidR="003D6BC0">
        <w:rPr>
          <w:rFonts w:hint="eastAsia"/>
        </w:rPr>
        <w:t>类的改变上，其关键的方法如下：</w:t>
      </w:r>
    </w:p>
    <w:p w:rsidR="00F54D9C" w:rsidRPr="00F73D1E" w:rsidRDefault="00F54D9C" w:rsidP="00F06FB4">
      <w:pPr>
        <w:pStyle w:val="af0"/>
        <w:spacing w:before="120" w:after="120"/>
      </w:pPr>
      <w:r w:rsidRPr="00F73D1E">
        <w:rPr>
          <w:rFonts w:hint="eastAsia"/>
        </w:rPr>
        <w:t>代码</w:t>
      </w:r>
      <w:r w:rsidR="006557F6">
        <w:rPr>
          <w:rFonts w:hint="eastAsia"/>
        </w:rPr>
        <w:t>5-9</w:t>
      </w:r>
      <w:r w:rsidRPr="00F73D1E">
        <w:rPr>
          <w:rFonts w:hint="eastAsia"/>
        </w:rPr>
        <w:t xml:space="preserve"> Line</w:t>
      </w:r>
      <w:r w:rsidRPr="00F73D1E">
        <w:rPr>
          <w:rFonts w:hint="eastAsia"/>
        </w:rPr>
        <w:t>类的</w:t>
      </w:r>
      <w:r w:rsidRPr="00F73D1E">
        <w:rPr>
          <w:rFonts w:hint="eastAsia"/>
        </w:rPr>
        <w:t>java</w:t>
      </w:r>
      <w:r w:rsidRPr="00F73D1E">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7"/>
      </w:tblGrid>
      <w:tr w:rsidR="003D6BC0" w:rsidRPr="00F54D9C" w:rsidTr="00F54D9C">
        <w:trPr>
          <w:jc w:val="center"/>
        </w:trPr>
        <w:tc>
          <w:tcPr>
            <w:tcW w:w="0" w:type="auto"/>
          </w:tcPr>
          <w:p w:rsidR="003D6BC0" w:rsidRPr="00F54D9C" w:rsidRDefault="003D6BC0" w:rsidP="00802E23">
            <w:pPr>
              <w:pStyle w:val="af1"/>
            </w:pPr>
            <w:r w:rsidRPr="00F54D9C">
              <w:t>public class Line {</w:t>
            </w:r>
          </w:p>
          <w:p w:rsidR="003D6BC0" w:rsidRPr="00F54D9C" w:rsidRDefault="003D6BC0" w:rsidP="00802E23">
            <w:pPr>
              <w:pStyle w:val="af1"/>
            </w:pPr>
            <w:r w:rsidRPr="00F54D9C">
              <w:tab/>
              <w:t>final Block start;</w:t>
            </w:r>
          </w:p>
          <w:p w:rsidR="003D6BC0" w:rsidRPr="00F54D9C" w:rsidRDefault="003D6BC0" w:rsidP="00802E23">
            <w:pPr>
              <w:pStyle w:val="af1"/>
            </w:pPr>
            <w:r w:rsidRPr="00F54D9C">
              <w:tab/>
              <w:t>final Block end;</w:t>
            </w:r>
          </w:p>
          <w:p w:rsidR="003D6BC0" w:rsidRPr="00F54D9C" w:rsidRDefault="003D6BC0" w:rsidP="00802E23">
            <w:pPr>
              <w:pStyle w:val="af1"/>
            </w:pPr>
          </w:p>
          <w:p w:rsidR="003D6BC0" w:rsidRPr="00F54D9C" w:rsidRDefault="003D6BC0" w:rsidP="00802E23">
            <w:pPr>
              <w:pStyle w:val="af1"/>
            </w:pPr>
            <w:r w:rsidRPr="00F54D9C">
              <w:tab/>
              <w:t>public Line(Block start, Block end) {</w:t>
            </w:r>
          </w:p>
          <w:p w:rsidR="003D6BC0" w:rsidRPr="00F54D9C" w:rsidRDefault="003D6BC0" w:rsidP="00802E23">
            <w:pPr>
              <w:pStyle w:val="af1"/>
            </w:pPr>
            <w:r w:rsidRPr="00F54D9C">
              <w:tab/>
            </w:r>
            <w:r w:rsidRPr="00F54D9C">
              <w:tab/>
              <w:t>super();</w:t>
            </w:r>
          </w:p>
          <w:p w:rsidR="003D6BC0" w:rsidRPr="00F54D9C" w:rsidRDefault="003D6BC0" w:rsidP="00802E23">
            <w:pPr>
              <w:pStyle w:val="af1"/>
            </w:pPr>
            <w:r w:rsidRPr="00F54D9C">
              <w:tab/>
            </w:r>
            <w:r w:rsidRPr="00F54D9C">
              <w:tab/>
              <w:t>this.start = start;</w:t>
            </w:r>
          </w:p>
          <w:p w:rsidR="003D6BC0" w:rsidRPr="00F54D9C" w:rsidRDefault="003D6BC0" w:rsidP="00802E23">
            <w:pPr>
              <w:pStyle w:val="af1"/>
            </w:pPr>
            <w:r w:rsidRPr="00F54D9C">
              <w:tab/>
            </w:r>
            <w:r w:rsidRPr="00F54D9C">
              <w:tab/>
              <w:t>this.end = end;</w:t>
            </w:r>
          </w:p>
          <w:p w:rsidR="003D6BC0" w:rsidRPr="00F54D9C" w:rsidRDefault="003D6BC0" w:rsidP="00802E23">
            <w:pPr>
              <w:pStyle w:val="af1"/>
            </w:pPr>
            <w:r w:rsidRPr="00F54D9C">
              <w:tab/>
              <w:t>}</w:t>
            </w:r>
          </w:p>
          <w:p w:rsidR="003D6BC0" w:rsidRPr="00F54D9C" w:rsidRDefault="003D6BC0" w:rsidP="00802E23">
            <w:pPr>
              <w:pStyle w:val="af1"/>
            </w:pPr>
          </w:p>
          <w:p w:rsidR="003D6BC0" w:rsidRPr="00F54D9C" w:rsidRDefault="003D6BC0" w:rsidP="00802E23">
            <w:pPr>
              <w:pStyle w:val="af1"/>
            </w:pPr>
            <w:r w:rsidRPr="00F54D9C">
              <w:tab/>
              <w:t>void push(int k, double T) {</w:t>
            </w:r>
          </w:p>
          <w:p w:rsidR="003D6BC0" w:rsidRPr="00F54D9C" w:rsidRDefault="003D6BC0" w:rsidP="00802E23">
            <w:pPr>
              <w:pStyle w:val="af1"/>
            </w:pPr>
            <w:r w:rsidRPr="00F54D9C">
              <w:tab/>
            </w:r>
            <w:r w:rsidRPr="00F54D9C">
              <w:tab/>
              <w:t>if (start instanceof Source) {</w:t>
            </w:r>
          </w:p>
          <w:p w:rsidR="003D6BC0" w:rsidRPr="00F54D9C" w:rsidRDefault="003D6BC0" w:rsidP="00802E23">
            <w:pPr>
              <w:pStyle w:val="af1"/>
            </w:pPr>
            <w:r w:rsidRPr="00F54D9C">
              <w:lastRenderedPageBreak/>
              <w:tab/>
            </w:r>
            <w:r w:rsidRPr="00F54D9C">
              <w:tab/>
            </w:r>
            <w:r w:rsidRPr="00F54D9C">
              <w:tab/>
              <w:t>((Source) start).next(k, T);</w:t>
            </w:r>
          </w:p>
          <w:p w:rsidR="003D6BC0" w:rsidRPr="00F54D9C" w:rsidRDefault="003D6BC0" w:rsidP="00802E23">
            <w:pPr>
              <w:pStyle w:val="af1"/>
            </w:pPr>
            <w:r w:rsidRPr="00F54D9C">
              <w:tab/>
            </w:r>
            <w:r w:rsidRPr="00F54D9C">
              <w:tab/>
              <w:t>} else if (end instanceof ControlBlock) {</w:t>
            </w:r>
          </w:p>
          <w:p w:rsidR="003D6BC0" w:rsidRPr="00F54D9C" w:rsidRDefault="003D6BC0" w:rsidP="00802E23">
            <w:pPr>
              <w:pStyle w:val="af1"/>
            </w:pPr>
            <w:r w:rsidRPr="00F54D9C">
              <w:tab/>
            </w:r>
            <w:r w:rsidRPr="00F54D9C">
              <w:tab/>
            </w:r>
            <w:r w:rsidRPr="00F54D9C">
              <w:tab/>
              <w:t>((ControlBlock) end).next(start.getOutput());</w:t>
            </w:r>
          </w:p>
          <w:p w:rsidR="003D6BC0" w:rsidRPr="00F54D9C" w:rsidRDefault="003D6BC0" w:rsidP="00802E23">
            <w:pPr>
              <w:pStyle w:val="af1"/>
            </w:pPr>
            <w:r w:rsidRPr="00F54D9C">
              <w:tab/>
            </w:r>
            <w:r w:rsidRPr="00F54D9C">
              <w:tab/>
              <w:t>}</w:t>
            </w:r>
          </w:p>
          <w:p w:rsidR="003D6BC0" w:rsidRPr="00F54D9C" w:rsidRDefault="003D6BC0" w:rsidP="00802E23">
            <w:pPr>
              <w:pStyle w:val="af1"/>
            </w:pPr>
            <w:r w:rsidRPr="00F54D9C">
              <w:tab/>
              <w:t>}</w:t>
            </w:r>
          </w:p>
          <w:p w:rsidR="003D6BC0" w:rsidRDefault="003D6BC0" w:rsidP="00802E23">
            <w:pPr>
              <w:pStyle w:val="af1"/>
            </w:pPr>
            <w:r w:rsidRPr="00F54D9C">
              <w:t>}</w:t>
            </w:r>
          </w:p>
          <w:p w:rsidR="0020692A" w:rsidRPr="0020692A" w:rsidRDefault="0020692A" w:rsidP="00802E23">
            <w:pPr>
              <w:pStyle w:val="af1"/>
            </w:pPr>
          </w:p>
        </w:tc>
      </w:tr>
    </w:tbl>
    <w:p w:rsidR="005C7AAA" w:rsidRDefault="0030011F" w:rsidP="005C7AAA">
      <w:pPr>
        <w:ind w:firstLine="480"/>
      </w:pPr>
      <w:r>
        <w:rPr>
          <w:rFonts w:hint="eastAsia"/>
        </w:rPr>
        <w:lastRenderedPageBreak/>
        <w:t>从代码中可以看出，</w:t>
      </w:r>
      <w:r>
        <w:rPr>
          <w:rFonts w:hint="eastAsia"/>
        </w:rPr>
        <w:t>Line</w:t>
      </w:r>
      <w:r>
        <w:rPr>
          <w:rFonts w:hint="eastAsia"/>
        </w:rPr>
        <w:t>类记录了其连接的两个模块，并推动</w:t>
      </w:r>
      <w:r w:rsidR="004A0E75">
        <w:rPr>
          <w:rFonts w:hint="eastAsia"/>
        </w:rPr>
        <w:t>它们</w:t>
      </w:r>
      <w:r>
        <w:rPr>
          <w:rFonts w:hint="eastAsia"/>
        </w:rPr>
        <w:t>的状态</w:t>
      </w:r>
      <w:r w:rsidR="005C7AAA">
        <w:rPr>
          <w:rFonts w:hint="eastAsia"/>
        </w:rPr>
        <w:t>发生</w:t>
      </w:r>
      <w:r>
        <w:rPr>
          <w:rFonts w:hint="eastAsia"/>
        </w:rPr>
        <w:t>改变（通过正确造型并委托给相关</w:t>
      </w:r>
      <w:r w:rsidR="00912209">
        <w:rPr>
          <w:rFonts w:hint="eastAsia"/>
        </w:rPr>
        <w:t>的仿真</w:t>
      </w:r>
      <w:r>
        <w:rPr>
          <w:rFonts w:hint="eastAsia"/>
        </w:rPr>
        <w:t>模块）</w:t>
      </w:r>
      <w:r w:rsidR="00912209">
        <w:rPr>
          <w:rFonts w:hint="eastAsia"/>
        </w:rPr>
        <w:t>。其</w:t>
      </w:r>
      <w:r w:rsidR="00912209" w:rsidRPr="000C1988">
        <w:rPr>
          <w:rFonts w:hint="eastAsia"/>
        </w:rPr>
        <w:t>关键方法</w:t>
      </w:r>
      <w:r w:rsidR="00912209" w:rsidRPr="000C1988">
        <w:rPr>
          <w:rFonts w:hint="eastAsia"/>
        </w:rPr>
        <w:t>push()</w:t>
      </w:r>
      <w:r w:rsidR="00912209" w:rsidRPr="000C1988">
        <w:rPr>
          <w:rFonts w:hint="eastAsia"/>
        </w:rPr>
        <w:t>使用了当前计算步数</w:t>
      </w:r>
      <w:r w:rsidR="005C7700" w:rsidRPr="000C1988">
        <w:rPr>
          <w:rFonts w:hint="eastAsia"/>
        </w:rPr>
        <w:t>k</w:t>
      </w:r>
      <w:r w:rsidR="00912209" w:rsidRPr="000C1988">
        <w:rPr>
          <w:rFonts w:hint="eastAsia"/>
        </w:rPr>
        <w:t>和时间间隔</w:t>
      </w:r>
      <w:r w:rsidR="005C7700" w:rsidRPr="000C1988">
        <w:rPr>
          <w:rFonts w:hint="eastAsia"/>
        </w:rPr>
        <w:t>T</w:t>
      </w:r>
      <w:r w:rsidR="005C7AAA" w:rsidRPr="000C1988">
        <w:rPr>
          <w:rFonts w:hint="eastAsia"/>
        </w:rPr>
        <w:t>作为参数。值得注意的是，当</w:t>
      </w:r>
      <w:r w:rsidR="005C7AAA" w:rsidRPr="000C1988">
        <w:rPr>
          <w:rFonts w:hint="eastAsia"/>
        </w:rPr>
        <w:t>start</w:t>
      </w:r>
      <w:r w:rsidR="005C7AAA" w:rsidRPr="000C1988">
        <w:rPr>
          <w:rFonts w:hint="eastAsia"/>
        </w:rPr>
        <w:t>模块为电源时，</w:t>
      </w:r>
      <w:r w:rsidR="005C7AAA" w:rsidRPr="000C1988">
        <w:rPr>
          <w:rFonts w:hint="eastAsia"/>
        </w:rPr>
        <w:t>Line</w:t>
      </w:r>
      <w:r w:rsidR="005C7AAA" w:rsidRPr="000C1988">
        <w:rPr>
          <w:rFonts w:hint="eastAsia"/>
        </w:rPr>
        <w:t>通知电源改变至下一状态；当</w:t>
      </w:r>
      <w:r w:rsidR="005C7AAA" w:rsidRPr="000C1988">
        <w:rPr>
          <w:rFonts w:hint="eastAsia"/>
        </w:rPr>
        <w:t>end</w:t>
      </w:r>
      <w:r w:rsidR="005C7AAA" w:rsidRPr="000C1988">
        <w:rPr>
          <w:rFonts w:hint="eastAsia"/>
        </w:rPr>
        <w:t>为控制块时，</w:t>
      </w:r>
      <w:r w:rsidR="005C7AAA" w:rsidRPr="000C1988">
        <w:rPr>
          <w:rFonts w:hint="eastAsia"/>
        </w:rPr>
        <w:t>Line</w:t>
      </w:r>
      <w:r w:rsidR="005C7AAA" w:rsidRPr="000C1988">
        <w:rPr>
          <w:rFonts w:hint="eastAsia"/>
        </w:rPr>
        <w:t>通知控制块改变至下一状态。其他情况下，调用</w:t>
      </w:r>
      <w:r w:rsidR="005C7AAA" w:rsidRPr="000C1988">
        <w:rPr>
          <w:rFonts w:hint="eastAsia"/>
        </w:rPr>
        <w:t>push</w:t>
      </w:r>
      <w:r w:rsidR="005C7AAA" w:rsidRPr="000C1988">
        <w:rPr>
          <w:rFonts w:hint="eastAsia"/>
        </w:rPr>
        <w:t>方法都不会使模块状态发生改变。比</w:t>
      </w:r>
      <w:r w:rsidR="005C7AAA">
        <w:rPr>
          <w:rFonts w:hint="eastAsia"/>
        </w:rPr>
        <w:t>如，</w:t>
      </w:r>
      <w:r w:rsidR="005C7AAA">
        <w:rPr>
          <w:rFonts w:hint="eastAsia"/>
        </w:rPr>
        <w:t>end</w:t>
      </w:r>
      <w:r w:rsidR="005C7AAA">
        <w:rPr>
          <w:rFonts w:hint="eastAsia"/>
        </w:rPr>
        <w:t>为连接点时，仅仅读取</w:t>
      </w:r>
      <w:r w:rsidR="005C7AAA">
        <w:rPr>
          <w:rFonts w:hint="eastAsia"/>
        </w:rPr>
        <w:t>start</w:t>
      </w:r>
      <w:r w:rsidR="005C7AAA">
        <w:rPr>
          <w:rFonts w:hint="eastAsia"/>
        </w:rPr>
        <w:t>的输出，而不会调用其</w:t>
      </w:r>
      <w:r w:rsidR="005C7AAA">
        <w:rPr>
          <w:rFonts w:hint="eastAsia"/>
        </w:rPr>
        <w:t>next</w:t>
      </w:r>
      <w:r w:rsidR="009B0910">
        <w:rPr>
          <w:rFonts w:hint="eastAsia"/>
        </w:rPr>
        <w:t>方法。这保证计算正确地进行。</w:t>
      </w:r>
    </w:p>
    <w:p w:rsidR="00294EB9" w:rsidRDefault="000C1988" w:rsidP="0030011F">
      <w:pPr>
        <w:ind w:firstLine="480"/>
      </w:pPr>
      <w:r>
        <w:rPr>
          <w:rFonts w:hint="eastAsia"/>
        </w:rPr>
        <w:t>类型转换的代码多少有些丑陋，但是好在他们有了一个归宿，不至于分散在程序的各处，在它们造成问题</w:t>
      </w:r>
      <w:r w:rsidR="00775BF4">
        <w:rPr>
          <w:rFonts w:hint="eastAsia"/>
        </w:rPr>
        <w:t>（如测试失败）</w:t>
      </w:r>
      <w:r>
        <w:rPr>
          <w:rFonts w:hint="eastAsia"/>
        </w:rPr>
        <w:t>时，我们可以</w:t>
      </w:r>
      <w:r w:rsidR="00775BF4">
        <w:rPr>
          <w:rFonts w:hint="eastAsia"/>
        </w:rPr>
        <w:t>集中处理。</w:t>
      </w:r>
      <w:r w:rsidR="00294EB9">
        <w:rPr>
          <w:rFonts w:hint="eastAsia"/>
        </w:rPr>
        <w:t>这个小节在系统中引入了继承结构，下个小节将使用一个例子说明其应用。</w:t>
      </w:r>
    </w:p>
    <w:p w:rsidR="00294EB9" w:rsidRPr="007949A5" w:rsidRDefault="00294EB9" w:rsidP="007949A5">
      <w:pPr>
        <w:pStyle w:val="2"/>
      </w:pPr>
      <w:bookmarkStart w:id="31" w:name="_Toc477503657"/>
      <w:r w:rsidRPr="007949A5">
        <w:rPr>
          <w:rFonts w:hint="eastAsia"/>
        </w:rPr>
        <w:t xml:space="preserve">5.7 </w:t>
      </w:r>
      <w:r w:rsidR="002B7E95" w:rsidRPr="007949A5">
        <w:rPr>
          <w:rFonts w:hint="eastAsia"/>
        </w:rPr>
        <w:t>仿真实例：</w:t>
      </w:r>
      <w:r w:rsidRPr="007949A5">
        <w:rPr>
          <w:rFonts w:hint="eastAsia"/>
        </w:rPr>
        <w:t>ExciterTest</w:t>
      </w:r>
      <w:bookmarkEnd w:id="31"/>
    </w:p>
    <w:p w:rsidR="00DA1CE5" w:rsidRDefault="00ED0D23" w:rsidP="00ED0D23">
      <w:pPr>
        <w:ind w:firstLine="480"/>
      </w:pPr>
      <w:r>
        <w:rPr>
          <w:rFonts w:hint="eastAsia"/>
        </w:rPr>
        <w:t>采用文献中的励磁系统模型，如图所示。</w:t>
      </w:r>
      <w:r w:rsidR="00780DF0">
        <w:rPr>
          <w:rFonts w:hint="eastAsia"/>
        </w:rPr>
        <w:t>模型中的各个模块对应在代码中的变量</w:t>
      </w:r>
      <w:r w:rsidR="00E568A3">
        <w:rPr>
          <w:rFonts w:hint="eastAsia"/>
        </w:rPr>
        <w:t>名</w:t>
      </w:r>
      <w:r w:rsidR="00780DF0">
        <w:rPr>
          <w:rFonts w:hint="eastAsia"/>
        </w:rPr>
        <w:t>也已经标出</w:t>
      </w:r>
      <w:r w:rsidR="00E568A3">
        <w:rPr>
          <w:rFonts w:hint="eastAsia"/>
        </w:rPr>
        <w:t>（如</w:t>
      </w:r>
      <w:r w:rsidR="00E568A3">
        <w:rPr>
          <w:rFonts w:hint="eastAsia"/>
        </w:rPr>
        <w:t>step</w:t>
      </w:r>
      <w:r w:rsidR="00E568A3">
        <w:rPr>
          <w:rFonts w:hint="eastAsia"/>
        </w:rPr>
        <w:t>模块在代码中的变量名</w:t>
      </w:r>
      <w:r w:rsidR="00E568A3">
        <w:rPr>
          <w:rFonts w:hint="eastAsia"/>
        </w:rPr>
        <w:t>stepSource</w:t>
      </w:r>
      <w:r w:rsidR="00E568A3">
        <w:rPr>
          <w:rFonts w:hint="eastAsia"/>
        </w:rPr>
        <w:t>）</w:t>
      </w:r>
      <w:r w:rsidR="00780DF0">
        <w:rPr>
          <w:rFonts w:hint="eastAsia"/>
        </w:rPr>
        <w:t>。</w:t>
      </w:r>
    </w:p>
    <w:p w:rsidR="00780DF0" w:rsidRDefault="004E0565" w:rsidP="00C967C9">
      <w:pPr>
        <w:ind w:firstLineChars="0" w:firstLine="0"/>
      </w:pPr>
      <w:r>
        <w:object w:dxaOrig="8549" w:dyaOrig="2483">
          <v:shape id="_x0000_i1045" type="#_x0000_t75" style="width:405.75pt;height:117.75pt" o:ole="">
            <v:imagedata r:id="rId71" o:title=""/>
          </v:shape>
          <o:OLEObject Type="Embed" ProgID="Visio.Drawing.11" ShapeID="_x0000_i1045" DrawAspect="Content" ObjectID="_1552898685" r:id="rId72"/>
        </w:object>
      </w:r>
    </w:p>
    <w:p w:rsidR="00780DF0" w:rsidRDefault="00780DF0" w:rsidP="00F06FB4">
      <w:pPr>
        <w:pStyle w:val="af2"/>
      </w:pPr>
      <w:r>
        <w:rPr>
          <w:rFonts w:hint="eastAsia"/>
        </w:rPr>
        <w:t>图</w:t>
      </w:r>
      <w:r w:rsidR="006557F6">
        <w:rPr>
          <w:rFonts w:hint="eastAsia"/>
        </w:rPr>
        <w:t>5-17</w:t>
      </w:r>
      <w:r>
        <w:rPr>
          <w:rFonts w:hint="eastAsia"/>
        </w:rPr>
        <w:t xml:space="preserve"> </w:t>
      </w:r>
      <w:r>
        <w:rPr>
          <w:rFonts w:hint="eastAsia"/>
        </w:rPr>
        <w:t>励磁系统模型</w:t>
      </w:r>
    </w:p>
    <w:p w:rsidR="00ED0D23" w:rsidRPr="00F73D1E" w:rsidRDefault="00ED0D23" w:rsidP="00F06FB4">
      <w:pPr>
        <w:pStyle w:val="af0"/>
        <w:spacing w:before="120" w:after="120"/>
      </w:pPr>
      <w:r w:rsidRPr="00F73D1E">
        <w:rPr>
          <w:rFonts w:hint="eastAsia"/>
        </w:rPr>
        <w:t>代码</w:t>
      </w:r>
      <w:r w:rsidR="006557F6">
        <w:rPr>
          <w:rFonts w:hint="eastAsia"/>
        </w:rPr>
        <w:t>5-10</w:t>
      </w:r>
      <w:r w:rsidRPr="00F73D1E">
        <w:rPr>
          <w:rFonts w:hint="eastAsia"/>
        </w:rPr>
        <w:t xml:space="preserve"> </w:t>
      </w:r>
      <w:r w:rsidRPr="00F73D1E">
        <w:rPr>
          <w:rFonts w:hint="eastAsia"/>
        </w:rPr>
        <w:t>励磁系统阶跃响应仿真</w:t>
      </w:r>
      <w:r w:rsidR="007A07A9" w:rsidRPr="00F73D1E">
        <w:rPr>
          <w:rFonts w:hint="eastAsia"/>
        </w:rPr>
        <w:t>，</w:t>
      </w:r>
      <w:r w:rsidR="00D2789A" w:rsidRPr="00F73D1E">
        <w:rPr>
          <w:rFonts w:hint="eastAsia"/>
        </w:rPr>
        <w:t>仿真时长</w:t>
      </w:r>
      <w:r w:rsidR="00913B0E" w:rsidRPr="00F73D1E">
        <w:rPr>
          <w:rFonts w:hint="eastAsia"/>
        </w:rPr>
        <w:t>1</w:t>
      </w:r>
      <w:r w:rsidR="00D2789A" w:rsidRPr="00F73D1E">
        <w:rPr>
          <w:rFonts w:hint="eastAsia"/>
        </w:rPr>
        <w:t>0s</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38"/>
      </w:tblGrid>
      <w:tr w:rsidR="00521515" w:rsidRPr="00EC459C" w:rsidTr="00521515">
        <w:trPr>
          <w:jc w:val="center"/>
        </w:trPr>
        <w:tc>
          <w:tcPr>
            <w:tcW w:w="7338" w:type="dxa"/>
          </w:tcPr>
          <w:p w:rsidR="00521515" w:rsidRPr="00EC459C" w:rsidRDefault="00521515" w:rsidP="00802E23">
            <w:pPr>
              <w:pStyle w:val="af1"/>
            </w:pPr>
            <w:r w:rsidRPr="00EC459C">
              <w:t>public class ExciterTest {</w:t>
            </w:r>
          </w:p>
          <w:p w:rsidR="00521515" w:rsidRPr="00EC459C" w:rsidRDefault="00521515" w:rsidP="00802E23">
            <w:pPr>
              <w:pStyle w:val="af1"/>
            </w:pPr>
            <w:r w:rsidRPr="00EC459C">
              <w:tab/>
              <w:t>public static void main(String[] args) {</w:t>
            </w:r>
          </w:p>
          <w:p w:rsidR="00521515" w:rsidRPr="00EC459C" w:rsidRDefault="00521515" w:rsidP="00802E23">
            <w:pPr>
              <w:pStyle w:val="af1"/>
            </w:pPr>
            <w:r w:rsidRPr="00EC459C">
              <w:tab/>
            </w:r>
            <w:r w:rsidRPr="00EC459C">
              <w:tab/>
              <w:t>Config config = new Config();</w:t>
            </w:r>
          </w:p>
          <w:p w:rsidR="00521515" w:rsidRPr="00EC459C" w:rsidRDefault="00521515" w:rsidP="00802E23">
            <w:pPr>
              <w:pStyle w:val="af1"/>
            </w:pPr>
          </w:p>
          <w:p w:rsidR="00521515" w:rsidRPr="00EC459C" w:rsidRDefault="00521515" w:rsidP="00802E23">
            <w:pPr>
              <w:pStyle w:val="af1"/>
            </w:pPr>
            <w:r w:rsidRPr="00EC459C">
              <w:tab/>
            </w:r>
            <w:r w:rsidRPr="00EC459C">
              <w:tab/>
              <w:t>Source stepSource = new StepSource();</w:t>
            </w:r>
          </w:p>
          <w:p w:rsidR="00521515" w:rsidRPr="00EC459C" w:rsidRDefault="00521515" w:rsidP="00802E23">
            <w:pPr>
              <w:pStyle w:val="af1"/>
            </w:pPr>
            <w:r w:rsidRPr="00EC459C">
              <w:tab/>
            </w:r>
            <w:r w:rsidRPr="00EC459C">
              <w:tab/>
              <w:t xml:space="preserve">Joint </w:t>
            </w:r>
            <w:r w:rsidRPr="001C50AE">
              <w:rPr>
                <w:b/>
              </w:rPr>
              <w:t>j1</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1</w:t>
            </w:r>
            <w:r w:rsidRPr="00EC459C">
              <w:t xml:space="preserve"> = new Inertia().config(40, 0.1);</w:t>
            </w:r>
          </w:p>
          <w:p w:rsidR="00521515" w:rsidRPr="00EC459C" w:rsidRDefault="00521515" w:rsidP="00802E23">
            <w:pPr>
              <w:pStyle w:val="af1"/>
            </w:pPr>
            <w:r w:rsidRPr="00EC459C">
              <w:lastRenderedPageBreak/>
              <w:tab/>
            </w:r>
            <w:r w:rsidRPr="00EC459C">
              <w:tab/>
              <w:t xml:space="preserve">Block </w:t>
            </w:r>
            <w:r w:rsidRPr="00707D4B">
              <w:rPr>
                <w:b/>
              </w:rPr>
              <w:t>b2</w:t>
            </w:r>
            <w:r w:rsidRPr="00EC459C">
              <w:t xml:space="preserve"> = new Limiter(30);</w:t>
            </w:r>
          </w:p>
          <w:p w:rsidR="00521515" w:rsidRPr="00EC459C" w:rsidRDefault="00521515" w:rsidP="00802E23">
            <w:pPr>
              <w:pStyle w:val="af1"/>
            </w:pPr>
            <w:r w:rsidRPr="00EC459C">
              <w:tab/>
            </w:r>
            <w:r w:rsidRPr="00EC459C">
              <w:tab/>
              <w:t xml:space="preserve">Joint </w:t>
            </w:r>
            <w:r w:rsidRPr="00707D4B">
              <w:rPr>
                <w:b/>
              </w:rPr>
              <w:t>j2</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3</w:t>
            </w:r>
            <w:r w:rsidRPr="00EC459C">
              <w:t xml:space="preserve"> = new Inertia().config(-20, -10);</w:t>
            </w:r>
          </w:p>
          <w:p w:rsidR="00521515" w:rsidRPr="00EC459C" w:rsidRDefault="00521515" w:rsidP="00802E23">
            <w:pPr>
              <w:pStyle w:val="af1"/>
            </w:pPr>
            <w:r w:rsidRPr="00EC459C">
              <w:tab/>
            </w:r>
            <w:r w:rsidRPr="00EC459C">
              <w:tab/>
              <w:t xml:space="preserve">Block </w:t>
            </w:r>
            <w:r w:rsidRPr="00707D4B">
              <w:rPr>
                <w:b/>
              </w:rPr>
              <w:t>b4</w:t>
            </w:r>
            <w:r w:rsidRPr="00EC459C">
              <w:t xml:space="preserve"> = new Amplifier(0.01);</w:t>
            </w:r>
          </w:p>
          <w:p w:rsidR="00521515" w:rsidRPr="00EC459C" w:rsidRDefault="00521515" w:rsidP="00802E23">
            <w:pPr>
              <w:pStyle w:val="af1"/>
            </w:pPr>
            <w:r w:rsidRPr="00EC459C">
              <w:tab/>
            </w:r>
            <w:r w:rsidRPr="00EC459C">
              <w:tab/>
              <w:t xml:space="preserve">Block </w:t>
            </w:r>
            <w:r w:rsidRPr="00707D4B">
              <w:rPr>
                <w:b/>
              </w:rPr>
              <w:t>b5</w:t>
            </w:r>
            <w:r w:rsidRPr="00EC459C">
              <w:t xml:space="preserve"> = new Inertia().config(1, 1);</w:t>
            </w:r>
          </w:p>
          <w:p w:rsidR="00521515" w:rsidRPr="00EC459C" w:rsidRDefault="00521515" w:rsidP="00802E23">
            <w:pPr>
              <w:pStyle w:val="af1"/>
            </w:pPr>
            <w:r w:rsidRPr="00EC459C">
              <w:tab/>
            </w:r>
            <w:r w:rsidRPr="00EC459C">
              <w:tab/>
              <w:t xml:space="preserve">Block </w:t>
            </w:r>
            <w:r w:rsidRPr="00707D4B">
              <w:rPr>
                <w:b/>
              </w:rPr>
              <w:t>b6</w:t>
            </w:r>
            <w:r w:rsidRPr="00EC459C">
              <w:t xml:space="preserve"> = new Inertia().config(0.05, 0.05);</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Line </w:t>
            </w:r>
            <w:r w:rsidRPr="00707D4B">
              <w:rPr>
                <w:b/>
              </w:rPr>
              <w:t>l1</w:t>
            </w:r>
            <w:r w:rsidRPr="00EC459C">
              <w:t xml:space="preserve"> = new Line(stepSource, j1);</w:t>
            </w:r>
          </w:p>
          <w:p w:rsidR="00521515" w:rsidRPr="00EC459C" w:rsidRDefault="00521515" w:rsidP="00802E23">
            <w:pPr>
              <w:pStyle w:val="af1"/>
            </w:pPr>
            <w:r w:rsidRPr="00EC459C">
              <w:tab/>
            </w:r>
            <w:r w:rsidRPr="00EC459C">
              <w:tab/>
              <w:t xml:space="preserve">Line </w:t>
            </w:r>
            <w:r w:rsidRPr="00707D4B">
              <w:rPr>
                <w:b/>
              </w:rPr>
              <w:t>l2</w:t>
            </w:r>
            <w:r w:rsidRPr="00EC459C">
              <w:t xml:space="preserve"> = new Line(j1, b1);</w:t>
            </w:r>
          </w:p>
          <w:p w:rsidR="00521515" w:rsidRPr="00EC459C" w:rsidRDefault="00521515" w:rsidP="00802E23">
            <w:pPr>
              <w:pStyle w:val="af1"/>
            </w:pPr>
            <w:r w:rsidRPr="00EC459C">
              <w:tab/>
            </w:r>
            <w:r w:rsidRPr="00EC459C">
              <w:tab/>
              <w:t xml:space="preserve">Line </w:t>
            </w:r>
            <w:r w:rsidRPr="00707D4B">
              <w:rPr>
                <w:b/>
              </w:rPr>
              <w:t>l3</w:t>
            </w:r>
            <w:r w:rsidRPr="00EC459C">
              <w:t xml:space="preserve"> = new Line(b1, b2);</w:t>
            </w:r>
          </w:p>
          <w:p w:rsidR="00521515" w:rsidRPr="00EC459C" w:rsidRDefault="00521515" w:rsidP="00802E23">
            <w:pPr>
              <w:pStyle w:val="af1"/>
            </w:pPr>
            <w:r w:rsidRPr="00EC459C">
              <w:tab/>
            </w:r>
            <w:r w:rsidRPr="00EC459C">
              <w:tab/>
              <w:t xml:space="preserve">Line </w:t>
            </w:r>
            <w:r w:rsidRPr="00707D4B">
              <w:rPr>
                <w:b/>
              </w:rPr>
              <w:t>l4</w:t>
            </w:r>
            <w:r w:rsidRPr="00EC459C">
              <w:t xml:space="preserve"> = new Line(b2, j2);</w:t>
            </w:r>
          </w:p>
          <w:p w:rsidR="00521515" w:rsidRPr="00EC459C" w:rsidRDefault="00521515" w:rsidP="00802E23">
            <w:pPr>
              <w:pStyle w:val="af1"/>
            </w:pPr>
            <w:r w:rsidRPr="00EC459C">
              <w:tab/>
            </w:r>
            <w:r w:rsidRPr="00EC459C">
              <w:tab/>
              <w:t xml:space="preserve">Line </w:t>
            </w:r>
            <w:r w:rsidRPr="00707D4B">
              <w:rPr>
                <w:b/>
              </w:rPr>
              <w:t>l5</w:t>
            </w:r>
            <w:r w:rsidRPr="00EC459C">
              <w:t xml:space="preserve"> = new Line(j2, b3);</w:t>
            </w:r>
          </w:p>
          <w:p w:rsidR="00521515" w:rsidRPr="00EC459C" w:rsidRDefault="00521515" w:rsidP="00802E23">
            <w:pPr>
              <w:pStyle w:val="af1"/>
            </w:pPr>
            <w:r w:rsidRPr="00EC459C">
              <w:tab/>
            </w:r>
            <w:r w:rsidRPr="00EC459C">
              <w:tab/>
              <w:t xml:space="preserve">Line </w:t>
            </w:r>
            <w:r w:rsidRPr="00707D4B">
              <w:rPr>
                <w:b/>
              </w:rPr>
              <w:t>l6</w:t>
            </w:r>
            <w:r w:rsidRPr="00EC459C">
              <w:t xml:space="preserve"> = new Line(b3, b4);</w:t>
            </w:r>
          </w:p>
          <w:p w:rsidR="00521515" w:rsidRPr="00EC459C" w:rsidRDefault="00521515" w:rsidP="00802E23">
            <w:pPr>
              <w:pStyle w:val="af1"/>
            </w:pPr>
            <w:r w:rsidRPr="00EC459C">
              <w:tab/>
            </w:r>
            <w:r w:rsidRPr="00EC459C">
              <w:tab/>
              <w:t xml:space="preserve">Line </w:t>
            </w:r>
            <w:r w:rsidRPr="00707D4B">
              <w:rPr>
                <w:b/>
              </w:rPr>
              <w:t>l7</w:t>
            </w:r>
            <w:r w:rsidRPr="00EC459C">
              <w:t xml:space="preserve"> = new Line(b4, j2);</w:t>
            </w:r>
          </w:p>
          <w:p w:rsidR="00521515" w:rsidRPr="00EC459C" w:rsidRDefault="00521515" w:rsidP="00802E23">
            <w:pPr>
              <w:pStyle w:val="af1"/>
            </w:pPr>
            <w:r w:rsidRPr="00EC459C">
              <w:tab/>
            </w:r>
            <w:r w:rsidRPr="00EC459C">
              <w:tab/>
              <w:t xml:space="preserve">Line </w:t>
            </w:r>
            <w:r w:rsidRPr="00707D4B">
              <w:rPr>
                <w:b/>
              </w:rPr>
              <w:t>l8</w:t>
            </w:r>
            <w:r w:rsidRPr="00EC459C">
              <w:t xml:space="preserve"> = new Line(b3, b5);</w:t>
            </w:r>
          </w:p>
          <w:p w:rsidR="00521515" w:rsidRPr="00EC459C" w:rsidRDefault="00521515" w:rsidP="00802E23">
            <w:pPr>
              <w:pStyle w:val="af1"/>
            </w:pPr>
            <w:r w:rsidRPr="00EC459C">
              <w:tab/>
            </w:r>
            <w:r w:rsidRPr="00EC459C">
              <w:tab/>
              <w:t xml:space="preserve">Line </w:t>
            </w:r>
            <w:r w:rsidRPr="00707D4B">
              <w:rPr>
                <w:b/>
              </w:rPr>
              <w:t>l9</w:t>
            </w:r>
            <w:r w:rsidRPr="00EC459C">
              <w:t xml:space="preserve"> = new Line(b5, b6);</w:t>
            </w:r>
          </w:p>
          <w:p w:rsidR="00521515" w:rsidRPr="00EC459C" w:rsidRDefault="00521515" w:rsidP="00802E23">
            <w:pPr>
              <w:pStyle w:val="af1"/>
            </w:pPr>
            <w:r w:rsidRPr="00EC459C">
              <w:tab/>
            </w:r>
            <w:r w:rsidRPr="00EC459C">
              <w:tab/>
              <w:t xml:space="preserve">Line </w:t>
            </w:r>
            <w:r w:rsidRPr="00707D4B">
              <w:rPr>
                <w:b/>
              </w:rPr>
              <w:t>l10</w:t>
            </w:r>
            <w:r w:rsidRPr="00EC459C">
              <w:t xml:space="preserve"> = new Line(b6, j1);</w:t>
            </w:r>
          </w:p>
          <w:p w:rsidR="00521515" w:rsidRPr="00EC459C" w:rsidRDefault="00521515" w:rsidP="00802E23">
            <w:pPr>
              <w:pStyle w:val="af1"/>
            </w:pPr>
          </w:p>
          <w:p w:rsidR="00521515" w:rsidRPr="00EC459C" w:rsidRDefault="00521515" w:rsidP="00802E23">
            <w:pPr>
              <w:pStyle w:val="af1"/>
            </w:pPr>
            <w:r w:rsidRPr="00EC459C">
              <w:tab/>
            </w:r>
            <w:r w:rsidRPr="00EC459C">
              <w:tab/>
              <w:t>j1.addLine(l1, Joint.ADD);</w:t>
            </w:r>
            <w:r w:rsidR="006F4918" w:rsidRPr="00EC459C">
              <w:t xml:space="preserve"> // </w:t>
            </w:r>
            <w:r w:rsidR="006F4918" w:rsidRPr="00EC459C">
              <w:t>配置连接点</w:t>
            </w:r>
          </w:p>
          <w:p w:rsidR="00521515" w:rsidRPr="00EC459C" w:rsidRDefault="00521515" w:rsidP="00802E23">
            <w:pPr>
              <w:pStyle w:val="af1"/>
            </w:pPr>
            <w:r w:rsidRPr="00EC459C">
              <w:tab/>
            </w:r>
            <w:r w:rsidRPr="00EC459C">
              <w:tab/>
              <w:t>j1.addLine(l10, Joint.SUB);</w:t>
            </w:r>
          </w:p>
          <w:p w:rsidR="00521515" w:rsidRPr="00EC459C" w:rsidRDefault="00521515" w:rsidP="00802E23">
            <w:pPr>
              <w:pStyle w:val="af1"/>
            </w:pPr>
          </w:p>
          <w:p w:rsidR="00521515" w:rsidRPr="00EC459C" w:rsidRDefault="00521515" w:rsidP="00802E23">
            <w:pPr>
              <w:pStyle w:val="af1"/>
            </w:pPr>
            <w:r w:rsidRPr="00EC459C">
              <w:tab/>
            </w:r>
            <w:r w:rsidRPr="00EC459C">
              <w:tab/>
              <w:t>j2.addLine(l4, Joint.ADD);</w:t>
            </w:r>
          </w:p>
          <w:p w:rsidR="00521515" w:rsidRPr="00EC459C" w:rsidRDefault="00521515" w:rsidP="00802E23">
            <w:pPr>
              <w:pStyle w:val="af1"/>
            </w:pPr>
            <w:r w:rsidRPr="00EC459C">
              <w:tab/>
            </w:r>
            <w:r w:rsidRPr="00EC459C">
              <w:tab/>
              <w:t>j2.addLine(l7, Joint.SUB);</w:t>
            </w:r>
          </w:p>
          <w:p w:rsidR="00521515" w:rsidRPr="00EC459C" w:rsidRDefault="00521515" w:rsidP="00802E23">
            <w:pPr>
              <w:pStyle w:val="af1"/>
            </w:pPr>
          </w:p>
          <w:p w:rsidR="00484D21" w:rsidRPr="00EC459C" w:rsidRDefault="00521515" w:rsidP="00802E23">
            <w:pPr>
              <w:pStyle w:val="af1"/>
            </w:pPr>
            <w:r w:rsidRPr="00EC459C">
              <w:tab/>
            </w:r>
            <w:r w:rsidRPr="00EC459C">
              <w:tab/>
            </w:r>
            <w:r w:rsidR="00484D21" w:rsidRPr="00EC459C">
              <w:t xml:space="preserve">List&lt;Line&gt; lines = Arrays.asList(l1, l2, l3, </w:t>
            </w:r>
            <w:r w:rsidR="00702B20" w:rsidRPr="00EC459C">
              <w:tab/>
            </w:r>
            <w:r w:rsidR="00702B20" w:rsidRPr="00EC459C">
              <w:tab/>
            </w:r>
            <w:r w:rsidR="00702B20" w:rsidRPr="00EC459C">
              <w:tab/>
            </w:r>
            <w:r w:rsidR="00484D21" w:rsidRPr="00EC459C">
              <w:t>l4, l5, l6, l7, l8, l9,</w:t>
            </w:r>
            <w:r w:rsidR="00702B20" w:rsidRPr="00EC459C">
              <w:rPr>
                <w:rFonts w:hint="eastAsia"/>
              </w:rPr>
              <w:t xml:space="preserve"> </w:t>
            </w:r>
            <w:r w:rsidR="00484D21" w:rsidRPr="00EC459C">
              <w:t>l10);</w:t>
            </w:r>
          </w:p>
          <w:p w:rsidR="00484D21" w:rsidRPr="00EC459C" w:rsidRDefault="00484D21" w:rsidP="00802E23">
            <w:pPr>
              <w:pStyle w:val="af1"/>
            </w:pPr>
            <w:r w:rsidRPr="00EC459C">
              <w:tab/>
            </w:r>
            <w:r w:rsidRPr="00EC459C">
              <w:tab/>
              <w:t>TestUtil.timeIt(() -&gt; {</w:t>
            </w:r>
          </w:p>
          <w:p w:rsidR="00484D21" w:rsidRPr="00EC459C" w:rsidRDefault="00484D21" w:rsidP="00802E23">
            <w:pPr>
              <w:pStyle w:val="af1"/>
            </w:pPr>
            <w:r w:rsidRPr="00EC459C">
              <w:tab/>
            </w:r>
            <w:r w:rsidRPr="00EC459C">
              <w:tab/>
            </w:r>
            <w:r w:rsidRPr="00EC459C">
              <w:tab/>
              <w:t xml:space="preserve">config.iterate((i, </w:t>
            </w:r>
            <w:r w:rsidR="00006148">
              <w:rPr>
                <w:rFonts w:hint="eastAsia"/>
              </w:rPr>
              <w:t>T</w:t>
            </w:r>
            <w:r w:rsidRPr="00EC459C">
              <w:t>) -&gt; {</w:t>
            </w:r>
          </w:p>
          <w:p w:rsidR="00484D21" w:rsidRPr="00EC459C" w:rsidRDefault="00484D21" w:rsidP="00802E23">
            <w:pPr>
              <w:pStyle w:val="af1"/>
            </w:pPr>
            <w:r w:rsidRPr="00EC459C">
              <w:tab/>
            </w:r>
            <w:r w:rsidRPr="00EC459C">
              <w:tab/>
            </w:r>
            <w:r w:rsidRPr="00EC459C">
              <w:tab/>
            </w:r>
            <w:r w:rsidRPr="00EC459C">
              <w:tab/>
              <w:t xml:space="preserve">lines.forEach(l -&gt; l.push(i, </w:t>
            </w:r>
            <w:r w:rsidR="00775BF4">
              <w:rPr>
                <w:rFonts w:hint="eastAsia"/>
              </w:rPr>
              <w:t>T</w:t>
            </w:r>
            <w:r w:rsidRPr="00EC459C">
              <w:t>));</w:t>
            </w:r>
          </w:p>
          <w:p w:rsidR="00484D21" w:rsidRPr="00EC459C" w:rsidRDefault="00484D21" w:rsidP="00802E23">
            <w:pPr>
              <w:pStyle w:val="af1"/>
            </w:pPr>
            <w:r w:rsidRPr="00EC459C">
              <w:tab/>
            </w:r>
            <w:r w:rsidRPr="00EC459C">
              <w:tab/>
            </w:r>
            <w:r w:rsidRPr="00EC459C">
              <w:tab/>
              <w:t>});</w:t>
            </w:r>
          </w:p>
          <w:p w:rsidR="001909D4" w:rsidRPr="00EC459C" w:rsidRDefault="00484D21" w:rsidP="00802E23">
            <w:pPr>
              <w:pStyle w:val="af1"/>
            </w:pPr>
            <w:r w:rsidRPr="00EC459C">
              <w:tab/>
            </w:r>
            <w:r w:rsidRPr="00EC459C">
              <w:tab/>
              <w:t>});</w:t>
            </w:r>
          </w:p>
          <w:p w:rsidR="00521515" w:rsidRPr="00EC459C" w:rsidRDefault="00521515" w:rsidP="00802E23">
            <w:pPr>
              <w:pStyle w:val="af1"/>
            </w:pPr>
            <w:r w:rsidRPr="00EC459C">
              <w:tab/>
              <w:t>}</w:t>
            </w:r>
          </w:p>
          <w:p w:rsidR="00521515" w:rsidRDefault="00521515" w:rsidP="00802E23">
            <w:pPr>
              <w:pStyle w:val="af1"/>
            </w:pPr>
            <w:r w:rsidRPr="00EC459C">
              <w:t>}</w:t>
            </w:r>
          </w:p>
          <w:p w:rsidR="00EC459C" w:rsidRPr="00EC459C" w:rsidRDefault="00EC459C" w:rsidP="00802E23">
            <w:pPr>
              <w:pStyle w:val="af1"/>
            </w:pPr>
          </w:p>
        </w:tc>
      </w:tr>
    </w:tbl>
    <w:p w:rsidR="001F09CF" w:rsidRDefault="008A00DE" w:rsidP="008A00DE">
      <w:pPr>
        <w:ind w:firstLine="480"/>
      </w:pPr>
      <w:r>
        <w:rPr>
          <w:rFonts w:hint="eastAsia"/>
        </w:rPr>
        <w:lastRenderedPageBreak/>
        <w:t>可以发现，程序特点在于对象和对象之间的信息传递，通过各个对象的</w:t>
      </w:r>
      <w:r w:rsidR="004D48C8">
        <w:rPr>
          <w:rFonts w:hint="eastAsia"/>
        </w:rPr>
        <w:t>配合</w:t>
      </w:r>
      <w:r>
        <w:rPr>
          <w:rFonts w:hint="eastAsia"/>
        </w:rPr>
        <w:t>完成仿真。</w:t>
      </w:r>
      <w:r w:rsidR="0053279C">
        <w:rPr>
          <w:rFonts w:hint="eastAsia"/>
        </w:rPr>
        <w:t>可以注意到，依照从</w:t>
      </w:r>
      <w:r w:rsidR="0053279C">
        <w:rPr>
          <w:rFonts w:hint="eastAsia"/>
        </w:rPr>
        <w:t>l1</w:t>
      </w:r>
      <w:r w:rsidR="0053279C">
        <w:rPr>
          <w:rFonts w:hint="eastAsia"/>
        </w:rPr>
        <w:t>到</w:t>
      </w:r>
      <w:r w:rsidR="0053279C">
        <w:rPr>
          <w:rFonts w:hint="eastAsia"/>
        </w:rPr>
        <w:t>l10</w:t>
      </w:r>
      <w:r w:rsidR="0053279C">
        <w:rPr>
          <w:rFonts w:hint="eastAsia"/>
        </w:rPr>
        <w:t>的顺序调用</w:t>
      </w:r>
      <w:r w:rsidR="0053279C">
        <w:rPr>
          <w:rFonts w:hint="eastAsia"/>
        </w:rPr>
        <w:t>push</w:t>
      </w:r>
      <w:r w:rsidR="0053279C">
        <w:rPr>
          <w:rFonts w:hint="eastAsia"/>
        </w:rPr>
        <w:t>方法符合</w:t>
      </w:r>
      <w:r w:rsidR="0053279C">
        <w:rPr>
          <w:rFonts w:hint="eastAsia"/>
        </w:rPr>
        <w:t>5.4</w:t>
      </w:r>
      <w:r w:rsidR="0053279C">
        <w:rPr>
          <w:rFonts w:hint="eastAsia"/>
        </w:rPr>
        <w:t>节中关于计算顺序的讨论。</w:t>
      </w:r>
    </w:p>
    <w:p w:rsidR="00147F89" w:rsidRDefault="00147F89" w:rsidP="008A00DE">
      <w:pPr>
        <w:ind w:firstLine="480"/>
      </w:pPr>
      <w:r>
        <w:rPr>
          <w:rFonts w:hint="eastAsia"/>
        </w:rPr>
        <w:t>照例</w:t>
      </w:r>
      <w:r w:rsidR="00C86355">
        <w:rPr>
          <w:rFonts w:hint="eastAsia"/>
        </w:rPr>
        <w:t>通过</w:t>
      </w:r>
      <w:r>
        <w:rPr>
          <w:rFonts w:hint="eastAsia"/>
        </w:rPr>
        <w:t>和</w:t>
      </w:r>
      <w:r>
        <w:rPr>
          <w:rFonts w:hint="eastAsia"/>
        </w:rPr>
        <w:t>matlab</w:t>
      </w:r>
      <w:r>
        <w:rPr>
          <w:rFonts w:hint="eastAsia"/>
        </w:rPr>
        <w:t>结果进行对比以验证程序的正确性。</w:t>
      </w:r>
      <w:r w:rsidR="004E0565">
        <w:rPr>
          <w:rFonts w:hint="eastAsia"/>
        </w:rPr>
        <w:t>如图，可以看出，</w:t>
      </w:r>
      <w:r w:rsidR="009514F6">
        <w:rPr>
          <w:rFonts w:hint="eastAsia"/>
        </w:rPr>
        <w:t>当仿真间隔</w:t>
      </w:r>
      <w:r w:rsidR="007E3DB5">
        <w:rPr>
          <w:rFonts w:hint="eastAsia"/>
        </w:rPr>
        <w:t>T=0.01s</w:t>
      </w:r>
      <w:r w:rsidR="009514F6">
        <w:rPr>
          <w:rFonts w:hint="eastAsia"/>
        </w:rPr>
        <w:t>时，结果和</w:t>
      </w:r>
      <w:r w:rsidR="009514F6">
        <w:rPr>
          <w:rFonts w:hint="eastAsia"/>
        </w:rPr>
        <w:t>matlab</w:t>
      </w:r>
      <w:r w:rsidR="00E8655E">
        <w:rPr>
          <w:rFonts w:hint="eastAsia"/>
        </w:rPr>
        <w:t>相比</w:t>
      </w:r>
      <w:r w:rsidR="004E0565">
        <w:rPr>
          <w:rFonts w:hint="eastAsia"/>
        </w:rPr>
        <w:t>基本吻合，但对于要求高精度的场合，仍存在比较大的误差</w:t>
      </w:r>
      <w:r w:rsidR="007E3DB5">
        <w:rPr>
          <w:rFonts w:hint="eastAsia"/>
        </w:rPr>
        <w:t>；通过把</w:t>
      </w:r>
      <w:r w:rsidR="007E3DB5">
        <w:rPr>
          <w:rFonts w:hint="eastAsia"/>
        </w:rPr>
        <w:t>T</w:t>
      </w:r>
      <w:r w:rsidR="007E3DB5">
        <w:rPr>
          <w:rFonts w:hint="eastAsia"/>
        </w:rPr>
        <w:t>调整为更小的</w:t>
      </w:r>
      <w:r w:rsidR="007E3DB5">
        <w:rPr>
          <w:rFonts w:hint="eastAsia"/>
        </w:rPr>
        <w:t>0.001s</w:t>
      </w:r>
      <w:r w:rsidR="007E3DB5">
        <w:rPr>
          <w:rFonts w:hint="eastAsia"/>
        </w:rPr>
        <w:t>，</w:t>
      </w:r>
      <w:r w:rsidR="00696A11">
        <w:rPr>
          <w:rFonts w:hint="eastAsia"/>
        </w:rPr>
        <w:t>结果和</w:t>
      </w:r>
      <w:r w:rsidR="00696A11">
        <w:rPr>
          <w:rFonts w:hint="eastAsia"/>
        </w:rPr>
        <w:t>matlab</w:t>
      </w:r>
      <w:r w:rsidR="00696A11">
        <w:rPr>
          <w:rFonts w:hint="eastAsia"/>
        </w:rPr>
        <w:t>相比基本重合，</w:t>
      </w:r>
      <w:r w:rsidR="007E3DB5">
        <w:rPr>
          <w:rFonts w:hint="eastAsia"/>
        </w:rPr>
        <w:t>仿真精度大大提高。从而我们验证了程序的正确性，并证明了误差是算法精度所致</w:t>
      </w:r>
      <w:r w:rsidR="004E0565">
        <w:rPr>
          <w:rFonts w:hint="eastAsia"/>
        </w:rPr>
        <w:t>。</w:t>
      </w:r>
    </w:p>
    <w:p w:rsidR="007D6C18" w:rsidRDefault="007E3DB5" w:rsidP="00C967C9">
      <w:pPr>
        <w:ind w:firstLineChars="0" w:firstLine="0"/>
        <w:jc w:val="center"/>
      </w:pPr>
      <w:r>
        <w:rPr>
          <w:rFonts w:hint="eastAsia"/>
          <w:noProof/>
        </w:rPr>
        <w:lastRenderedPageBreak/>
        <w:drawing>
          <wp:inline distT="0" distB="0" distL="0" distR="0">
            <wp:extent cx="3543135" cy="2682318"/>
            <wp:effectExtent l="19050" t="0" r="16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3" cstate="print"/>
                    <a:srcRect/>
                    <a:stretch>
                      <a:fillRect/>
                    </a:stretch>
                  </pic:blipFill>
                  <pic:spPr bwMode="auto">
                    <a:xfrm>
                      <a:off x="0" y="0"/>
                      <a:ext cx="3545023" cy="2683747"/>
                    </a:xfrm>
                    <a:prstGeom prst="rect">
                      <a:avLst/>
                    </a:prstGeom>
                    <a:noFill/>
                    <a:ln w="9525">
                      <a:noFill/>
                      <a:miter lim="800000"/>
                      <a:headEnd/>
                      <a:tailEnd/>
                    </a:ln>
                  </pic:spPr>
                </pic:pic>
              </a:graphicData>
            </a:graphic>
          </wp:inline>
        </w:drawing>
      </w:r>
    </w:p>
    <w:p w:rsidR="007D6C18" w:rsidRDefault="007D6C18" w:rsidP="00F06FB4">
      <w:pPr>
        <w:pStyle w:val="af2"/>
      </w:pPr>
      <w:r>
        <w:rPr>
          <w:rFonts w:hint="eastAsia"/>
        </w:rPr>
        <w:t>图</w:t>
      </w:r>
      <w:r w:rsidR="006557F6">
        <w:rPr>
          <w:rFonts w:hint="eastAsia"/>
        </w:rPr>
        <w:t>5-18</w:t>
      </w:r>
      <w:r>
        <w:rPr>
          <w:rFonts w:hint="eastAsia"/>
        </w:rPr>
        <w:t xml:space="preserve"> </w:t>
      </w:r>
      <w:r>
        <w:rPr>
          <w:rFonts w:hint="eastAsia"/>
        </w:rPr>
        <w:t>励磁系统仿真结果比较</w:t>
      </w:r>
    </w:p>
    <w:p w:rsidR="007E3DB5" w:rsidRDefault="007E3DB5" w:rsidP="007E3DB5">
      <w:pPr>
        <w:ind w:firstLine="480"/>
      </w:pPr>
      <w:r>
        <w:rPr>
          <w:rFonts w:hint="eastAsia"/>
        </w:rPr>
        <w:t>在这里，我们优先考虑</w:t>
      </w:r>
      <w:r w:rsidR="004D48C8">
        <w:rPr>
          <w:rFonts w:hint="eastAsia"/>
        </w:rPr>
        <w:t>功能的实现</w:t>
      </w:r>
      <w:r>
        <w:rPr>
          <w:rFonts w:hint="eastAsia"/>
        </w:rPr>
        <w:t>，延后考虑</w:t>
      </w:r>
      <w:r w:rsidR="00A80887">
        <w:rPr>
          <w:rFonts w:hint="eastAsia"/>
        </w:rPr>
        <w:t>计算</w:t>
      </w:r>
      <w:r>
        <w:rPr>
          <w:rFonts w:hint="eastAsia"/>
        </w:rPr>
        <w:t>精度的问题。因为在合适的时候重构程序，采用</w:t>
      </w:r>
      <w:r w:rsidR="00AC5396">
        <w:rPr>
          <w:rFonts w:hint="eastAsia"/>
        </w:rPr>
        <w:t>更</w:t>
      </w:r>
      <w:r>
        <w:rPr>
          <w:rFonts w:hint="eastAsia"/>
        </w:rPr>
        <w:t>高精度的算法，总能够解决仿真精度</w:t>
      </w:r>
      <w:r w:rsidR="0051461E">
        <w:rPr>
          <w:rFonts w:hint="eastAsia"/>
        </w:rPr>
        <w:t>方面</w:t>
      </w:r>
      <w:r>
        <w:rPr>
          <w:rFonts w:hint="eastAsia"/>
        </w:rPr>
        <w:t>的问题</w:t>
      </w:r>
      <w:r w:rsidR="00653FBE">
        <w:rPr>
          <w:rFonts w:hint="eastAsia"/>
        </w:rPr>
        <w:t>。我们需要考虑的是，如何设计程序，使其对于</w:t>
      </w:r>
      <w:r w:rsidR="004D48C8">
        <w:rPr>
          <w:rFonts w:hint="eastAsia"/>
        </w:rPr>
        <w:t>仿真</w:t>
      </w:r>
      <w:r w:rsidR="00653FBE">
        <w:rPr>
          <w:rFonts w:hint="eastAsia"/>
        </w:rPr>
        <w:t>算法的变化是“开放”的，根据经验，遵循</w:t>
      </w:r>
      <w:r w:rsidR="00653FBE">
        <w:rPr>
          <w:rFonts w:hint="eastAsia"/>
        </w:rPr>
        <w:t>DIP</w:t>
      </w:r>
      <w:r w:rsidR="00653FBE">
        <w:rPr>
          <w:rFonts w:hint="eastAsia"/>
        </w:rPr>
        <w:t>的原则，最终可以将程序重构为采用“策略模式”的解决方案，可以使程序灵活地切换为不同的算法</w:t>
      </w:r>
      <w:r>
        <w:rPr>
          <w:rFonts w:hint="eastAsia"/>
        </w:rPr>
        <w:t>。</w:t>
      </w:r>
      <w:r w:rsidR="00653FBE">
        <w:rPr>
          <w:rFonts w:hint="eastAsia"/>
        </w:rPr>
        <w:t>但是</w:t>
      </w:r>
      <w:r>
        <w:rPr>
          <w:rFonts w:hint="eastAsia"/>
        </w:rPr>
        <w:t>现在，使整个程序迅速运行起来才是当务之急</w:t>
      </w:r>
      <w:r w:rsidR="009B57C4">
        <w:rPr>
          <w:rFonts w:hint="eastAsia"/>
        </w:rPr>
        <w:t>，简单的算法虽然精度略为不如，但是胜在编码实现的简单</w:t>
      </w:r>
      <w:r>
        <w:rPr>
          <w:rFonts w:hint="eastAsia"/>
        </w:rPr>
        <w:t>。不得不一再指出，</w:t>
      </w:r>
      <w:r w:rsidR="009B57C4">
        <w:rPr>
          <w:rFonts w:hint="eastAsia"/>
        </w:rPr>
        <w:t>在开发中保持实现的简单性，有一个正确、简单的实现</w:t>
      </w:r>
      <w:r>
        <w:rPr>
          <w:rFonts w:hint="eastAsia"/>
        </w:rPr>
        <w:t>，再进行重构</w:t>
      </w:r>
      <w:r w:rsidR="0051461E">
        <w:rPr>
          <w:rFonts w:hint="eastAsia"/>
        </w:rPr>
        <w:t>和优化</w:t>
      </w:r>
      <w:r>
        <w:rPr>
          <w:rFonts w:hint="eastAsia"/>
        </w:rPr>
        <w:t>，</w:t>
      </w:r>
      <w:r w:rsidR="009B57C4">
        <w:rPr>
          <w:rFonts w:hint="eastAsia"/>
        </w:rPr>
        <w:t>加入新的特性和技巧，</w:t>
      </w:r>
      <w:r>
        <w:rPr>
          <w:rFonts w:hint="eastAsia"/>
        </w:rPr>
        <w:t>远比过早考虑精度、性能等问题更加高效。</w:t>
      </w:r>
    </w:p>
    <w:p w:rsidR="001F09CF" w:rsidRDefault="00773AFE" w:rsidP="00773AFE">
      <w:pPr>
        <w:ind w:firstLine="480"/>
      </w:pPr>
      <w:r>
        <w:rPr>
          <w:rFonts w:hint="eastAsia"/>
        </w:rPr>
        <w:t>最后</w:t>
      </w:r>
      <w:r w:rsidR="001E35B4">
        <w:rPr>
          <w:rFonts w:hint="eastAsia"/>
        </w:rPr>
        <w:t>给出</w:t>
      </w:r>
      <w:r w:rsidR="005F4FCA">
        <w:rPr>
          <w:rFonts w:hint="eastAsia"/>
        </w:rPr>
        <w:t>上述</w:t>
      </w:r>
      <w:r w:rsidR="00CB3107">
        <w:rPr>
          <w:rFonts w:hint="eastAsia"/>
        </w:rPr>
        <w:t>程序的性能来结束这个小节。</w:t>
      </w:r>
      <w:r>
        <w:rPr>
          <w:rFonts w:hint="eastAsia"/>
        </w:rPr>
        <w:t>对象方法和接口方法的调用</w:t>
      </w:r>
      <w:r w:rsidR="00CB3107">
        <w:rPr>
          <w:rFonts w:hint="eastAsia"/>
        </w:rPr>
        <w:t>会略微降低性能</w:t>
      </w:r>
      <w:r w:rsidR="005F4FCA">
        <w:rPr>
          <w:rFonts w:hint="eastAsia"/>
        </w:rPr>
        <w:t>。</w:t>
      </w:r>
      <w:r w:rsidR="00C101CF">
        <w:rPr>
          <w:rFonts w:hint="eastAsia"/>
        </w:rPr>
        <w:t>在计算机</w:t>
      </w:r>
      <w:r w:rsidR="00C101CF">
        <w:rPr>
          <w:rFonts w:hint="eastAsia"/>
        </w:rPr>
        <w:t>1</w:t>
      </w:r>
      <w:r w:rsidR="00C101CF">
        <w:rPr>
          <w:rFonts w:hint="eastAsia"/>
        </w:rPr>
        <w:t>上，当</w:t>
      </w:r>
      <w:r w:rsidR="005F4FCA">
        <w:rPr>
          <w:rFonts w:hint="eastAsia"/>
        </w:rPr>
        <w:t>T=0.01s</w:t>
      </w:r>
      <w:r w:rsidR="005F4FCA">
        <w:rPr>
          <w:rFonts w:hint="eastAsia"/>
        </w:rPr>
        <w:t>时，</w:t>
      </w:r>
      <w:r w:rsidR="00CB3107">
        <w:rPr>
          <w:rFonts w:hint="eastAsia"/>
        </w:rPr>
        <w:t>上述</w:t>
      </w:r>
      <w:r>
        <w:rPr>
          <w:rFonts w:hint="eastAsia"/>
        </w:rPr>
        <w:t>仿真程序运行一次的时间平均为</w:t>
      </w:r>
      <w:r w:rsidR="00CB3107">
        <w:rPr>
          <w:rFonts w:hint="eastAsia"/>
        </w:rPr>
        <w:t>11</w:t>
      </w:r>
      <w:r>
        <w:rPr>
          <w:rFonts w:hint="eastAsia"/>
        </w:rPr>
        <w:t>ms</w:t>
      </w:r>
      <w:r w:rsidR="005F4FCA">
        <w:rPr>
          <w:rFonts w:hint="eastAsia"/>
        </w:rPr>
        <w:t>；</w:t>
      </w:r>
      <w:r w:rsidR="007A07A9">
        <w:rPr>
          <w:rFonts w:hint="eastAsia"/>
        </w:rPr>
        <w:t>当</w:t>
      </w:r>
      <w:r w:rsidR="005F4FCA">
        <w:rPr>
          <w:rFonts w:hint="eastAsia"/>
        </w:rPr>
        <w:t>T</w:t>
      </w:r>
      <w:r w:rsidR="005F4FCA">
        <w:rPr>
          <w:rFonts w:hint="eastAsia"/>
        </w:rPr>
        <w:t>减小到</w:t>
      </w:r>
      <w:r w:rsidR="005F4FCA">
        <w:rPr>
          <w:rFonts w:hint="eastAsia"/>
        </w:rPr>
        <w:t>0.001s</w:t>
      </w:r>
      <w:r w:rsidR="005F4FCA">
        <w:rPr>
          <w:rFonts w:hint="eastAsia"/>
        </w:rPr>
        <w:t>时，这一时间增长到</w:t>
      </w:r>
      <w:r w:rsidR="005F4FCA">
        <w:rPr>
          <w:rFonts w:hint="eastAsia"/>
        </w:rPr>
        <w:t>25ms</w:t>
      </w:r>
      <w:r>
        <w:rPr>
          <w:rFonts w:hint="eastAsia"/>
        </w:rPr>
        <w:t>。</w:t>
      </w:r>
      <w:r w:rsidR="005F4FCA">
        <w:rPr>
          <w:rFonts w:hint="eastAsia"/>
        </w:rPr>
        <w:t>下个小节我们考虑</w:t>
      </w:r>
      <w:r w:rsidR="007A07A9">
        <w:rPr>
          <w:rFonts w:hint="eastAsia"/>
        </w:rPr>
        <w:t>如何通过模型的外部化配置，来统一程序的数据接口，并</w:t>
      </w:r>
      <w:r w:rsidR="005F4FCA">
        <w:rPr>
          <w:rFonts w:hint="eastAsia"/>
        </w:rPr>
        <w:t>进一步提高仿真程序的通用性。</w:t>
      </w:r>
    </w:p>
    <w:p w:rsidR="001F09CF" w:rsidRPr="007949A5" w:rsidRDefault="008B5232" w:rsidP="007949A5">
      <w:pPr>
        <w:pStyle w:val="2"/>
      </w:pPr>
      <w:bookmarkStart w:id="32" w:name="_Toc477503658"/>
      <w:r w:rsidRPr="007949A5">
        <w:rPr>
          <w:rFonts w:hint="eastAsia"/>
        </w:rPr>
        <w:t xml:space="preserve">5.8 </w:t>
      </w:r>
      <w:r w:rsidR="009A5A50" w:rsidRPr="007949A5">
        <w:rPr>
          <w:rFonts w:hint="eastAsia"/>
        </w:rPr>
        <w:t>程序的进一步分离</w:t>
      </w:r>
      <w:bookmarkEnd w:id="32"/>
    </w:p>
    <w:p w:rsidR="00ED4DBA" w:rsidRDefault="009B57C4" w:rsidP="00ED4DBA">
      <w:pPr>
        <w:ind w:firstLine="480"/>
        <w:rPr>
          <w:rFonts w:hint="eastAsia"/>
        </w:rPr>
      </w:pPr>
      <w:r>
        <w:rPr>
          <w:rFonts w:hint="eastAsia"/>
        </w:rPr>
        <w:t>上一小节中的仿真程序已经有了面向对象的调用风格，但不足之处是</w:t>
      </w:r>
      <w:r w:rsidR="00ED4DBA">
        <w:rPr>
          <w:rFonts w:hint="eastAsia"/>
        </w:rPr>
        <w:t>模型</w:t>
      </w:r>
      <w:r>
        <w:rPr>
          <w:rFonts w:hint="eastAsia"/>
        </w:rPr>
        <w:t>构建</w:t>
      </w:r>
      <w:r w:rsidR="00ED4DBA">
        <w:rPr>
          <w:rFonts w:hint="eastAsia"/>
        </w:rPr>
        <w:t>的</w:t>
      </w:r>
      <w:r>
        <w:rPr>
          <w:rFonts w:hint="eastAsia"/>
        </w:rPr>
        <w:t>过程，</w:t>
      </w:r>
      <w:r w:rsidR="00A11A8A">
        <w:rPr>
          <w:rFonts w:hint="eastAsia"/>
        </w:rPr>
        <w:t>如代码</w:t>
      </w:r>
      <w:r w:rsidR="00A11A8A">
        <w:rPr>
          <w:rFonts w:hint="eastAsia"/>
        </w:rPr>
        <w:t>5-11</w:t>
      </w:r>
      <w:r w:rsidR="00A11A8A">
        <w:rPr>
          <w:rFonts w:hint="eastAsia"/>
        </w:rPr>
        <w:t>所示，</w:t>
      </w:r>
      <w:r>
        <w:rPr>
          <w:rFonts w:hint="eastAsia"/>
        </w:rPr>
        <w:t>大量的</w:t>
      </w:r>
      <w:r w:rsidR="004D48C8">
        <w:rPr>
          <w:rFonts w:hint="eastAsia"/>
        </w:rPr>
        <w:t>模型</w:t>
      </w:r>
      <w:r w:rsidR="00697556">
        <w:rPr>
          <w:rFonts w:hint="eastAsia"/>
        </w:rPr>
        <w:t>声明语句依然是重复代码的滋生处。不难预见，</w:t>
      </w:r>
      <w:r w:rsidR="00ED4DBA">
        <w:rPr>
          <w:rFonts w:hint="eastAsia"/>
        </w:rPr>
        <w:t>不断出现的命令风格的</w:t>
      </w:r>
      <w:r w:rsidR="00ED4DBA">
        <w:rPr>
          <w:rFonts w:hint="eastAsia"/>
        </w:rPr>
        <w:t>Block</w:t>
      </w:r>
      <w:r w:rsidR="00ED4DBA">
        <w:rPr>
          <w:rFonts w:hint="eastAsia"/>
        </w:rPr>
        <w:t>、</w:t>
      </w:r>
      <w:r w:rsidR="00ED4DBA">
        <w:rPr>
          <w:rFonts w:hint="eastAsia"/>
        </w:rPr>
        <w:t>Line</w:t>
      </w:r>
      <w:r w:rsidR="00ED4DBA">
        <w:rPr>
          <w:rFonts w:hint="eastAsia"/>
        </w:rPr>
        <w:t>、</w:t>
      </w:r>
      <w:r w:rsidR="00ED4DBA">
        <w:rPr>
          <w:rFonts w:hint="eastAsia"/>
        </w:rPr>
        <w:t>Joint</w:t>
      </w:r>
      <w:r w:rsidR="00A11A8A">
        <w:rPr>
          <w:rFonts w:hint="eastAsia"/>
        </w:rPr>
        <w:t>声明</w:t>
      </w:r>
      <w:r w:rsidR="00ED4DBA">
        <w:rPr>
          <w:rFonts w:hint="eastAsia"/>
        </w:rPr>
        <w:t>语句也将会在</w:t>
      </w:r>
      <w:r w:rsidR="00A11A8A">
        <w:rPr>
          <w:rFonts w:hint="eastAsia"/>
        </w:rPr>
        <w:t>程序复用时不断</w:t>
      </w:r>
      <w:r w:rsidR="00A11A8A">
        <w:rPr>
          <w:rFonts w:hint="eastAsia"/>
        </w:rPr>
        <w:lastRenderedPageBreak/>
        <w:t>重现。</w:t>
      </w:r>
      <w:r w:rsidR="00ED4DBA">
        <w:rPr>
          <w:rFonts w:hint="eastAsia"/>
        </w:rPr>
        <w:t>程序依旧存在“重构”的可能。</w:t>
      </w:r>
    </w:p>
    <w:p w:rsidR="00A11A8A" w:rsidRPr="005F4FCA" w:rsidRDefault="00A11A8A" w:rsidP="00A11A8A">
      <w:pPr>
        <w:pStyle w:val="af0"/>
        <w:spacing w:before="120" w:after="120"/>
      </w:pPr>
      <w:r>
        <w:rPr>
          <w:rFonts w:hint="eastAsia"/>
        </w:rPr>
        <w:t>代码</w:t>
      </w:r>
      <w:r>
        <w:rPr>
          <w:rFonts w:hint="eastAsia"/>
        </w:rPr>
        <w:t xml:space="preserve">5-11 </w:t>
      </w:r>
      <w:r>
        <w:rPr>
          <w:rFonts w:hint="eastAsia"/>
        </w:rPr>
        <w:t>模型配置中产生的模板代码</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83"/>
      </w:tblGrid>
      <w:tr w:rsidR="00A11A8A" w:rsidTr="007F0289">
        <w:trPr>
          <w:jc w:val="center"/>
        </w:trPr>
        <w:tc>
          <w:tcPr>
            <w:tcW w:w="0" w:type="auto"/>
          </w:tcPr>
          <w:p w:rsidR="00A11A8A" w:rsidRPr="008A00DE" w:rsidRDefault="00A11A8A" w:rsidP="007F0289">
            <w:pPr>
              <w:pStyle w:val="af1"/>
            </w:pPr>
            <w:r w:rsidRPr="008A00DE">
              <w:t>Config config = new Config();</w:t>
            </w:r>
          </w:p>
          <w:p w:rsidR="00A11A8A" w:rsidRPr="008A00DE" w:rsidRDefault="00A11A8A" w:rsidP="007F0289">
            <w:pPr>
              <w:pStyle w:val="af1"/>
            </w:pPr>
          </w:p>
          <w:p w:rsidR="00A11A8A" w:rsidRPr="008A00DE" w:rsidRDefault="00A11A8A" w:rsidP="007F0289">
            <w:pPr>
              <w:pStyle w:val="af1"/>
            </w:pPr>
            <w:r w:rsidRPr="008A00DE">
              <w:t>Source stepSource = new StepSource();</w:t>
            </w:r>
          </w:p>
          <w:p w:rsidR="00A11A8A" w:rsidRPr="008A00DE" w:rsidRDefault="00A11A8A" w:rsidP="007F0289">
            <w:pPr>
              <w:pStyle w:val="af1"/>
            </w:pPr>
            <w:r w:rsidRPr="008A00DE">
              <w:t>Joint j1 = new Joint();</w:t>
            </w:r>
          </w:p>
          <w:p w:rsidR="00A11A8A" w:rsidRPr="008A00DE" w:rsidRDefault="00A11A8A" w:rsidP="007F0289">
            <w:pPr>
              <w:pStyle w:val="af1"/>
            </w:pPr>
            <w:r w:rsidRPr="008A00DE">
              <w:t>Block b1 = new Inertia().config(40, 0.1);</w:t>
            </w:r>
          </w:p>
          <w:p w:rsidR="00A11A8A" w:rsidRDefault="00A11A8A" w:rsidP="007F0289">
            <w:pPr>
              <w:pStyle w:val="af1"/>
            </w:pPr>
          </w:p>
          <w:p w:rsidR="00A11A8A" w:rsidRDefault="00A11A8A" w:rsidP="007F0289">
            <w:pPr>
              <w:pStyle w:val="af1"/>
            </w:pPr>
            <w:r>
              <w:rPr>
                <w:rFonts w:hint="eastAsia"/>
              </w:rPr>
              <w:t xml:space="preserve">...... // </w:t>
            </w:r>
            <w:r>
              <w:rPr>
                <w:rFonts w:hint="eastAsia"/>
              </w:rPr>
              <w:t>省略重复的声明语句</w:t>
            </w:r>
          </w:p>
          <w:p w:rsidR="00A11A8A" w:rsidRDefault="00A11A8A" w:rsidP="007F0289">
            <w:pPr>
              <w:pStyle w:val="af1"/>
            </w:pPr>
          </w:p>
          <w:p w:rsidR="00A11A8A" w:rsidRPr="008A00DE" w:rsidRDefault="00A11A8A" w:rsidP="007F0289">
            <w:pPr>
              <w:pStyle w:val="af1"/>
            </w:pPr>
            <w:r w:rsidRPr="008A00DE">
              <w:t>j2.addLine(l4, Joint.ADD);</w:t>
            </w:r>
          </w:p>
          <w:p w:rsidR="00A11A8A" w:rsidRDefault="00A11A8A" w:rsidP="007F0289">
            <w:pPr>
              <w:pStyle w:val="af1"/>
            </w:pPr>
            <w:r w:rsidRPr="008A00DE">
              <w:t>j2.addLine(l7, Joint.SUB);</w:t>
            </w:r>
          </w:p>
          <w:p w:rsidR="00A11A8A" w:rsidRPr="00FF1507" w:rsidRDefault="00A11A8A" w:rsidP="007F0289">
            <w:pPr>
              <w:pStyle w:val="af1"/>
            </w:pPr>
          </w:p>
        </w:tc>
      </w:tr>
    </w:tbl>
    <w:p w:rsidR="00FC659C" w:rsidRDefault="008E639F" w:rsidP="009A5A50">
      <w:pPr>
        <w:ind w:firstLine="480"/>
      </w:pPr>
      <w:r>
        <w:rPr>
          <w:rFonts w:hint="eastAsia"/>
        </w:rPr>
        <w:t>幸运的是，各个模块已经得到了清晰的分离，仿真的步骤也十分明确，这提供了进一步分离程序的基础。</w:t>
      </w:r>
      <w:r w:rsidR="007013CA">
        <w:rPr>
          <w:rFonts w:hint="eastAsia"/>
        </w:rPr>
        <w:t>为了使程序结构更加清晰，同时分离运算和界面逻辑，需</w:t>
      </w:r>
      <w:r w:rsidR="0058068B">
        <w:rPr>
          <w:rFonts w:hint="eastAsia"/>
        </w:rPr>
        <w:t>要提供模型的可传输版本，这需要可以在前后台程序之间传递仿真模型的数据格式，产生这一需求的根本原因是界面和后台采用了不同的技术（</w:t>
      </w:r>
      <w:r w:rsidR="0058068B">
        <w:rPr>
          <w:rFonts w:hint="eastAsia"/>
        </w:rPr>
        <w:t>html</w:t>
      </w:r>
      <w:r w:rsidR="0058068B">
        <w:rPr>
          <w:rFonts w:hint="eastAsia"/>
        </w:rPr>
        <w:t>和</w:t>
      </w:r>
      <w:r w:rsidR="0058068B">
        <w:rPr>
          <w:rFonts w:hint="eastAsia"/>
        </w:rPr>
        <w:t>java</w:t>
      </w:r>
      <w:r w:rsidR="0058068B">
        <w:rPr>
          <w:rFonts w:hint="eastAsia"/>
        </w:rPr>
        <w:t>），即使前后台可以互通有无（即采用同种技术），为了保持程序的可拓展性，也应该导出平台无关的“可交换数据”</w:t>
      </w:r>
      <w:r w:rsidR="007013CA">
        <w:rPr>
          <w:rFonts w:hint="eastAsia"/>
        </w:rPr>
        <w:t>。</w:t>
      </w:r>
    </w:p>
    <w:p w:rsidR="009A5A50" w:rsidRDefault="002F1AB5" w:rsidP="009A5A50">
      <w:pPr>
        <w:ind w:firstLine="480"/>
      </w:pPr>
      <w:r>
        <w:rPr>
          <w:rFonts w:hint="eastAsia"/>
        </w:rPr>
        <w:t>基于上述考虑</w:t>
      </w:r>
      <w:r w:rsidR="006D116C">
        <w:rPr>
          <w:rFonts w:hint="eastAsia"/>
        </w:rPr>
        <w:t>，</w:t>
      </w:r>
      <w:r w:rsidR="009A5A50">
        <w:rPr>
          <w:rFonts w:hint="eastAsia"/>
        </w:rPr>
        <w:t>我们需要对外提供一组简易的接口和数据</w:t>
      </w:r>
      <w:r w:rsidR="007013CA">
        <w:rPr>
          <w:rFonts w:hint="eastAsia"/>
        </w:rPr>
        <w:t>转换的协议。在仿真程序中，接口就是调用仿真服务的</w:t>
      </w:r>
      <w:r w:rsidR="007013CA">
        <w:rPr>
          <w:rFonts w:hint="eastAsia"/>
        </w:rPr>
        <w:t>api</w:t>
      </w:r>
      <w:r w:rsidR="007013CA">
        <w:rPr>
          <w:rFonts w:hint="eastAsia"/>
        </w:rPr>
        <w:t>，数据就是待仿真的模型。</w:t>
      </w:r>
      <w:r w:rsidR="00AC3915">
        <w:rPr>
          <w:rFonts w:hint="eastAsia"/>
        </w:rPr>
        <w:t>遵循“在软件中认为添加新的层次可以解决大多问题”</w:t>
      </w:r>
      <w:r w:rsidR="00537C8F">
        <w:rPr>
          <w:rFonts w:hint="eastAsia"/>
        </w:rPr>
        <w:t>的</w:t>
      </w:r>
      <w:r w:rsidR="00C101CF">
        <w:rPr>
          <w:rFonts w:hint="eastAsia"/>
        </w:rPr>
        <w:t>告诫</w:t>
      </w:r>
      <w:r w:rsidR="00AC3915">
        <w:rPr>
          <w:rFonts w:hint="eastAsia"/>
        </w:rPr>
        <w:t>，在程序中添加一个上层的驱动程序，用于解析</w:t>
      </w:r>
      <w:r w:rsidR="00537C8F">
        <w:rPr>
          <w:rFonts w:hint="eastAsia"/>
        </w:rPr>
        <w:t>“模型数据”</w:t>
      </w:r>
      <w:r w:rsidR="00AC3915">
        <w:rPr>
          <w:rFonts w:hint="eastAsia"/>
        </w:rPr>
        <w:t>并调用下层的</w:t>
      </w:r>
      <w:r w:rsidR="00537C8F">
        <w:rPr>
          <w:rFonts w:hint="eastAsia"/>
        </w:rPr>
        <w:t>仿真服务</w:t>
      </w:r>
      <w:r w:rsidR="00537C8F">
        <w:rPr>
          <w:rFonts w:hint="eastAsia"/>
        </w:rPr>
        <w:t>api</w:t>
      </w:r>
      <w:r w:rsidR="00AC3915">
        <w:rPr>
          <w:rFonts w:hint="eastAsia"/>
        </w:rPr>
        <w:t>。</w:t>
      </w:r>
      <w:r w:rsidR="00A12CD5">
        <w:rPr>
          <w:rFonts w:hint="eastAsia"/>
        </w:rPr>
        <w:t>在这个小节中，我们依旧采用</w:t>
      </w:r>
      <w:r w:rsidR="00A12CD5">
        <w:rPr>
          <w:rFonts w:hint="eastAsia"/>
        </w:rPr>
        <w:t>5.7</w:t>
      </w:r>
      <w:r w:rsidR="00A12CD5">
        <w:rPr>
          <w:rFonts w:hint="eastAsia"/>
        </w:rPr>
        <w:t>节中的</w:t>
      </w:r>
      <w:r w:rsidR="00CF1C52">
        <w:rPr>
          <w:rFonts w:hint="eastAsia"/>
        </w:rPr>
        <w:t>励磁系统</w:t>
      </w:r>
      <w:r w:rsidR="00A12CD5">
        <w:rPr>
          <w:rFonts w:hint="eastAsia"/>
        </w:rPr>
        <w:t>仿真模型。</w:t>
      </w:r>
    </w:p>
    <w:p w:rsidR="00C2134D" w:rsidRDefault="00523388" w:rsidP="00C2134D">
      <w:pPr>
        <w:ind w:firstLine="480"/>
      </w:pPr>
      <w:r>
        <w:rPr>
          <w:rFonts w:hint="eastAsia"/>
        </w:rPr>
        <w:t>如同在</w:t>
      </w:r>
      <w:r>
        <w:rPr>
          <w:rFonts w:hint="eastAsia"/>
        </w:rPr>
        <w:t>3.3</w:t>
      </w:r>
      <w:r w:rsidR="006A2255">
        <w:rPr>
          <w:rFonts w:hint="eastAsia"/>
        </w:rPr>
        <w:t>节</w:t>
      </w:r>
      <w:r>
        <w:rPr>
          <w:rFonts w:hint="eastAsia"/>
        </w:rPr>
        <w:t>和</w:t>
      </w:r>
      <w:r>
        <w:rPr>
          <w:rFonts w:hint="eastAsia"/>
        </w:rPr>
        <w:t>3.5</w:t>
      </w:r>
      <w:r w:rsidR="006A2255">
        <w:rPr>
          <w:rFonts w:hint="eastAsia"/>
        </w:rPr>
        <w:t>节</w:t>
      </w:r>
      <w:r>
        <w:rPr>
          <w:rFonts w:hint="eastAsia"/>
        </w:rPr>
        <w:t>中讨论的一样，</w:t>
      </w:r>
      <w:r w:rsidR="009F009E">
        <w:rPr>
          <w:rFonts w:hint="eastAsia"/>
        </w:rPr>
        <w:t>对于</w:t>
      </w:r>
      <w:r w:rsidR="009F009E">
        <w:rPr>
          <w:rFonts w:hint="eastAsia"/>
        </w:rPr>
        <w:t>web</w:t>
      </w:r>
      <w:r w:rsidR="009F009E">
        <w:rPr>
          <w:rFonts w:hint="eastAsia"/>
        </w:rPr>
        <w:t>程序而言，一个</w:t>
      </w:r>
      <w:r w:rsidR="00B30B44">
        <w:rPr>
          <w:rFonts w:hint="eastAsia"/>
        </w:rPr>
        <w:t>首先被</w:t>
      </w:r>
      <w:r w:rsidR="009F009E">
        <w:rPr>
          <w:rFonts w:hint="eastAsia"/>
        </w:rPr>
        <w:t>考虑</w:t>
      </w:r>
      <w:r w:rsidR="009D1976">
        <w:rPr>
          <w:rFonts w:hint="eastAsia"/>
        </w:rPr>
        <w:t>数据通讯方式</w:t>
      </w:r>
      <w:r w:rsidR="009F009E">
        <w:rPr>
          <w:rFonts w:hint="eastAsia"/>
        </w:rPr>
        <w:t>是</w:t>
      </w:r>
      <w:r w:rsidR="009F009E">
        <w:rPr>
          <w:rFonts w:hint="eastAsia"/>
        </w:rPr>
        <w:t>json</w:t>
      </w:r>
      <w:r w:rsidR="00A55507">
        <w:rPr>
          <w:rFonts w:hint="eastAsia"/>
        </w:rPr>
        <w:t>，因为它简单且</w:t>
      </w:r>
      <w:r w:rsidR="006A2255">
        <w:rPr>
          <w:rFonts w:hint="eastAsia"/>
        </w:rPr>
        <w:t>能</w:t>
      </w:r>
      <w:r w:rsidR="00A55507">
        <w:rPr>
          <w:rFonts w:hint="eastAsia"/>
        </w:rPr>
        <w:t>同时被前后端所理解</w:t>
      </w:r>
      <w:r w:rsidR="009F009E">
        <w:rPr>
          <w:rFonts w:hint="eastAsia"/>
        </w:rPr>
        <w:t>。</w:t>
      </w:r>
      <w:r w:rsidR="00865EBB">
        <w:rPr>
          <w:rFonts w:hint="eastAsia"/>
        </w:rPr>
        <w:t>如代码</w:t>
      </w:r>
      <w:r w:rsidR="006A2255">
        <w:rPr>
          <w:rFonts w:hint="eastAsia"/>
        </w:rPr>
        <w:t>5-12</w:t>
      </w:r>
      <w:r w:rsidR="00865EBB">
        <w:rPr>
          <w:rFonts w:hint="eastAsia"/>
        </w:rPr>
        <w:t>所示，</w:t>
      </w:r>
      <w:r w:rsidR="00865EBB">
        <w:rPr>
          <w:rFonts w:hint="eastAsia"/>
        </w:rPr>
        <w:t>config</w:t>
      </w:r>
      <w:r w:rsidR="00865EBB">
        <w:rPr>
          <w:rFonts w:hint="eastAsia"/>
        </w:rPr>
        <w:t>代表了</w:t>
      </w:r>
      <w:r w:rsidR="006A2255">
        <w:rPr>
          <w:rFonts w:hint="eastAsia"/>
        </w:rPr>
        <w:t>一次</w:t>
      </w:r>
      <w:r w:rsidR="008B65ED">
        <w:rPr>
          <w:rFonts w:hint="eastAsia"/>
        </w:rPr>
        <w:t>仿真</w:t>
      </w:r>
      <w:r w:rsidR="006A2255">
        <w:rPr>
          <w:rFonts w:hint="eastAsia"/>
        </w:rPr>
        <w:t>计算</w:t>
      </w:r>
      <w:r w:rsidR="008B65ED">
        <w:rPr>
          <w:rFonts w:hint="eastAsia"/>
        </w:rPr>
        <w:t>配置</w:t>
      </w:r>
      <w:r w:rsidR="00865EBB">
        <w:rPr>
          <w:rFonts w:hint="eastAsia"/>
        </w:rPr>
        <w:t>，</w:t>
      </w:r>
      <w:r w:rsidR="00865EBB">
        <w:rPr>
          <w:rFonts w:hint="eastAsia"/>
        </w:rPr>
        <w:t>components</w:t>
      </w:r>
      <w:r w:rsidR="00865EBB">
        <w:rPr>
          <w:rFonts w:hint="eastAsia"/>
        </w:rPr>
        <w:t>代表了仿真用到的</w:t>
      </w:r>
      <w:r w:rsidR="00913573">
        <w:rPr>
          <w:rFonts w:hint="eastAsia"/>
        </w:rPr>
        <w:t>块</w:t>
      </w:r>
      <w:r w:rsidR="00865EBB">
        <w:rPr>
          <w:rFonts w:hint="eastAsia"/>
        </w:rPr>
        <w:t>组件</w:t>
      </w:r>
      <w:r w:rsidR="00913573">
        <w:rPr>
          <w:rFonts w:hint="eastAsia"/>
        </w:rPr>
        <w:t>的集合</w:t>
      </w:r>
      <w:r w:rsidR="00865EBB">
        <w:rPr>
          <w:rFonts w:hint="eastAsia"/>
        </w:rPr>
        <w:t>，</w:t>
      </w:r>
      <w:r w:rsidR="00865EBB">
        <w:rPr>
          <w:rFonts w:hint="eastAsia"/>
        </w:rPr>
        <w:t>lines</w:t>
      </w:r>
      <w:r w:rsidR="00865EBB">
        <w:rPr>
          <w:rFonts w:hint="eastAsia"/>
        </w:rPr>
        <w:t>代表连接线</w:t>
      </w:r>
      <w:r w:rsidR="00913573">
        <w:rPr>
          <w:rFonts w:hint="eastAsia"/>
        </w:rPr>
        <w:t>的集合</w:t>
      </w:r>
      <w:r w:rsidR="00865EBB">
        <w:rPr>
          <w:rFonts w:hint="eastAsia"/>
        </w:rPr>
        <w:t>。使用这种格式，我们就可以将一个模型</w:t>
      </w:r>
      <w:r w:rsidR="00FD6F19">
        <w:rPr>
          <w:rFonts w:hint="eastAsia"/>
        </w:rPr>
        <w:t>保存到持久化设施（如数据库、文件等）之中</w:t>
      </w:r>
      <w:r w:rsidR="00AD7AAA">
        <w:rPr>
          <w:rFonts w:hint="eastAsia"/>
        </w:rPr>
        <w:t>，还可以利用传输协议（如</w:t>
      </w:r>
      <w:r w:rsidR="00AD7AAA">
        <w:rPr>
          <w:rFonts w:hint="eastAsia"/>
        </w:rPr>
        <w:t>http</w:t>
      </w:r>
      <w:r w:rsidR="00AD7AAA">
        <w:rPr>
          <w:rFonts w:hint="eastAsia"/>
        </w:rPr>
        <w:t>）来传输模型</w:t>
      </w:r>
      <w:r w:rsidR="00865EBB">
        <w:rPr>
          <w:rFonts w:hint="eastAsia"/>
        </w:rPr>
        <w:t>。</w:t>
      </w:r>
      <w:r w:rsidR="00C2134D">
        <w:rPr>
          <w:rFonts w:hint="eastAsia"/>
        </w:rPr>
        <w:t>在这个模型中，我们</w:t>
      </w:r>
      <w:r w:rsidR="00913573">
        <w:rPr>
          <w:rFonts w:hint="eastAsia"/>
        </w:rPr>
        <w:t>通过拓展</w:t>
      </w:r>
      <w:r w:rsidR="00913573">
        <w:rPr>
          <w:rFonts w:hint="eastAsia"/>
        </w:rPr>
        <w:t>Block</w:t>
      </w:r>
      <w:r w:rsidR="00913573">
        <w:rPr>
          <w:rFonts w:hint="eastAsia"/>
        </w:rPr>
        <w:t>的继承体系，</w:t>
      </w:r>
      <w:r w:rsidR="00C2134D">
        <w:rPr>
          <w:rFonts w:hint="eastAsia"/>
        </w:rPr>
        <w:t>新增了</w:t>
      </w:r>
      <w:r w:rsidR="00B5260A">
        <w:rPr>
          <w:rFonts w:hint="eastAsia"/>
        </w:rPr>
        <w:t>示波器（</w:t>
      </w:r>
      <w:r w:rsidR="00B5260A">
        <w:rPr>
          <w:rFonts w:hint="eastAsia"/>
        </w:rPr>
        <w:t>scope</w:t>
      </w:r>
      <w:r w:rsidR="00B5260A">
        <w:rPr>
          <w:rFonts w:hint="eastAsia"/>
        </w:rPr>
        <w:t>）</w:t>
      </w:r>
      <w:r w:rsidR="00C2134D">
        <w:rPr>
          <w:rFonts w:hint="eastAsia"/>
        </w:rPr>
        <w:t>模块</w:t>
      </w:r>
      <w:r w:rsidR="000C5501">
        <w:rPr>
          <w:rFonts w:hint="eastAsia"/>
        </w:rPr>
        <w:t>，用来</w:t>
      </w:r>
      <w:r w:rsidR="00C2134D">
        <w:rPr>
          <w:rFonts w:hint="eastAsia"/>
        </w:rPr>
        <w:t>记录其他模块的输出。</w:t>
      </w:r>
    </w:p>
    <w:p w:rsidR="009D1976" w:rsidRDefault="009D1976" w:rsidP="00F06FB4">
      <w:pPr>
        <w:pStyle w:val="af0"/>
        <w:spacing w:before="120" w:after="120"/>
      </w:pPr>
      <w:r w:rsidRPr="00F73D1E">
        <w:rPr>
          <w:rFonts w:hint="eastAsia"/>
        </w:rPr>
        <w:t>代码</w:t>
      </w:r>
      <w:r w:rsidR="006557F6">
        <w:rPr>
          <w:rFonts w:hint="eastAsia"/>
        </w:rPr>
        <w:t>5-12</w:t>
      </w:r>
      <w:r>
        <w:rPr>
          <w:rFonts w:hint="eastAsia"/>
        </w:rPr>
        <w:t xml:space="preserve"> </w:t>
      </w:r>
      <w:r>
        <w:rPr>
          <w:rFonts w:hint="eastAsia"/>
        </w:rPr>
        <w:t>励磁模型的</w:t>
      </w:r>
      <w:r>
        <w:rPr>
          <w:rFonts w:hint="eastAsia"/>
        </w:rPr>
        <w:t>json</w:t>
      </w:r>
      <w:r w:rsidR="006A2255">
        <w:rPr>
          <w:rFonts w:hint="eastAsia"/>
        </w:rPr>
        <w:t>表示方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3"/>
      </w:tblGrid>
      <w:tr w:rsidR="00523388" w:rsidRPr="003764BB" w:rsidTr="00C37D6C">
        <w:trPr>
          <w:jc w:val="center"/>
        </w:trPr>
        <w:tc>
          <w:tcPr>
            <w:tcW w:w="0" w:type="auto"/>
          </w:tcPr>
          <w:p w:rsidR="00523388" w:rsidRPr="003764BB" w:rsidRDefault="00523388" w:rsidP="00802E23">
            <w:pPr>
              <w:pStyle w:val="af1"/>
            </w:pPr>
            <w:r w:rsidRPr="003764BB">
              <w:lastRenderedPageBreak/>
              <w:t>{</w:t>
            </w:r>
          </w:p>
          <w:p w:rsidR="00523388" w:rsidRPr="003764BB" w:rsidRDefault="00523388" w:rsidP="00802E23">
            <w:pPr>
              <w:pStyle w:val="af1"/>
            </w:pPr>
            <w:r w:rsidRPr="003764BB">
              <w:tab/>
              <w:t>"config": {</w:t>
            </w:r>
          </w:p>
          <w:p w:rsidR="00523388" w:rsidRPr="003764BB" w:rsidRDefault="00523388" w:rsidP="00802E23">
            <w:pPr>
              <w:pStyle w:val="af1"/>
            </w:pPr>
            <w:r w:rsidRPr="003764BB">
              <w:tab/>
            </w:r>
            <w:r w:rsidRPr="003764BB">
              <w:tab/>
              <w:t>"type": "fixed",</w:t>
            </w:r>
          </w:p>
          <w:p w:rsidR="00523388" w:rsidRPr="003764BB" w:rsidRDefault="00523388" w:rsidP="00802E23">
            <w:pPr>
              <w:pStyle w:val="af1"/>
            </w:pPr>
            <w:r w:rsidRPr="003764BB">
              <w:tab/>
            </w:r>
            <w:r w:rsidRPr="003764BB">
              <w:tab/>
              <w:t>"T": 0.01,</w:t>
            </w:r>
          </w:p>
          <w:p w:rsidR="00523388" w:rsidRPr="003764BB" w:rsidRDefault="00523388" w:rsidP="00802E23">
            <w:pPr>
              <w:pStyle w:val="af1"/>
            </w:pPr>
            <w:r w:rsidRPr="003764BB">
              <w:tab/>
            </w:r>
            <w:r w:rsidRPr="003764BB">
              <w:tab/>
              <w:t>"t": 0.0,</w:t>
            </w:r>
          </w:p>
          <w:p w:rsidR="00523388" w:rsidRPr="003764BB" w:rsidRDefault="00523388" w:rsidP="00802E23">
            <w:pPr>
              <w:pStyle w:val="af1"/>
            </w:pPr>
            <w:r w:rsidRPr="003764BB">
              <w:tab/>
            </w:r>
            <w:r w:rsidRPr="003764BB">
              <w:tab/>
              <w:t>"tt": 10</w:t>
            </w:r>
          </w:p>
          <w:p w:rsidR="00523388" w:rsidRPr="003764BB" w:rsidRDefault="00523388" w:rsidP="00802E23">
            <w:pPr>
              <w:pStyle w:val="af1"/>
            </w:pPr>
            <w:r w:rsidRPr="003764BB">
              <w:tab/>
              <w:t>},</w:t>
            </w:r>
          </w:p>
          <w:p w:rsidR="00523388" w:rsidRPr="003764BB" w:rsidRDefault="00523388" w:rsidP="00802E23">
            <w:pPr>
              <w:pStyle w:val="af1"/>
            </w:pPr>
            <w:r w:rsidRPr="003764BB">
              <w:tab/>
              <w:t>"components": {</w:t>
            </w:r>
          </w:p>
          <w:p w:rsidR="00523388" w:rsidRPr="003764BB" w:rsidRDefault="00523388" w:rsidP="00802E23">
            <w:pPr>
              <w:pStyle w:val="af1"/>
            </w:pPr>
            <w:r w:rsidRPr="003764BB">
              <w:tab/>
            </w:r>
            <w:r w:rsidRPr="003764BB">
              <w:tab/>
              <w:t>"s1": {</w:t>
            </w:r>
          </w:p>
          <w:p w:rsidR="00523388" w:rsidRPr="003764BB" w:rsidRDefault="00523388" w:rsidP="00802E23">
            <w:pPr>
              <w:pStyle w:val="af1"/>
            </w:pPr>
            <w:r w:rsidRPr="003764BB">
              <w:tab/>
            </w:r>
            <w:r w:rsidRPr="003764BB">
              <w:tab/>
            </w:r>
            <w:r w:rsidRPr="003764BB">
              <w:tab/>
              <w:t>"type": "step"</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r>
            <w:r w:rsidRPr="003764BB">
              <w:tab/>
              <w:t>"j1": {</w:t>
            </w:r>
          </w:p>
          <w:p w:rsidR="00523388" w:rsidRPr="003764BB" w:rsidRDefault="00523388" w:rsidP="00802E23">
            <w:pPr>
              <w:pStyle w:val="af1"/>
            </w:pPr>
            <w:r w:rsidRPr="003764BB">
              <w:tab/>
            </w:r>
            <w:r w:rsidRPr="003764BB">
              <w:tab/>
            </w:r>
            <w:r w:rsidRPr="003764BB">
              <w:tab/>
              <w:t>"type": "joint",</w:t>
            </w:r>
          </w:p>
          <w:p w:rsidR="00523388" w:rsidRPr="003764BB" w:rsidRDefault="00523388" w:rsidP="00802E23">
            <w:pPr>
              <w:pStyle w:val="af1"/>
            </w:pPr>
            <w:r w:rsidRPr="003764BB">
              <w:tab/>
            </w:r>
            <w:r w:rsidRPr="003764BB">
              <w:tab/>
            </w:r>
            <w:r w:rsidRPr="003764BB">
              <w:tab/>
              <w:t>"lines": {</w:t>
            </w:r>
          </w:p>
          <w:p w:rsidR="00523388" w:rsidRPr="003764BB" w:rsidRDefault="00523388" w:rsidP="00802E23">
            <w:pPr>
              <w:pStyle w:val="af1"/>
            </w:pPr>
            <w:r w:rsidRPr="003764BB">
              <w:tab/>
            </w:r>
            <w:r w:rsidRPr="003764BB">
              <w:tab/>
            </w:r>
            <w:r w:rsidRPr="003764BB">
              <w:tab/>
            </w:r>
            <w:r w:rsidRPr="003764BB">
              <w:tab/>
              <w:t>"l1": "+",</w:t>
            </w:r>
          </w:p>
          <w:p w:rsidR="00523388" w:rsidRPr="003764BB" w:rsidRDefault="00523388" w:rsidP="00802E23">
            <w:pPr>
              <w:pStyle w:val="af1"/>
            </w:pPr>
            <w:r w:rsidRPr="003764BB">
              <w:tab/>
            </w:r>
            <w:r w:rsidRPr="003764BB">
              <w:tab/>
            </w:r>
            <w:r w:rsidRPr="003764BB">
              <w:tab/>
            </w:r>
            <w:r w:rsidRPr="003764BB">
              <w:tab/>
              <w:t>"l10": "-"</w:t>
            </w:r>
          </w:p>
          <w:p w:rsidR="00523388" w:rsidRPr="003764BB" w:rsidRDefault="00523388" w:rsidP="00802E23">
            <w:pPr>
              <w:pStyle w:val="af1"/>
            </w:pPr>
            <w:r w:rsidRPr="003764BB">
              <w:tab/>
            </w:r>
            <w:r w:rsidRPr="003764BB">
              <w:tab/>
            </w:r>
            <w:r w:rsidRPr="003764BB">
              <w:tab/>
              <w:t>}</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b7": {</w:t>
            </w:r>
            <w:r w:rsidR="003764BB" w:rsidRPr="003764BB">
              <w:t xml:space="preserve"> //</w:t>
            </w:r>
            <w:r w:rsidR="003764BB">
              <w:rPr>
                <w:rFonts w:hAnsiTheme="minorEastAsia" w:hint="eastAsia"/>
              </w:rPr>
              <w:t>示波器模块</w:t>
            </w:r>
          </w:p>
          <w:p w:rsidR="00523388" w:rsidRPr="003764BB" w:rsidRDefault="00523388" w:rsidP="00802E23">
            <w:pPr>
              <w:pStyle w:val="af1"/>
            </w:pPr>
            <w:r w:rsidRPr="003764BB">
              <w:tab/>
            </w:r>
            <w:r w:rsidRPr="003764BB">
              <w:tab/>
            </w:r>
            <w:r w:rsidRPr="003764BB">
              <w:tab/>
              <w:t>"type": "scope"</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Pr="003764BB" w:rsidRDefault="00523388" w:rsidP="00802E23">
            <w:pPr>
              <w:pStyle w:val="af1"/>
            </w:pPr>
            <w:r w:rsidRPr="003764BB">
              <w:tab/>
              <w:t>"lines": {</w:t>
            </w:r>
          </w:p>
          <w:p w:rsidR="00523388" w:rsidRPr="003764BB" w:rsidRDefault="00523388" w:rsidP="00802E23">
            <w:pPr>
              <w:pStyle w:val="af1"/>
            </w:pPr>
            <w:r w:rsidRPr="003764BB">
              <w:tab/>
            </w:r>
            <w:r w:rsidRPr="003764BB">
              <w:tab/>
              <w:t>"l1": [</w:t>
            </w:r>
          </w:p>
          <w:p w:rsidR="00523388" w:rsidRPr="003764BB" w:rsidRDefault="00523388" w:rsidP="00802E23">
            <w:pPr>
              <w:pStyle w:val="af1"/>
            </w:pPr>
            <w:r w:rsidRPr="003764BB">
              <w:tab/>
            </w:r>
            <w:r w:rsidRPr="003764BB">
              <w:tab/>
            </w:r>
            <w:r w:rsidRPr="003764BB">
              <w:tab/>
              <w:t>"s1",</w:t>
            </w:r>
          </w:p>
          <w:p w:rsidR="00523388" w:rsidRPr="003764BB" w:rsidRDefault="00523388" w:rsidP="00802E23">
            <w:pPr>
              <w:pStyle w:val="af1"/>
            </w:pPr>
            <w:r w:rsidRPr="003764BB">
              <w:tab/>
            </w:r>
            <w:r w:rsidRPr="003764BB">
              <w:tab/>
            </w:r>
            <w:r w:rsidRPr="003764BB">
              <w:tab/>
              <w:t>"j1"</w:t>
            </w:r>
          </w:p>
          <w:p w:rsidR="00523388" w:rsidRPr="003764BB" w:rsidRDefault="00523388" w:rsidP="00802E23">
            <w:pPr>
              <w:pStyle w:val="af1"/>
            </w:pPr>
            <w:r w:rsidRPr="003764BB">
              <w:tab/>
            </w:r>
            <w:r w:rsidRPr="003764BB">
              <w:tab/>
              <w:t>],</w:t>
            </w:r>
          </w:p>
          <w:p w:rsidR="00C37D6C" w:rsidRPr="003764BB" w:rsidRDefault="00C37D6C"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l11": [</w:t>
            </w:r>
          </w:p>
          <w:p w:rsidR="00523388" w:rsidRPr="003764BB" w:rsidRDefault="00523388" w:rsidP="00802E23">
            <w:pPr>
              <w:pStyle w:val="af1"/>
            </w:pPr>
            <w:r w:rsidRPr="003764BB">
              <w:tab/>
            </w:r>
            <w:r w:rsidRPr="003764BB">
              <w:tab/>
            </w:r>
            <w:r w:rsidRPr="003764BB">
              <w:tab/>
              <w:t>"b5",</w:t>
            </w:r>
          </w:p>
          <w:p w:rsidR="00523388" w:rsidRPr="003764BB" w:rsidRDefault="00523388" w:rsidP="00802E23">
            <w:pPr>
              <w:pStyle w:val="af1"/>
            </w:pPr>
            <w:r w:rsidRPr="003764BB">
              <w:tab/>
            </w:r>
            <w:r w:rsidRPr="003764BB">
              <w:tab/>
            </w:r>
            <w:r w:rsidRPr="003764BB">
              <w:tab/>
              <w:t>"b7"</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Default="00523388" w:rsidP="00802E23">
            <w:pPr>
              <w:pStyle w:val="af1"/>
            </w:pPr>
            <w:r w:rsidRPr="003764BB">
              <w:t>}</w:t>
            </w:r>
          </w:p>
          <w:p w:rsidR="00345AD4" w:rsidRPr="00345AD4" w:rsidRDefault="00345AD4" w:rsidP="00802E23">
            <w:pPr>
              <w:pStyle w:val="af1"/>
            </w:pPr>
          </w:p>
        </w:tc>
      </w:tr>
    </w:tbl>
    <w:p w:rsidR="005C16D9" w:rsidRDefault="005C16D9" w:rsidP="005C16D9">
      <w:pPr>
        <w:ind w:firstLine="480"/>
      </w:pPr>
      <w:r>
        <w:rPr>
          <w:rFonts w:hint="eastAsia"/>
        </w:rPr>
        <w:t>如同</w:t>
      </w:r>
      <w:r>
        <w:rPr>
          <w:rFonts w:hint="eastAsia"/>
        </w:rPr>
        <w:t>3.5</w:t>
      </w:r>
      <w:r>
        <w:rPr>
          <w:rFonts w:hint="eastAsia"/>
        </w:rPr>
        <w:t>节中讨论</w:t>
      </w:r>
      <w:r w:rsidR="006A24F8">
        <w:rPr>
          <w:rFonts w:hint="eastAsia"/>
        </w:rPr>
        <w:t>过</w:t>
      </w:r>
      <w:r>
        <w:rPr>
          <w:rFonts w:hint="eastAsia"/>
        </w:rPr>
        <w:t>的，我们采用</w:t>
      </w:r>
      <w:r>
        <w:rPr>
          <w:rFonts w:hint="eastAsia"/>
        </w:rPr>
        <w:t>groovy</w:t>
      </w:r>
      <w:r>
        <w:rPr>
          <w:rFonts w:hint="eastAsia"/>
        </w:rPr>
        <w:t>编写一个上层的仿真驱动程序，来</w:t>
      </w:r>
      <w:r w:rsidR="00DD4FC7">
        <w:rPr>
          <w:rFonts w:hint="eastAsia"/>
        </w:rPr>
        <w:t>将</w:t>
      </w:r>
      <w:r>
        <w:rPr>
          <w:rFonts w:hint="eastAsia"/>
        </w:rPr>
        <w:t>上述</w:t>
      </w:r>
      <w:r w:rsidR="00DD4FC7">
        <w:rPr>
          <w:rFonts w:hint="eastAsia"/>
        </w:rPr>
        <w:t>json</w:t>
      </w:r>
      <w:r w:rsidR="00DD4FC7">
        <w:rPr>
          <w:rFonts w:hint="eastAsia"/>
        </w:rPr>
        <w:t>模型解析为</w:t>
      </w:r>
      <w:r>
        <w:rPr>
          <w:rFonts w:hint="eastAsia"/>
        </w:rPr>
        <w:t>java</w:t>
      </w:r>
      <w:r>
        <w:rPr>
          <w:rFonts w:hint="eastAsia"/>
        </w:rPr>
        <w:t>模型，并完成</w:t>
      </w:r>
      <w:r>
        <w:rPr>
          <w:rFonts w:hint="eastAsia"/>
        </w:rPr>
        <w:t>config</w:t>
      </w:r>
      <w:r>
        <w:rPr>
          <w:rFonts w:hint="eastAsia"/>
        </w:rPr>
        <w:t>所规定的仿真。</w:t>
      </w:r>
      <w:r w:rsidR="00DD4FC7">
        <w:rPr>
          <w:rFonts w:hint="eastAsia"/>
        </w:rPr>
        <w:t>其计算</w:t>
      </w:r>
      <w:r w:rsidR="00B33DCB">
        <w:rPr>
          <w:rFonts w:hint="eastAsia"/>
        </w:rPr>
        <w:t>步骤为：</w:t>
      </w:r>
    </w:p>
    <w:p w:rsidR="00B33DCB" w:rsidRDefault="00B33DCB" w:rsidP="005C16D9">
      <w:pPr>
        <w:ind w:firstLine="480"/>
      </w:pPr>
      <w:r>
        <w:rPr>
          <w:rFonts w:hint="eastAsia"/>
        </w:rPr>
        <w:t>（</w:t>
      </w:r>
      <w:r>
        <w:rPr>
          <w:rFonts w:hint="eastAsia"/>
        </w:rPr>
        <w:t>1</w:t>
      </w:r>
      <w:r>
        <w:rPr>
          <w:rFonts w:hint="eastAsia"/>
        </w:rPr>
        <w:t>）解析</w:t>
      </w:r>
      <w:r>
        <w:rPr>
          <w:rFonts w:hint="eastAsia"/>
        </w:rPr>
        <w:t>json</w:t>
      </w:r>
      <w:r>
        <w:rPr>
          <w:rFonts w:hint="eastAsia"/>
        </w:rPr>
        <w:t>为相应的</w:t>
      </w:r>
      <w:r>
        <w:rPr>
          <w:rFonts w:hint="eastAsia"/>
        </w:rPr>
        <w:t>groovy</w:t>
      </w:r>
      <w:r w:rsidR="00D30135">
        <w:rPr>
          <w:rFonts w:hint="eastAsia"/>
        </w:rPr>
        <w:t>映射</w:t>
      </w:r>
      <w:r>
        <w:rPr>
          <w:rFonts w:hint="eastAsia"/>
        </w:rPr>
        <w:t>（见</w:t>
      </w:r>
      <w:r>
        <w:rPr>
          <w:rFonts w:hint="eastAsia"/>
        </w:rPr>
        <w:t>3.5</w:t>
      </w:r>
      <w:r w:rsidR="00F02826">
        <w:rPr>
          <w:rFonts w:hint="eastAsia"/>
        </w:rPr>
        <w:t>节表</w:t>
      </w:r>
      <w:r w:rsidR="006928F9">
        <w:rPr>
          <w:rFonts w:hint="eastAsia"/>
        </w:rPr>
        <w:t>3-2</w:t>
      </w:r>
      <w:r w:rsidR="00F02826">
        <w:rPr>
          <w:rFonts w:hint="eastAsia"/>
        </w:rPr>
        <w:t>和代码</w:t>
      </w:r>
      <w:r w:rsidR="006928F9">
        <w:rPr>
          <w:rFonts w:hint="eastAsia"/>
        </w:rPr>
        <w:t>3-8</w:t>
      </w:r>
      <w:r>
        <w:rPr>
          <w:rFonts w:hint="eastAsia"/>
        </w:rPr>
        <w:t>）；</w:t>
      </w:r>
    </w:p>
    <w:p w:rsidR="00B33DCB" w:rsidRDefault="00B33DCB" w:rsidP="005C16D9">
      <w:pPr>
        <w:ind w:firstLine="480"/>
      </w:pPr>
      <w:r>
        <w:rPr>
          <w:rFonts w:hint="eastAsia"/>
        </w:rPr>
        <w:t>（</w:t>
      </w:r>
      <w:r>
        <w:rPr>
          <w:rFonts w:hint="eastAsia"/>
        </w:rPr>
        <w:t>2</w:t>
      </w:r>
      <w:r>
        <w:rPr>
          <w:rFonts w:hint="eastAsia"/>
        </w:rPr>
        <w:t>）调用</w:t>
      </w:r>
      <w:r>
        <w:rPr>
          <w:rFonts w:hint="eastAsia"/>
        </w:rPr>
        <w:t>java</w:t>
      </w:r>
      <w:r>
        <w:rPr>
          <w:rFonts w:hint="eastAsia"/>
        </w:rPr>
        <w:t>程序，初始化仿真模型</w:t>
      </w:r>
      <w:r w:rsidR="00583711">
        <w:rPr>
          <w:rFonts w:hint="eastAsia"/>
        </w:rPr>
        <w:t>（见</w:t>
      </w:r>
      <w:r w:rsidR="00583711">
        <w:rPr>
          <w:rFonts w:hint="eastAsia"/>
        </w:rPr>
        <w:t>5.6</w:t>
      </w:r>
      <w:r w:rsidR="00583711">
        <w:rPr>
          <w:rFonts w:hint="eastAsia"/>
        </w:rPr>
        <w:t>节）</w:t>
      </w:r>
      <w:r>
        <w:rPr>
          <w:rFonts w:hint="eastAsia"/>
        </w:rPr>
        <w:t>；</w:t>
      </w:r>
    </w:p>
    <w:p w:rsidR="00B33DCB" w:rsidRDefault="00B33DCB" w:rsidP="005C16D9">
      <w:pPr>
        <w:ind w:firstLine="480"/>
      </w:pPr>
      <w:r>
        <w:rPr>
          <w:rFonts w:hint="eastAsia"/>
        </w:rPr>
        <w:t>（</w:t>
      </w:r>
      <w:r>
        <w:rPr>
          <w:rFonts w:hint="eastAsia"/>
        </w:rPr>
        <w:t>3</w:t>
      </w:r>
      <w:r>
        <w:rPr>
          <w:rFonts w:hint="eastAsia"/>
        </w:rPr>
        <w:t>）验证模型，并计算</w:t>
      </w:r>
      <w:r w:rsidR="000B5E67">
        <w:rPr>
          <w:rFonts w:hint="eastAsia"/>
        </w:rPr>
        <w:t>（</w:t>
      </w:r>
      <w:r w:rsidR="00F5617F">
        <w:rPr>
          <w:rFonts w:hint="eastAsia"/>
        </w:rPr>
        <w:t>见项目源码</w:t>
      </w:r>
      <w:r w:rsidR="000B5E67">
        <w:rPr>
          <w:rFonts w:hint="eastAsia"/>
        </w:rPr>
        <w:t>）</w:t>
      </w:r>
      <w:r>
        <w:rPr>
          <w:rFonts w:hint="eastAsia"/>
        </w:rPr>
        <w:t>；</w:t>
      </w:r>
    </w:p>
    <w:p w:rsidR="00B33DCB" w:rsidRDefault="00B33DCB" w:rsidP="005C16D9">
      <w:pPr>
        <w:ind w:firstLine="480"/>
        <w:rPr>
          <w:rFonts w:hint="eastAsia"/>
        </w:rPr>
      </w:pPr>
      <w:r>
        <w:rPr>
          <w:rFonts w:hint="eastAsia"/>
        </w:rPr>
        <w:t>（</w:t>
      </w:r>
      <w:r>
        <w:rPr>
          <w:rFonts w:hint="eastAsia"/>
        </w:rPr>
        <w:t>4</w:t>
      </w:r>
      <w:r>
        <w:rPr>
          <w:rFonts w:hint="eastAsia"/>
        </w:rPr>
        <w:t>）输出结果到用户界面</w:t>
      </w:r>
      <w:r w:rsidR="00496207">
        <w:rPr>
          <w:rFonts w:hint="eastAsia"/>
        </w:rPr>
        <w:t>（见</w:t>
      </w:r>
      <w:r w:rsidR="006928F9">
        <w:rPr>
          <w:rFonts w:hint="eastAsia"/>
        </w:rPr>
        <w:t>6.3</w:t>
      </w:r>
      <w:r w:rsidR="00496207">
        <w:rPr>
          <w:rFonts w:hint="eastAsia"/>
        </w:rPr>
        <w:t>节）</w:t>
      </w:r>
      <w:r>
        <w:rPr>
          <w:rFonts w:hint="eastAsia"/>
        </w:rPr>
        <w:t>。</w:t>
      </w:r>
    </w:p>
    <w:p w:rsidR="006928F9" w:rsidRDefault="006928F9" w:rsidP="005C16D9">
      <w:pPr>
        <w:ind w:firstLine="480"/>
      </w:pPr>
      <w:r>
        <w:rPr>
          <w:rFonts w:hint="eastAsia"/>
        </w:rPr>
        <w:t>代码</w:t>
      </w:r>
      <w:r>
        <w:rPr>
          <w:rFonts w:hint="eastAsia"/>
        </w:rPr>
        <w:t>5-13</w:t>
      </w:r>
      <w:r>
        <w:rPr>
          <w:rFonts w:hint="eastAsia"/>
        </w:rPr>
        <w:t>演示了使用</w:t>
      </w:r>
      <w:r>
        <w:rPr>
          <w:rFonts w:hint="eastAsia"/>
        </w:rPr>
        <w:t>groovy</w:t>
      </w:r>
      <w:r>
        <w:rPr>
          <w:rFonts w:hint="eastAsia"/>
        </w:rPr>
        <w:t>提供的</w:t>
      </w:r>
      <w:r>
        <w:rPr>
          <w:rFonts w:hint="eastAsia"/>
        </w:rPr>
        <w:t>api</w:t>
      </w:r>
      <w:r>
        <w:rPr>
          <w:rFonts w:hint="eastAsia"/>
        </w:rPr>
        <w:t>方便地将</w:t>
      </w:r>
      <w:r>
        <w:rPr>
          <w:rFonts w:hint="eastAsia"/>
        </w:rPr>
        <w:t>json</w:t>
      </w:r>
      <w:r>
        <w:rPr>
          <w:rFonts w:hint="eastAsia"/>
        </w:rPr>
        <w:t>模型转换为</w:t>
      </w:r>
      <w:r>
        <w:rPr>
          <w:rFonts w:hint="eastAsia"/>
        </w:rPr>
        <w:t>gson</w:t>
      </w:r>
      <w:r>
        <w:rPr>
          <w:rFonts w:hint="eastAsia"/>
        </w:rPr>
        <w:t>。代码</w:t>
      </w:r>
      <w:r>
        <w:rPr>
          <w:rFonts w:hint="eastAsia"/>
        </w:rPr>
        <w:t>5-14</w:t>
      </w:r>
      <w:r>
        <w:rPr>
          <w:rFonts w:hint="eastAsia"/>
        </w:rPr>
        <w:t>演示了将</w:t>
      </w:r>
      <w:r>
        <w:rPr>
          <w:rFonts w:hint="eastAsia"/>
        </w:rPr>
        <w:t>gson</w:t>
      </w:r>
      <w:r>
        <w:rPr>
          <w:rFonts w:hint="eastAsia"/>
        </w:rPr>
        <w:t>模型进一步转换为</w:t>
      </w:r>
      <w:r>
        <w:rPr>
          <w:rFonts w:hint="eastAsia"/>
        </w:rPr>
        <w:t>java</w:t>
      </w:r>
      <w:r>
        <w:rPr>
          <w:rFonts w:hint="eastAsia"/>
        </w:rPr>
        <w:t>对象的方法。代码</w:t>
      </w:r>
      <w:r>
        <w:rPr>
          <w:rFonts w:hint="eastAsia"/>
        </w:rPr>
        <w:t>5-15</w:t>
      </w:r>
      <w:r>
        <w:rPr>
          <w:rFonts w:hint="eastAsia"/>
        </w:rPr>
        <w:t>开发了基于</w:t>
      </w:r>
      <w:r>
        <w:rPr>
          <w:rFonts w:hint="eastAsia"/>
        </w:rPr>
        <w:lastRenderedPageBreak/>
        <w:t>groovy</w:t>
      </w:r>
      <w:r>
        <w:rPr>
          <w:rFonts w:hint="eastAsia"/>
        </w:rPr>
        <w:t>的上层驱动程序</w:t>
      </w:r>
      <w:r w:rsidR="00D137C9">
        <w:rPr>
          <w:rFonts w:hint="eastAsia"/>
        </w:rPr>
        <w:t>，它综合</w:t>
      </w:r>
      <w:r w:rsidR="00D40C4E">
        <w:rPr>
          <w:rFonts w:hint="eastAsia"/>
        </w:rPr>
        <w:t>接收输入并</w:t>
      </w:r>
      <w:r w:rsidR="00D137C9">
        <w:rPr>
          <w:rFonts w:hint="eastAsia"/>
        </w:rPr>
        <w:t>使用下层模型完成仿真计算。</w:t>
      </w:r>
    </w:p>
    <w:p w:rsidR="00923E39" w:rsidRDefault="00923E39" w:rsidP="00F06FB4">
      <w:pPr>
        <w:pStyle w:val="af0"/>
        <w:spacing w:before="120" w:after="120"/>
      </w:pPr>
      <w:r>
        <w:rPr>
          <w:rFonts w:hint="eastAsia"/>
        </w:rPr>
        <w:t>代码</w:t>
      </w:r>
      <w:r w:rsidR="006557F6">
        <w:rPr>
          <w:rFonts w:hint="eastAsia"/>
        </w:rPr>
        <w:t>5-13</w:t>
      </w:r>
      <w:r>
        <w:rPr>
          <w:rFonts w:hint="eastAsia"/>
        </w:rPr>
        <w:t xml:space="preserve"> json</w:t>
      </w:r>
      <w:r w:rsidR="00A25F72">
        <w:rPr>
          <w:rFonts w:hint="eastAsia"/>
        </w:rPr>
        <w:t>模型</w:t>
      </w:r>
      <w:r>
        <w:rPr>
          <w:rFonts w:hint="eastAsia"/>
        </w:rPr>
        <w:t>转换为</w:t>
      </w:r>
      <w:r>
        <w:rPr>
          <w:rFonts w:hint="eastAsia"/>
        </w:rPr>
        <w:t>groovy</w:t>
      </w:r>
      <w:r>
        <w:rPr>
          <w:rFonts w:hint="eastAsia"/>
        </w:rPr>
        <w:t>映射</w:t>
      </w:r>
    </w:p>
    <w:p w:rsidR="00923E39" w:rsidRPr="00923E39" w:rsidRDefault="00923E39" w:rsidP="001A0BCE">
      <w:pPr>
        <w:pStyle w:val="af1"/>
        <w:jc w:val="center"/>
      </w:pPr>
      <w:r w:rsidRPr="00923E39">
        <w:t>def model=new JsonSlurper().parseText(</w:t>
      </w:r>
      <w:r>
        <w:rPr>
          <w:rFonts w:hint="eastAsia"/>
        </w:rPr>
        <w:t>jsonStr</w:t>
      </w:r>
      <w:r w:rsidRPr="00923E39">
        <w:t>)</w:t>
      </w:r>
    </w:p>
    <w:p w:rsidR="00060ADE" w:rsidRDefault="00CD2487" w:rsidP="00F06FB4">
      <w:pPr>
        <w:pStyle w:val="af0"/>
        <w:spacing w:before="120" w:after="120"/>
      </w:pPr>
      <w:r>
        <w:rPr>
          <w:rFonts w:hint="eastAsia"/>
        </w:rPr>
        <w:t>代码</w:t>
      </w:r>
      <w:r w:rsidR="006557F6">
        <w:rPr>
          <w:rFonts w:hint="eastAsia"/>
        </w:rPr>
        <w:t>5-14</w:t>
      </w:r>
      <w:r>
        <w:rPr>
          <w:rFonts w:hint="eastAsia"/>
        </w:rPr>
        <w:t xml:space="preserve"> </w:t>
      </w:r>
      <w:r w:rsidR="00923E39">
        <w:rPr>
          <w:rFonts w:hint="eastAsia"/>
        </w:rPr>
        <w:t>groovy</w:t>
      </w:r>
      <w:r w:rsidR="00923E39">
        <w:rPr>
          <w:rFonts w:hint="eastAsia"/>
        </w:rPr>
        <w:t>映射</w:t>
      </w:r>
      <w:r>
        <w:rPr>
          <w:rFonts w:hint="eastAsia"/>
        </w:rPr>
        <w:t>模型</w:t>
      </w:r>
      <w:r w:rsidR="00F04FEE">
        <w:rPr>
          <w:rFonts w:hint="eastAsia"/>
        </w:rPr>
        <w:t>转换为</w:t>
      </w:r>
      <w:r>
        <w:rPr>
          <w:rFonts w:hint="eastAsia"/>
        </w:rPr>
        <w:t>java</w:t>
      </w:r>
      <w:r>
        <w:rPr>
          <w:rFonts w:hint="eastAsia"/>
        </w:rPr>
        <w:t>模型</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CD2487" w:rsidTr="009B22BE">
        <w:trPr>
          <w:jc w:val="center"/>
        </w:trPr>
        <w:tc>
          <w:tcPr>
            <w:tcW w:w="0" w:type="auto"/>
          </w:tcPr>
          <w:p w:rsidR="00CD2487" w:rsidRPr="00CD2487" w:rsidRDefault="00CD2487" w:rsidP="00802E23">
            <w:pPr>
              <w:pStyle w:val="af1"/>
            </w:pPr>
            <w:r w:rsidRPr="00CD2487">
              <w:t>class BlockFactory{</w:t>
            </w:r>
          </w:p>
          <w:p w:rsidR="00CD2487" w:rsidRPr="00CD2487" w:rsidRDefault="00CD2487" w:rsidP="00802E23">
            <w:pPr>
              <w:pStyle w:val="af1"/>
            </w:pPr>
            <w:r w:rsidRPr="00CD2487">
              <w:tab/>
              <w:t>static def create(Map info){</w:t>
            </w:r>
          </w:p>
          <w:p w:rsidR="00CD2487" w:rsidRPr="00CD2487" w:rsidRDefault="00CD2487" w:rsidP="00802E23">
            <w:pPr>
              <w:pStyle w:val="af1"/>
            </w:pPr>
            <w:r w:rsidRPr="00CD2487">
              <w:tab/>
            </w:r>
            <w:r w:rsidRPr="00CD2487">
              <w:tab/>
              <w:t>def b</w:t>
            </w:r>
          </w:p>
          <w:p w:rsidR="00CD2487" w:rsidRPr="00CD2487" w:rsidRDefault="00CD2487" w:rsidP="00802E23">
            <w:pPr>
              <w:pStyle w:val="af1"/>
            </w:pPr>
            <w:r w:rsidRPr="00CD2487">
              <w:tab/>
            </w:r>
            <w:r w:rsidRPr="00CD2487">
              <w:tab/>
              <w:t>switch(info.type){</w:t>
            </w:r>
          </w:p>
          <w:p w:rsidR="00CD2487" w:rsidRPr="00CD2487" w:rsidRDefault="00CD2487" w:rsidP="00802E23">
            <w:pPr>
              <w:pStyle w:val="af1"/>
            </w:pPr>
            <w:r>
              <w:tab/>
            </w:r>
            <w:r>
              <w:tab/>
            </w:r>
            <w:r w:rsidRPr="00CD2487">
              <w:t>case 'step':</w:t>
            </w:r>
          </w:p>
          <w:p w:rsidR="00CD2487" w:rsidRPr="00CD2487" w:rsidRDefault="002B2BE1" w:rsidP="00802E23">
            <w:pPr>
              <w:pStyle w:val="af1"/>
            </w:pPr>
            <w:r>
              <w:tab/>
            </w:r>
            <w:r>
              <w:tab/>
            </w:r>
            <w:r>
              <w:tab/>
            </w:r>
            <w:r w:rsidR="00CD2487" w:rsidRPr="00CD2487">
              <w:t>b=new StepSource();break;</w:t>
            </w:r>
          </w:p>
          <w:p w:rsidR="00CD2487" w:rsidRPr="00CD2487" w:rsidRDefault="00CD2487" w:rsidP="00802E23">
            <w:pPr>
              <w:pStyle w:val="af1"/>
            </w:pPr>
            <w:r>
              <w:tab/>
            </w:r>
            <w:r>
              <w:tab/>
            </w:r>
            <w:r w:rsidRPr="00CD2487">
              <w:t>case 'joint':</w:t>
            </w:r>
          </w:p>
          <w:p w:rsidR="00CD2487" w:rsidRPr="00CD2487" w:rsidRDefault="002B2BE1" w:rsidP="00802E23">
            <w:pPr>
              <w:pStyle w:val="af1"/>
            </w:pPr>
            <w:r>
              <w:tab/>
            </w:r>
            <w:r>
              <w:tab/>
            </w:r>
            <w:r>
              <w:tab/>
            </w:r>
            <w:r w:rsidR="00CD2487" w:rsidRPr="00CD2487">
              <w:t>b=new Joint();break;</w:t>
            </w:r>
          </w:p>
          <w:p w:rsidR="00CD2487" w:rsidRPr="00CD2487" w:rsidRDefault="00CD2487" w:rsidP="00802E23">
            <w:pPr>
              <w:pStyle w:val="af1"/>
            </w:pPr>
            <w:r>
              <w:tab/>
            </w:r>
            <w:r>
              <w:tab/>
            </w:r>
            <w:r w:rsidRPr="00CD2487">
              <w:t>case 'inertia':</w:t>
            </w:r>
          </w:p>
          <w:p w:rsidR="00CD2487" w:rsidRPr="00CD2487" w:rsidRDefault="00CD2487" w:rsidP="00802E23">
            <w:pPr>
              <w:pStyle w:val="af1"/>
            </w:pPr>
            <w:r>
              <w:tab/>
            </w:r>
            <w:r>
              <w:tab/>
            </w:r>
            <w:r>
              <w:tab/>
            </w:r>
            <w:r w:rsidRPr="00CD2487">
              <w:t>b=new Inertia().config(info.k,info.t);break;</w:t>
            </w:r>
          </w:p>
          <w:p w:rsidR="00CD2487" w:rsidRPr="00CD2487" w:rsidRDefault="00CD2487" w:rsidP="00802E23">
            <w:pPr>
              <w:pStyle w:val="af1"/>
            </w:pPr>
            <w:r>
              <w:tab/>
            </w:r>
            <w:r>
              <w:tab/>
            </w:r>
            <w:r w:rsidRPr="00CD2487">
              <w:t>case 'amplifier':</w:t>
            </w:r>
          </w:p>
          <w:p w:rsidR="00CD2487" w:rsidRPr="00CD2487" w:rsidRDefault="00CD2487" w:rsidP="00802E23">
            <w:pPr>
              <w:pStyle w:val="af1"/>
            </w:pPr>
            <w:r>
              <w:tab/>
            </w:r>
            <w:r>
              <w:tab/>
            </w:r>
            <w:r>
              <w:tab/>
            </w:r>
            <w:r w:rsidRPr="00CD2487">
              <w:t>b=new Amplifier(info.k);break;</w:t>
            </w:r>
          </w:p>
          <w:p w:rsidR="00CD2487" w:rsidRPr="00CD2487" w:rsidRDefault="00CD2487" w:rsidP="00802E23">
            <w:pPr>
              <w:pStyle w:val="af1"/>
            </w:pPr>
            <w:r>
              <w:tab/>
            </w:r>
            <w:r>
              <w:tab/>
            </w:r>
            <w:r w:rsidRPr="00CD2487">
              <w:t>case 'limiter':</w:t>
            </w:r>
          </w:p>
          <w:p w:rsidR="00CD2487" w:rsidRPr="00CD2487" w:rsidRDefault="00CD2487" w:rsidP="00802E23">
            <w:pPr>
              <w:pStyle w:val="af1"/>
            </w:pPr>
            <w:r>
              <w:tab/>
            </w:r>
            <w:r>
              <w:tab/>
            </w:r>
            <w:r>
              <w:tab/>
            </w:r>
            <w:r w:rsidRPr="00CD2487">
              <w:t>b=new Limiter(info.upper,info.lower);break;</w:t>
            </w:r>
          </w:p>
          <w:p w:rsidR="00CD2487" w:rsidRPr="00CD2487" w:rsidRDefault="00CD2487" w:rsidP="00802E23">
            <w:pPr>
              <w:pStyle w:val="af1"/>
            </w:pPr>
            <w:r>
              <w:tab/>
            </w:r>
            <w:r>
              <w:tab/>
            </w:r>
            <w:r w:rsidRPr="00CD2487">
              <w:t>case 'scope':</w:t>
            </w:r>
          </w:p>
          <w:p w:rsidR="00CD2487" w:rsidRPr="00CD2487" w:rsidRDefault="00CD2487" w:rsidP="00802E23">
            <w:pPr>
              <w:pStyle w:val="af1"/>
            </w:pPr>
            <w:r>
              <w:tab/>
            </w:r>
            <w:r>
              <w:tab/>
            </w:r>
            <w:r>
              <w:tab/>
            </w:r>
            <w:r w:rsidRPr="00CD2487">
              <w:t>b=new Scope();break;</w:t>
            </w:r>
          </w:p>
          <w:p w:rsidR="00CD2487" w:rsidRDefault="00CD2487" w:rsidP="00802E23">
            <w:pPr>
              <w:pStyle w:val="af1"/>
            </w:pPr>
            <w:r>
              <w:tab/>
            </w:r>
            <w:r>
              <w:tab/>
            </w:r>
            <w:r w:rsidRPr="00CD2487">
              <w:t xml:space="preserve">default: </w:t>
            </w:r>
          </w:p>
          <w:p w:rsidR="00CD2487" w:rsidRPr="00CD2487" w:rsidRDefault="00CD2487" w:rsidP="00802E23">
            <w:pPr>
              <w:pStyle w:val="af1"/>
            </w:pPr>
            <w:r>
              <w:tab/>
            </w:r>
            <w:r>
              <w:tab/>
            </w:r>
            <w:r>
              <w:tab/>
            </w:r>
            <w:r w:rsidRPr="00CD2487">
              <w:t xml:space="preserve">throw new IllegalArgumentException('no such </w:t>
            </w:r>
            <w:r>
              <w:tab/>
            </w:r>
            <w:r>
              <w:tab/>
            </w:r>
            <w:r>
              <w:tab/>
            </w:r>
            <w:r>
              <w:tab/>
            </w:r>
            <w:r>
              <w:tab/>
            </w:r>
            <w:r w:rsidRPr="00CD2487">
              <w:t>model');break;</w:t>
            </w:r>
          </w:p>
          <w:p w:rsidR="00CD2487" w:rsidRPr="00CD2487" w:rsidRDefault="00CD2487" w:rsidP="00802E23">
            <w:pPr>
              <w:pStyle w:val="af1"/>
            </w:pPr>
            <w:r w:rsidRPr="00CD2487">
              <w:tab/>
            </w:r>
            <w:r w:rsidRPr="00CD2487">
              <w:tab/>
              <w:t>}</w:t>
            </w:r>
          </w:p>
          <w:p w:rsidR="00CD2487" w:rsidRPr="00CD2487" w:rsidRDefault="00CD2487" w:rsidP="00802E23">
            <w:pPr>
              <w:pStyle w:val="af1"/>
            </w:pPr>
            <w:r w:rsidRPr="00CD2487">
              <w:tab/>
            </w:r>
            <w:r w:rsidRPr="00CD2487">
              <w:tab/>
              <w:t>return b;</w:t>
            </w:r>
          </w:p>
          <w:p w:rsidR="00CD2487" w:rsidRPr="00CD2487" w:rsidRDefault="00CD2487" w:rsidP="00802E23">
            <w:pPr>
              <w:pStyle w:val="af1"/>
            </w:pPr>
            <w:r w:rsidRPr="00CD2487">
              <w:tab/>
              <w:t>}</w:t>
            </w:r>
          </w:p>
          <w:p w:rsidR="00CD2487" w:rsidRDefault="00CD2487" w:rsidP="00802E23">
            <w:pPr>
              <w:pStyle w:val="af1"/>
            </w:pPr>
            <w:r w:rsidRPr="00CD2487">
              <w:t>}</w:t>
            </w:r>
          </w:p>
          <w:p w:rsidR="002C4ABA" w:rsidRPr="002C4ABA" w:rsidRDefault="002C4ABA" w:rsidP="00802E23">
            <w:pPr>
              <w:pStyle w:val="af1"/>
            </w:pPr>
          </w:p>
        </w:tc>
      </w:tr>
    </w:tbl>
    <w:p w:rsidR="001F09CF" w:rsidRDefault="009B22BE" w:rsidP="00F06FB4">
      <w:pPr>
        <w:pStyle w:val="af0"/>
        <w:spacing w:before="120" w:after="120"/>
      </w:pPr>
      <w:r>
        <w:rPr>
          <w:rFonts w:hint="eastAsia"/>
        </w:rPr>
        <w:t>代码</w:t>
      </w:r>
      <w:r w:rsidR="006557F6">
        <w:rPr>
          <w:rFonts w:hint="eastAsia"/>
        </w:rPr>
        <w:t>5-15</w:t>
      </w:r>
      <w:r>
        <w:rPr>
          <w:rFonts w:hint="eastAsia"/>
        </w:rPr>
        <w:t xml:space="preserve"> </w:t>
      </w:r>
      <w:r>
        <w:rPr>
          <w:rFonts w:hint="eastAsia"/>
        </w:rPr>
        <w:t>仿真驱动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B22BE" w:rsidRPr="009B22BE" w:rsidTr="009B22BE">
        <w:trPr>
          <w:jc w:val="center"/>
        </w:trPr>
        <w:tc>
          <w:tcPr>
            <w:tcW w:w="8522" w:type="dxa"/>
          </w:tcPr>
          <w:p w:rsidR="009B22BE" w:rsidRPr="009B22BE" w:rsidRDefault="009B22BE" w:rsidP="00802E23">
            <w:pPr>
              <w:pStyle w:val="af1"/>
            </w:pPr>
            <w:r w:rsidRPr="009B22BE">
              <w:t>class Simulator {</w:t>
            </w:r>
          </w:p>
          <w:p w:rsidR="009B22BE" w:rsidRPr="009B22BE" w:rsidRDefault="009B22BE" w:rsidP="00802E23">
            <w:pPr>
              <w:pStyle w:val="af1"/>
            </w:pPr>
            <w:r w:rsidRPr="009B22BE">
              <w:tab/>
              <w:t>Config config</w:t>
            </w:r>
          </w:p>
          <w:p w:rsidR="009B22BE" w:rsidRPr="009B22BE" w:rsidRDefault="009B22BE" w:rsidP="00802E23">
            <w:pPr>
              <w:pStyle w:val="af1"/>
            </w:pPr>
            <w:r w:rsidRPr="009B22BE">
              <w:tab/>
              <w:t>Map&lt;String,Block&gt; components=[:]</w:t>
            </w:r>
          </w:p>
          <w:p w:rsidR="009B22BE" w:rsidRPr="009B22BE" w:rsidRDefault="009B22BE" w:rsidP="00802E23">
            <w:pPr>
              <w:pStyle w:val="af1"/>
            </w:pPr>
            <w:r w:rsidRPr="009B22BE">
              <w:tab/>
              <w:t>Map&lt;String,Line&gt; lines=[:]</w:t>
            </w:r>
          </w:p>
          <w:p w:rsidR="009B22BE" w:rsidRPr="009B22BE" w:rsidRDefault="009B22BE" w:rsidP="00802E23">
            <w:pPr>
              <w:pStyle w:val="af1"/>
            </w:pPr>
          </w:p>
          <w:p w:rsidR="009B22BE" w:rsidRPr="009B22BE" w:rsidRDefault="009B22BE" w:rsidP="00802E23">
            <w:pPr>
              <w:pStyle w:val="af1"/>
            </w:pPr>
            <w:r w:rsidRPr="009B22BE">
              <w:tab/>
              <w:t>def initSystem(Map model){</w:t>
            </w:r>
            <w:r w:rsidR="00E72D2C">
              <w:rPr>
                <w:rFonts w:hint="eastAsia"/>
              </w:rPr>
              <w:t xml:space="preserve"> // </w:t>
            </w:r>
            <w:r w:rsidR="00E72D2C">
              <w:rPr>
                <w:rFonts w:hint="eastAsia"/>
              </w:rPr>
              <w:t>解析仿真模型</w:t>
            </w:r>
          </w:p>
          <w:p w:rsidR="009B22BE" w:rsidRPr="009B22BE" w:rsidRDefault="009B22BE" w:rsidP="00802E23">
            <w:pPr>
              <w:pStyle w:val="af1"/>
            </w:pPr>
            <w:r w:rsidRPr="009B22BE">
              <w:tab/>
            </w:r>
            <w:r w:rsidRPr="009B22BE">
              <w:tab/>
              <w:t>config=new Config()</w:t>
            </w:r>
            <w:r w:rsidR="00923E39">
              <w:rPr>
                <w:rFonts w:hint="eastAsia"/>
              </w:rPr>
              <w:t xml:space="preserve"> // </w:t>
            </w:r>
            <w:r w:rsidR="00923E39">
              <w:rPr>
                <w:rFonts w:hint="eastAsia"/>
              </w:rPr>
              <w:t>仿真配置</w:t>
            </w:r>
          </w:p>
          <w:p w:rsidR="009B22BE" w:rsidRDefault="009B22BE" w:rsidP="00802E23">
            <w:pPr>
              <w:pStyle w:val="af1"/>
            </w:pPr>
            <w:r w:rsidRPr="009B22BE">
              <w:tab/>
            </w:r>
            <w:r w:rsidRPr="009B22BE">
              <w:tab/>
              <w:t>config.config(model.config.T,</w:t>
            </w:r>
          </w:p>
          <w:p w:rsidR="009B22BE" w:rsidRPr="009B22BE" w:rsidRDefault="009B22BE" w:rsidP="00802E23">
            <w:pPr>
              <w:pStyle w:val="af1"/>
            </w:pPr>
            <w:r w:rsidRPr="009B22BE">
              <w:tab/>
            </w:r>
            <w:r w:rsidRPr="009B22BE">
              <w:tab/>
            </w:r>
            <w:r w:rsidRPr="009B22BE">
              <w:tab/>
              <w:t>model.config.t,model.config.tt)</w:t>
            </w:r>
          </w:p>
          <w:p w:rsidR="009B22BE" w:rsidRPr="009B22BE" w:rsidRDefault="009B22BE" w:rsidP="00802E23">
            <w:pPr>
              <w:pStyle w:val="af1"/>
            </w:pP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仿真模块</w:t>
            </w:r>
          </w:p>
          <w:p w:rsidR="009B22BE" w:rsidRPr="009B22BE" w:rsidRDefault="009B22BE" w:rsidP="00802E23">
            <w:pPr>
              <w:pStyle w:val="af1"/>
            </w:pPr>
            <w:r w:rsidRPr="009B22BE">
              <w:tab/>
            </w:r>
            <w:r w:rsidRPr="009B22BE">
              <w:tab/>
            </w:r>
            <w:r w:rsidRPr="009B22BE">
              <w:tab/>
              <w:t>components[it.key]=BlockFactory.create(it.value)</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model.lines.each{</w:t>
            </w:r>
            <w:r w:rsidR="00923E39">
              <w:rPr>
                <w:rFonts w:hint="eastAsia"/>
              </w:rPr>
              <w:t xml:space="preserve"> // </w:t>
            </w:r>
            <w:r w:rsidR="00923E39">
              <w:rPr>
                <w:rFonts w:hint="eastAsia"/>
              </w:rPr>
              <w:t>连接线</w:t>
            </w:r>
          </w:p>
          <w:p w:rsidR="009B22BE" w:rsidRPr="009B22BE" w:rsidRDefault="009B22BE" w:rsidP="00802E23">
            <w:pPr>
              <w:pStyle w:val="af1"/>
            </w:pPr>
            <w:r w:rsidRPr="009B22BE">
              <w:tab/>
            </w:r>
            <w:r w:rsidRPr="009B22BE">
              <w:tab/>
            </w:r>
            <w:r w:rsidRPr="009B22BE">
              <w:tab/>
              <w:t>def start=components[it.value[0]]</w:t>
            </w:r>
          </w:p>
          <w:p w:rsidR="009B22BE" w:rsidRPr="009B22BE" w:rsidRDefault="009B22BE" w:rsidP="00802E23">
            <w:pPr>
              <w:pStyle w:val="af1"/>
            </w:pPr>
            <w:r w:rsidRPr="009B22BE">
              <w:tab/>
            </w:r>
            <w:r w:rsidRPr="009B22BE">
              <w:tab/>
            </w:r>
            <w:r w:rsidRPr="009B22BE">
              <w:tab/>
              <w:t>def end=components[it.value[1]]</w:t>
            </w:r>
          </w:p>
          <w:p w:rsidR="009B22BE" w:rsidRPr="009B22BE" w:rsidRDefault="009B22BE" w:rsidP="00802E23">
            <w:pPr>
              <w:pStyle w:val="af1"/>
            </w:pPr>
            <w:r w:rsidRPr="009B22BE">
              <w:tab/>
            </w:r>
            <w:r w:rsidRPr="009B22BE">
              <w:tab/>
            </w:r>
            <w:r w:rsidRPr="009B22BE">
              <w:tab/>
              <w:t>def line=new Line(start,end)</w:t>
            </w:r>
          </w:p>
          <w:p w:rsidR="009B22BE" w:rsidRPr="009B22BE" w:rsidRDefault="009B22BE" w:rsidP="00802E23">
            <w:pPr>
              <w:pStyle w:val="af1"/>
            </w:pPr>
            <w:r w:rsidRPr="009B22BE">
              <w:lastRenderedPageBreak/>
              <w:tab/>
            </w:r>
            <w:r w:rsidRPr="009B22BE">
              <w:tab/>
            </w:r>
            <w:r w:rsidRPr="009B22BE">
              <w:tab/>
              <w:t>lines[it.key]=line</w:t>
            </w:r>
          </w:p>
          <w:p w:rsidR="009B22BE" w:rsidRPr="009B22BE" w:rsidRDefault="009B22BE" w:rsidP="00802E23">
            <w:pPr>
              <w:pStyle w:val="af1"/>
            </w:pPr>
            <w:r w:rsidRPr="009B22BE">
              <w:tab/>
            </w:r>
            <w:r w:rsidRPr="009B22BE">
              <w:tab/>
            </w:r>
            <w:r w:rsidRPr="009B22BE">
              <w:tab/>
              <w:t>if(end instanceof Scope){</w:t>
            </w:r>
          </w:p>
          <w:p w:rsidR="009B22BE" w:rsidRPr="009B22BE" w:rsidRDefault="009B22BE" w:rsidP="00802E23">
            <w:pPr>
              <w:pStyle w:val="af1"/>
            </w:pPr>
            <w:r w:rsidRPr="009B22BE">
              <w:tab/>
            </w:r>
            <w:r w:rsidRPr="009B22BE">
              <w:tab/>
            </w:r>
            <w:r w:rsidRPr="009B22BE">
              <w:tab/>
            </w:r>
            <w:r w:rsidRPr="009B22BE">
              <w:tab/>
              <w:t>line.push(0,config.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连接点</w:t>
            </w:r>
          </w:p>
          <w:p w:rsidR="009B22BE" w:rsidRPr="009B22BE" w:rsidRDefault="009B22BE" w:rsidP="00802E23">
            <w:pPr>
              <w:pStyle w:val="af1"/>
            </w:pPr>
            <w:r w:rsidRPr="009B22BE">
              <w:tab/>
            </w:r>
            <w:r w:rsidRPr="009B22BE">
              <w:tab/>
            </w:r>
            <w:r w:rsidRPr="009B22BE">
              <w:tab/>
              <w:t>if(it.value.type=='joint'){</w:t>
            </w:r>
          </w:p>
          <w:p w:rsidR="009B22BE" w:rsidRPr="009B22BE" w:rsidRDefault="009B22BE" w:rsidP="00802E23">
            <w:pPr>
              <w:pStyle w:val="af1"/>
            </w:pPr>
            <w:r w:rsidRPr="009B22BE">
              <w:tab/>
            </w:r>
            <w:r w:rsidRPr="009B22BE">
              <w:tab/>
            </w:r>
            <w:r w:rsidRPr="009B22BE">
              <w:tab/>
            </w:r>
            <w:r w:rsidRPr="009B22BE">
              <w:tab/>
              <w:t>def joint=components[it.key] as Joint</w:t>
            </w:r>
          </w:p>
          <w:p w:rsidR="009B22BE" w:rsidRPr="009B22BE" w:rsidRDefault="009B22BE" w:rsidP="00802E23">
            <w:pPr>
              <w:pStyle w:val="af1"/>
            </w:pPr>
            <w:r w:rsidRPr="009B22BE">
              <w:tab/>
            </w:r>
            <w:r w:rsidRPr="009B22BE">
              <w:tab/>
            </w:r>
            <w:r w:rsidRPr="009B22BE">
              <w:tab/>
            </w:r>
            <w:r w:rsidRPr="009B22BE">
              <w:tab/>
              <w:t>it.value.lines.each{</w:t>
            </w:r>
          </w:p>
          <w:p w:rsidR="009B22BE" w:rsidRDefault="009B22BE" w:rsidP="00802E23">
            <w:pPr>
              <w:pStyle w:val="af1"/>
            </w:pPr>
            <w:r w:rsidRPr="009B22BE">
              <w:tab/>
            </w:r>
            <w:r w:rsidRPr="009B22BE">
              <w:tab/>
            </w:r>
            <w:r w:rsidRPr="009B22BE">
              <w:tab/>
            </w:r>
            <w:r w:rsidRPr="009B22BE">
              <w:tab/>
            </w:r>
            <w:r w:rsidRPr="009B22BE">
              <w:tab/>
              <w:t>joint.addLine(lines[it.key],</w:t>
            </w:r>
          </w:p>
          <w:p w:rsidR="009B22BE" w:rsidRPr="009B22BE" w:rsidRDefault="009B22BE" w:rsidP="00802E23">
            <w:pPr>
              <w:pStyle w:val="af1"/>
            </w:pPr>
            <w:r w:rsidRPr="009B22BE">
              <w:tab/>
            </w:r>
            <w:r w:rsidRPr="009B22BE">
              <w:tab/>
            </w:r>
            <w:r w:rsidRPr="009B22BE">
              <w:tab/>
            </w:r>
            <w:r w:rsidRPr="009B22BE">
              <w:tab/>
            </w:r>
            <w:r w:rsidRPr="009B22BE">
              <w:tab/>
            </w:r>
            <w:r w:rsidRPr="009B22BE">
              <w:tab/>
              <w:t>it.value as char)</w:t>
            </w:r>
          </w:p>
          <w:p w:rsidR="009B22BE" w:rsidRPr="009B22BE" w:rsidRDefault="009B22BE" w:rsidP="00802E23">
            <w:pPr>
              <w:pStyle w:val="af1"/>
            </w:pPr>
            <w:r w:rsidRPr="009B22BE">
              <w:tab/>
            </w:r>
            <w:r w:rsidRPr="009B22BE">
              <w:tab/>
            </w:r>
            <w:r w:rsidRPr="009B22BE">
              <w:tab/>
            </w:r>
            <w:r w:rsidRPr="009B22BE">
              <w:tab/>
              <w: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components.each{</w:t>
            </w:r>
          </w:p>
          <w:p w:rsidR="009B22BE" w:rsidRPr="009B22BE" w:rsidRDefault="009B22BE" w:rsidP="00802E23">
            <w:pPr>
              <w:pStyle w:val="af1"/>
            </w:pPr>
            <w:r w:rsidRPr="009B22BE">
              <w:tab/>
            </w:r>
            <w:r w:rsidRPr="009B22BE">
              <w:tab/>
            </w:r>
            <w:r w:rsidRPr="009B22BE">
              <w:tab/>
              <w:t>if(it instanceof Inertia){</w:t>
            </w:r>
          </w:p>
          <w:p w:rsidR="009B22BE" w:rsidRPr="009B22BE" w:rsidRDefault="009B22BE" w:rsidP="00802E23">
            <w:pPr>
              <w:pStyle w:val="af1"/>
            </w:pPr>
            <w:r w:rsidRPr="009B22BE">
              <w:tab/>
            </w:r>
            <w:r w:rsidRPr="009B22BE">
              <w:tab/>
            </w:r>
            <w:r w:rsidRPr="009B22BE">
              <w:tab/>
            </w:r>
            <w:r w:rsidRPr="009B22BE">
              <w:tab/>
              <w:t>it.setConfig(config)</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Pr="009B22BE" w:rsidRDefault="009B22BE" w:rsidP="00802E23">
            <w:pPr>
              <w:pStyle w:val="af1"/>
            </w:pPr>
            <w:r w:rsidRPr="009B22BE">
              <w:tab/>
              <w:t>def simulate(){</w:t>
            </w:r>
          </w:p>
          <w:p w:rsidR="009B22BE" w:rsidRPr="009B22BE" w:rsidRDefault="009B22BE" w:rsidP="00802E23">
            <w:pPr>
              <w:pStyle w:val="af1"/>
            </w:pPr>
            <w:r w:rsidRPr="009B22BE">
              <w:tab/>
            </w:r>
            <w:r w:rsidRPr="009B22BE">
              <w:tab/>
              <w:t>config.iterate{i,k-&gt;</w:t>
            </w:r>
          </w:p>
          <w:p w:rsidR="009B22BE" w:rsidRPr="009B22BE" w:rsidRDefault="009B22BE" w:rsidP="00802E23">
            <w:pPr>
              <w:pStyle w:val="af1"/>
            </w:pPr>
            <w:r w:rsidRPr="009B22BE">
              <w:tab/>
            </w:r>
            <w:r w:rsidRPr="009B22BE">
              <w:tab/>
            </w:r>
            <w:r w:rsidRPr="009B22BE">
              <w:tab/>
              <w:t>lines.each{</w:t>
            </w:r>
          </w:p>
          <w:p w:rsidR="009B22BE" w:rsidRPr="009B22BE" w:rsidRDefault="009B22BE" w:rsidP="00802E23">
            <w:pPr>
              <w:pStyle w:val="af1"/>
            </w:pPr>
            <w:r w:rsidRPr="009B22BE">
              <w:tab/>
            </w:r>
            <w:r w:rsidRPr="009B22BE">
              <w:tab/>
            </w:r>
            <w:r w:rsidRPr="009B22BE">
              <w:tab/>
            </w:r>
            <w:r w:rsidRPr="009B22BE">
              <w:tab/>
              <w:t>it.value.push(i,k)</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checkValidation(){</w:t>
            </w:r>
          </w:p>
          <w:p w:rsidR="009B22BE" w:rsidRPr="009B22BE" w:rsidRDefault="009B22BE" w:rsidP="00802E23">
            <w:pPr>
              <w:pStyle w:val="af1"/>
            </w:pPr>
            <w:r w:rsidRPr="009B22BE">
              <w:tab/>
            </w:r>
            <w:r w:rsidRPr="009B22BE">
              <w:tab/>
            </w:r>
            <w:r>
              <w:rPr>
                <w:rFonts w:hint="eastAsia"/>
              </w:rPr>
              <w:t xml:space="preserve">// TODO </w:t>
            </w:r>
            <w:r>
              <w:rPr>
                <w:rFonts w:hint="eastAsia"/>
              </w:rPr>
              <w:t>验证模型是否合法</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adjustLine(){</w:t>
            </w:r>
          </w:p>
          <w:p w:rsidR="009B22BE" w:rsidRPr="00EC12A0" w:rsidRDefault="009B22BE" w:rsidP="00802E23">
            <w:pPr>
              <w:pStyle w:val="af1"/>
              <w:rPr>
                <w:b/>
              </w:rPr>
            </w:pPr>
            <w:r w:rsidRPr="009B22BE">
              <w:tab/>
            </w:r>
            <w:r w:rsidRPr="009B22BE">
              <w:tab/>
            </w:r>
            <w:r w:rsidRPr="00EC12A0">
              <w:rPr>
                <w:rFonts w:hint="eastAsia"/>
                <w:b/>
              </w:rPr>
              <w:t xml:space="preserve">// TODO </w:t>
            </w:r>
            <w:r w:rsidR="003B7D44" w:rsidRPr="00EC12A0">
              <w:rPr>
                <w:rFonts w:hint="eastAsia"/>
                <w:b/>
              </w:rPr>
              <w:t>调整连接线的顺序以符合计算对顺序的</w:t>
            </w:r>
            <w:r w:rsidRPr="00EC12A0">
              <w:rPr>
                <w:rFonts w:hint="eastAsia"/>
                <w:b/>
              </w:rPr>
              <w:t>限制</w:t>
            </w:r>
            <w:r w:rsidR="006928F9" w:rsidRPr="00EC12A0">
              <w:rPr>
                <w:rFonts w:hint="eastAsia"/>
                <w:b/>
              </w:rPr>
              <w:t>，见</w:t>
            </w:r>
            <w:r w:rsidR="006928F9" w:rsidRPr="00EC12A0">
              <w:rPr>
                <w:rFonts w:hint="eastAsia"/>
                <w:b/>
              </w:rPr>
              <w:t>5.9</w:t>
            </w:r>
            <w:r w:rsidR="006928F9" w:rsidRPr="00EC12A0">
              <w:rPr>
                <w:rFonts w:hint="eastAsia"/>
                <w:b/>
              </w:rPr>
              <w:t>节</w:t>
            </w:r>
          </w:p>
          <w:p w:rsidR="009B22BE" w:rsidRPr="009B22BE" w:rsidRDefault="009B22BE" w:rsidP="00802E23">
            <w:pPr>
              <w:pStyle w:val="af1"/>
            </w:pPr>
            <w:r w:rsidRPr="009B22BE">
              <w:tab/>
              <w:t>}</w:t>
            </w:r>
          </w:p>
          <w:p w:rsidR="009B22BE" w:rsidRDefault="009B22BE" w:rsidP="00802E23">
            <w:pPr>
              <w:pStyle w:val="af1"/>
            </w:pPr>
            <w:r w:rsidRPr="009B22BE">
              <w:t>}</w:t>
            </w:r>
          </w:p>
          <w:p w:rsidR="00C967C9" w:rsidRPr="00C967C9" w:rsidRDefault="00C967C9" w:rsidP="00802E23">
            <w:pPr>
              <w:pStyle w:val="af1"/>
            </w:pPr>
          </w:p>
        </w:tc>
      </w:tr>
    </w:tbl>
    <w:p w:rsidR="00F26F39" w:rsidRDefault="005A490A" w:rsidP="005A490A">
      <w:pPr>
        <w:ind w:firstLine="480"/>
      </w:pPr>
      <w:r>
        <w:rPr>
          <w:rFonts w:hint="eastAsia"/>
        </w:rPr>
        <w:lastRenderedPageBreak/>
        <w:t>至此，</w:t>
      </w:r>
      <w:r w:rsidR="002C4ABA">
        <w:rPr>
          <w:rFonts w:hint="eastAsia"/>
        </w:rPr>
        <w:t>重复的声明语句转移到了外部化配置文件中，可以</w:t>
      </w:r>
      <w:r w:rsidR="00F04FEE">
        <w:rPr>
          <w:rFonts w:hint="eastAsia"/>
        </w:rPr>
        <w:t>以</w:t>
      </w:r>
      <w:r w:rsidR="002C4ABA">
        <w:rPr>
          <w:rFonts w:hint="eastAsia"/>
        </w:rPr>
        <w:t>编程</w:t>
      </w:r>
      <w:r w:rsidR="00F04FEE">
        <w:rPr>
          <w:rFonts w:hint="eastAsia"/>
        </w:rPr>
        <w:t>的方式进行</w:t>
      </w:r>
      <w:r w:rsidR="002C4ABA">
        <w:rPr>
          <w:rFonts w:hint="eastAsia"/>
        </w:rPr>
        <w:t>处理</w:t>
      </w:r>
      <w:r w:rsidR="00F04FEE">
        <w:rPr>
          <w:rFonts w:hint="eastAsia"/>
        </w:rPr>
        <w:t>、传输</w:t>
      </w:r>
      <w:r w:rsidR="002C4ABA">
        <w:rPr>
          <w:rFonts w:hint="eastAsia"/>
        </w:rPr>
        <w:t>和</w:t>
      </w:r>
      <w:r w:rsidR="0039378A">
        <w:rPr>
          <w:rFonts w:hint="eastAsia"/>
        </w:rPr>
        <w:t>存储</w:t>
      </w:r>
      <w:r w:rsidR="002C4ABA">
        <w:rPr>
          <w:rFonts w:hint="eastAsia"/>
        </w:rPr>
        <w:t>，</w:t>
      </w:r>
      <w:r>
        <w:rPr>
          <w:rFonts w:hint="eastAsia"/>
        </w:rPr>
        <w:t>程序的</w:t>
      </w:r>
      <w:r w:rsidR="002C4ABA">
        <w:rPr>
          <w:rFonts w:hint="eastAsia"/>
        </w:rPr>
        <w:t>调用</w:t>
      </w:r>
      <w:r>
        <w:rPr>
          <w:rFonts w:hint="eastAsia"/>
        </w:rPr>
        <w:t>也得到了极大的简化。</w:t>
      </w:r>
      <w:r w:rsidR="00B039DD">
        <w:rPr>
          <w:rFonts w:hint="eastAsia"/>
        </w:rPr>
        <w:t>同时，</w:t>
      </w:r>
      <w:r w:rsidR="007026F9">
        <w:rPr>
          <w:rFonts w:hint="eastAsia"/>
        </w:rPr>
        <w:t>遵循图</w:t>
      </w:r>
      <w:r w:rsidR="004F07CF">
        <w:rPr>
          <w:rFonts w:hint="eastAsia"/>
        </w:rPr>
        <w:t>5-16</w:t>
      </w:r>
      <w:r w:rsidR="007026F9">
        <w:rPr>
          <w:rFonts w:hint="eastAsia"/>
        </w:rPr>
        <w:t>所示的结构，程序对于既有</w:t>
      </w:r>
      <w:r w:rsidR="0039378A">
        <w:rPr>
          <w:rFonts w:hint="eastAsia"/>
        </w:rPr>
        <w:t>的基本</w:t>
      </w:r>
      <w:r w:rsidR="007026F9">
        <w:rPr>
          <w:rFonts w:hint="eastAsia"/>
        </w:rPr>
        <w:t>架构和仿真模型的修改是封闭的，而对于添加新的</w:t>
      </w:r>
      <w:r w:rsidR="00B039DD">
        <w:rPr>
          <w:rFonts w:hint="eastAsia"/>
        </w:rPr>
        <w:t>拓展</w:t>
      </w:r>
      <w:r w:rsidR="007026F9">
        <w:rPr>
          <w:rFonts w:hint="eastAsia"/>
        </w:rPr>
        <w:t>模型是开放的，这符合了</w:t>
      </w:r>
      <w:r w:rsidR="007026F9">
        <w:rPr>
          <w:rFonts w:hint="eastAsia"/>
        </w:rPr>
        <w:t>OCP</w:t>
      </w:r>
      <w:r w:rsidR="007026F9">
        <w:rPr>
          <w:rFonts w:hint="eastAsia"/>
        </w:rPr>
        <w:t>（开闭原则）的要求；程序的基础结构由一组接口来描述，符合</w:t>
      </w:r>
      <w:r w:rsidR="007026F9">
        <w:rPr>
          <w:rFonts w:hint="eastAsia"/>
        </w:rPr>
        <w:t>DIP</w:t>
      </w:r>
      <w:r w:rsidR="007026F9">
        <w:rPr>
          <w:rFonts w:hint="eastAsia"/>
        </w:rPr>
        <w:t>（依赖倒置原则）的要求。满足了上述这些面向对象的基本</w:t>
      </w:r>
      <w:r w:rsidR="00B039DD">
        <w:rPr>
          <w:rFonts w:hint="eastAsia"/>
        </w:rPr>
        <w:t>原则</w:t>
      </w:r>
      <w:r w:rsidR="007026F9">
        <w:rPr>
          <w:rFonts w:hint="eastAsia"/>
        </w:rPr>
        <w:t>，程序可以在不同的层次上进行复用和拓展。但是，作为</w:t>
      </w:r>
      <w:r>
        <w:rPr>
          <w:rFonts w:hint="eastAsia"/>
        </w:rPr>
        <w:t>最终用户</w:t>
      </w:r>
      <w:r w:rsidR="007026F9">
        <w:rPr>
          <w:rFonts w:hint="eastAsia"/>
        </w:rPr>
        <w:t>的调用接口，程序还不够简便，需要隐藏内部建模的过程，消除掉使用的复杂性</w:t>
      </w:r>
      <w:r>
        <w:rPr>
          <w:rFonts w:hint="eastAsia"/>
        </w:rPr>
        <w:t>。为了完成这一目标，</w:t>
      </w:r>
      <w:r w:rsidR="006331DE">
        <w:rPr>
          <w:rFonts w:hint="eastAsia"/>
        </w:rPr>
        <w:t>下一</w:t>
      </w:r>
      <w:r w:rsidR="006331DE">
        <w:rPr>
          <w:rFonts w:hint="eastAsia"/>
        </w:rPr>
        <w:lastRenderedPageBreak/>
        <w:t>章</w:t>
      </w:r>
      <w:r>
        <w:rPr>
          <w:rFonts w:hint="eastAsia"/>
        </w:rPr>
        <w:t>将进行程序</w:t>
      </w:r>
      <w:r>
        <w:rPr>
          <w:rFonts w:hint="eastAsia"/>
        </w:rPr>
        <w:t>GUI</w:t>
      </w:r>
      <w:r w:rsidR="00B039DD">
        <w:rPr>
          <w:rFonts w:hint="eastAsia"/>
        </w:rPr>
        <w:t>（</w:t>
      </w:r>
      <w:r w:rsidR="00B039DD">
        <w:rPr>
          <w:rFonts w:hint="eastAsia"/>
        </w:rPr>
        <w:t>Graphic User Interface</w:t>
      </w:r>
      <w:r w:rsidR="00B039DD">
        <w:rPr>
          <w:rFonts w:hint="eastAsia"/>
        </w:rPr>
        <w:t>，图形用户界面）</w:t>
      </w:r>
      <w:r>
        <w:rPr>
          <w:rFonts w:hint="eastAsia"/>
        </w:rPr>
        <w:t>的开发。</w:t>
      </w:r>
    </w:p>
    <w:p w:rsidR="001A0BCE" w:rsidRDefault="006C2DC1" w:rsidP="005A490A">
      <w:pPr>
        <w:ind w:firstLine="480"/>
      </w:pPr>
      <w:r>
        <w:rPr>
          <w:rFonts w:hint="eastAsia"/>
        </w:rPr>
        <w:t>我们将会看到，得益于对仿真业务的适当分层和分解，</w:t>
      </w:r>
      <w:r>
        <w:rPr>
          <w:rFonts w:hint="eastAsia"/>
        </w:rPr>
        <w:t>GUI</w:t>
      </w:r>
      <w:r>
        <w:rPr>
          <w:rFonts w:hint="eastAsia"/>
        </w:rPr>
        <w:t>将表现出独立而又相似于后台程序的特征：</w:t>
      </w:r>
      <w:r w:rsidR="006331DE">
        <w:rPr>
          <w:rFonts w:hint="eastAsia"/>
        </w:rPr>
        <w:t>从联系上看，</w:t>
      </w:r>
      <w:r w:rsidR="00F26F39">
        <w:rPr>
          <w:rFonts w:hint="eastAsia"/>
        </w:rPr>
        <w:t>两者之间仅通过前述</w:t>
      </w:r>
      <w:r w:rsidR="00F26F39">
        <w:rPr>
          <w:rFonts w:hint="eastAsia"/>
        </w:rPr>
        <w:t>json</w:t>
      </w:r>
      <w:r w:rsidR="00D00BEB">
        <w:rPr>
          <w:rFonts w:hint="eastAsia"/>
        </w:rPr>
        <w:t>模型进行交互；</w:t>
      </w:r>
      <w:r w:rsidR="006331DE">
        <w:rPr>
          <w:rFonts w:hint="eastAsia"/>
        </w:rPr>
        <w:t>从结构上看，</w:t>
      </w:r>
      <w:r w:rsidR="00F26F39">
        <w:rPr>
          <w:rFonts w:hint="eastAsia"/>
        </w:rPr>
        <w:t>前</w:t>
      </w:r>
      <w:r w:rsidR="006331DE">
        <w:rPr>
          <w:rFonts w:hint="eastAsia"/>
        </w:rPr>
        <w:t>后台程序的层次、组成</w:t>
      </w:r>
      <w:r w:rsidR="00F26F39">
        <w:rPr>
          <w:rFonts w:hint="eastAsia"/>
        </w:rPr>
        <w:t>基本一致。</w:t>
      </w:r>
      <w:r w:rsidR="00D00BEB">
        <w:rPr>
          <w:rFonts w:hint="eastAsia"/>
        </w:rPr>
        <w:t>我们还将看到，近年来流行的计算机辅助可视化设计软件，是如何通过不断的小增量迭代，最终演化</w:t>
      </w:r>
      <w:r w:rsidR="00EB51FB">
        <w:rPr>
          <w:rFonts w:hint="eastAsia"/>
        </w:rPr>
        <w:t>得到</w:t>
      </w:r>
      <w:r w:rsidR="00D00BEB">
        <w:rPr>
          <w:rFonts w:hint="eastAsia"/>
        </w:rPr>
        <w:t>的。</w:t>
      </w:r>
    </w:p>
    <w:p w:rsidR="00624A76" w:rsidRDefault="00624A76" w:rsidP="00624A76">
      <w:pPr>
        <w:pStyle w:val="2"/>
        <w:rPr>
          <w:rFonts w:hint="eastAsia"/>
        </w:rPr>
      </w:pPr>
      <w:r>
        <w:rPr>
          <w:rFonts w:hint="eastAsia"/>
        </w:rPr>
        <w:t xml:space="preserve">5.9 </w:t>
      </w:r>
      <w:r>
        <w:rPr>
          <w:rFonts w:hint="eastAsia"/>
        </w:rPr>
        <w:t>迭代的计算顺序</w:t>
      </w:r>
    </w:p>
    <w:p w:rsidR="00CE3DBA" w:rsidRDefault="003A2B86" w:rsidP="00CE3DBA">
      <w:pPr>
        <w:ind w:firstLine="480"/>
        <w:rPr>
          <w:rFonts w:hint="eastAsia"/>
        </w:rPr>
      </w:pPr>
      <w:r>
        <w:rPr>
          <w:rFonts w:hint="eastAsia"/>
        </w:rPr>
        <w:t>在迭代实现仿真算法时（</w:t>
      </w:r>
      <w:r>
        <w:rPr>
          <w:rFonts w:hint="eastAsia"/>
        </w:rPr>
        <w:t>5.4</w:t>
      </w:r>
      <w:r>
        <w:rPr>
          <w:rFonts w:hint="eastAsia"/>
        </w:rPr>
        <w:t>节），提到了对计算顺序的限制。在计算过程中，应当从电源出发，按照连接线的连接顺序一步步改变仿真块的状态。这引出了本节讨论的算法。出于实现上简单的考虑，只讨论单电源仿真系统的情况。</w:t>
      </w:r>
    </w:p>
    <w:p w:rsidR="00CD1444" w:rsidRPr="00624A76" w:rsidRDefault="00CD1444" w:rsidP="00CD1444">
      <w:pPr>
        <w:pStyle w:val="af0"/>
        <w:spacing w:before="120" w:after="120"/>
      </w:pPr>
      <w:r>
        <w:rPr>
          <w:rFonts w:hint="eastAsia"/>
        </w:rPr>
        <w:t>代码</w:t>
      </w:r>
      <w:r>
        <w:rPr>
          <w:rFonts w:hint="eastAsia"/>
        </w:rPr>
        <w:t xml:space="preserve">5-16 </w:t>
      </w:r>
      <w:r>
        <w:rPr>
          <w:rFonts w:hint="eastAsia"/>
        </w:rPr>
        <w:t>记录连接线的</w:t>
      </w:r>
      <w:r>
        <w:rPr>
          <w:rFonts w:hint="eastAsia"/>
        </w:rPr>
        <w:t>LinkedHashMap</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65"/>
      </w:tblGrid>
      <w:tr w:rsidR="00CD1444" w:rsidTr="00F14B06">
        <w:trPr>
          <w:jc w:val="center"/>
        </w:trPr>
        <w:tc>
          <w:tcPr>
            <w:tcW w:w="4265" w:type="dxa"/>
          </w:tcPr>
          <w:p w:rsidR="00CD1444" w:rsidRPr="00F35EED" w:rsidRDefault="00CD1444" w:rsidP="00F14B06">
            <w:pPr>
              <w:pStyle w:val="af1"/>
            </w:pPr>
            <w:r w:rsidRPr="00F35EED">
              <w:rPr>
                <w:rFonts w:hint="eastAsia"/>
              </w:rPr>
              <w:t xml:space="preserve">def </w:t>
            </w:r>
            <w:r w:rsidRPr="00F35EED">
              <w:t>lines</w:t>
            </w:r>
            <w:r w:rsidRPr="00F35EED">
              <w:rPr>
                <w:rFonts w:hint="eastAsia"/>
              </w:rPr>
              <w:t>=</w:t>
            </w:r>
            <w:r w:rsidRPr="00F35EED">
              <w:t>[</w:t>
            </w:r>
          </w:p>
          <w:p w:rsidR="00CD1444" w:rsidRPr="00F35EED" w:rsidRDefault="00CD1444" w:rsidP="00F14B06">
            <w:pPr>
              <w:pStyle w:val="af1"/>
            </w:pPr>
            <w:r w:rsidRPr="00F35EED">
              <w:tab/>
            </w:r>
            <w:r w:rsidRPr="00F35EED">
              <w:tab/>
              <w:t>l1:['s1', 'j1'],</w:t>
            </w:r>
          </w:p>
          <w:p w:rsidR="00CD1444" w:rsidRPr="00F35EED" w:rsidRDefault="00CD1444" w:rsidP="00F14B06">
            <w:pPr>
              <w:pStyle w:val="af1"/>
            </w:pPr>
            <w:r w:rsidRPr="00F35EED">
              <w:tab/>
            </w:r>
            <w:r w:rsidRPr="00F35EED">
              <w:tab/>
              <w:t>l2:['j1', 'b1'],</w:t>
            </w:r>
          </w:p>
          <w:p w:rsidR="00CD1444" w:rsidRPr="00F35EED" w:rsidRDefault="00CD1444" w:rsidP="00F14B06">
            <w:pPr>
              <w:pStyle w:val="af1"/>
            </w:pPr>
            <w:r w:rsidRPr="00F35EED">
              <w:tab/>
            </w:r>
            <w:r w:rsidRPr="00F35EED">
              <w:tab/>
              <w:t>l3:['b1', 'b2'],</w:t>
            </w:r>
          </w:p>
          <w:p w:rsidR="00CD1444" w:rsidRPr="00F35EED" w:rsidRDefault="00CD1444" w:rsidP="00F14B06">
            <w:pPr>
              <w:pStyle w:val="af1"/>
            </w:pPr>
            <w:r w:rsidRPr="00F35EED">
              <w:tab/>
            </w:r>
            <w:r w:rsidRPr="00F35EED">
              <w:tab/>
              <w:t>l4:['b2', 'j2'],</w:t>
            </w:r>
          </w:p>
          <w:p w:rsidR="00CD1444" w:rsidRPr="00F35EED" w:rsidRDefault="00CD1444" w:rsidP="00F14B06">
            <w:pPr>
              <w:pStyle w:val="af1"/>
            </w:pPr>
            <w:r w:rsidRPr="00F35EED">
              <w:tab/>
            </w:r>
            <w:r w:rsidRPr="00F35EED">
              <w:tab/>
              <w:t>l5:['j2', 'b3'],</w:t>
            </w:r>
          </w:p>
          <w:p w:rsidR="00CD1444" w:rsidRPr="00F35EED" w:rsidRDefault="00CD1444" w:rsidP="00F14B06">
            <w:pPr>
              <w:pStyle w:val="af1"/>
            </w:pPr>
            <w:r w:rsidRPr="00F35EED">
              <w:tab/>
            </w:r>
            <w:r w:rsidRPr="00F35EED">
              <w:tab/>
              <w:t>l6:['b3', 'b4'],</w:t>
            </w:r>
          </w:p>
          <w:p w:rsidR="00CD1444" w:rsidRPr="00F35EED" w:rsidRDefault="00CD1444" w:rsidP="00F14B06">
            <w:pPr>
              <w:pStyle w:val="af1"/>
            </w:pPr>
            <w:r w:rsidRPr="00F35EED">
              <w:tab/>
            </w:r>
            <w:r w:rsidRPr="00F35EED">
              <w:tab/>
              <w:t>l7:['b4', 'j2'],</w:t>
            </w:r>
          </w:p>
          <w:p w:rsidR="00CD1444" w:rsidRPr="00F35EED" w:rsidRDefault="00CD1444" w:rsidP="00F14B06">
            <w:pPr>
              <w:pStyle w:val="af1"/>
            </w:pPr>
            <w:r w:rsidRPr="00F35EED">
              <w:tab/>
            </w:r>
            <w:r w:rsidRPr="00F35EED">
              <w:tab/>
              <w:t>l8:['b3', 'b5'],</w:t>
            </w:r>
          </w:p>
          <w:p w:rsidR="00CD1444" w:rsidRPr="00F35EED" w:rsidRDefault="00CD1444" w:rsidP="00F14B06">
            <w:pPr>
              <w:pStyle w:val="af1"/>
            </w:pPr>
            <w:r w:rsidRPr="00F35EED">
              <w:tab/>
            </w:r>
            <w:r w:rsidRPr="00F35EED">
              <w:tab/>
              <w:t>l9:['b5', 'b6'],</w:t>
            </w:r>
          </w:p>
          <w:p w:rsidR="00CD1444" w:rsidRPr="00F35EED" w:rsidRDefault="00CD1444" w:rsidP="00F14B06">
            <w:pPr>
              <w:pStyle w:val="af1"/>
            </w:pPr>
            <w:r w:rsidRPr="00F35EED">
              <w:tab/>
            </w:r>
            <w:r w:rsidRPr="00F35EED">
              <w:tab/>
              <w:t>l10:['b6', 'j1'],</w:t>
            </w:r>
          </w:p>
          <w:p w:rsidR="00CD1444" w:rsidRPr="00F35EED" w:rsidRDefault="00CD1444" w:rsidP="00F14B06">
            <w:pPr>
              <w:pStyle w:val="af1"/>
            </w:pPr>
            <w:r w:rsidRPr="00F35EED">
              <w:tab/>
            </w:r>
            <w:r w:rsidRPr="00F35EED">
              <w:tab/>
              <w:t>l11:['b5', 'b7']]</w:t>
            </w:r>
          </w:p>
          <w:p w:rsidR="00CD1444" w:rsidRDefault="00CD1444" w:rsidP="00F14B06">
            <w:pPr>
              <w:pStyle w:val="af1"/>
            </w:pPr>
          </w:p>
        </w:tc>
      </w:tr>
    </w:tbl>
    <w:p w:rsidR="00CD1444" w:rsidRPr="00CE3DBA" w:rsidRDefault="00CD1444" w:rsidP="00CD1444">
      <w:pPr>
        <w:pStyle w:val="af2"/>
      </w:pPr>
      <w:r>
        <w:object w:dxaOrig="9626" w:dyaOrig="2483">
          <v:shape id="_x0000_i1046" type="#_x0000_t75" style="width:456.75pt;height:117.75pt" o:ole="">
            <v:imagedata r:id="rId74" o:title=""/>
          </v:shape>
          <o:OLEObject Type="Embed" ProgID="Visio.Drawing.11" ShapeID="_x0000_i1046" DrawAspect="Content" ObjectID="_1552898686" r:id="rId75"/>
        </w:object>
      </w:r>
      <w:r>
        <w:rPr>
          <w:rFonts w:hint="eastAsia"/>
        </w:rPr>
        <w:t>图</w:t>
      </w:r>
      <w:r>
        <w:rPr>
          <w:rFonts w:hint="eastAsia"/>
        </w:rPr>
        <w:t xml:space="preserve">5-19 </w:t>
      </w:r>
      <w:r>
        <w:rPr>
          <w:rFonts w:hint="eastAsia"/>
        </w:rPr>
        <w:t>合理的运算顺序</w:t>
      </w:r>
    </w:p>
    <w:p w:rsidR="00CD1444" w:rsidRDefault="00CD1444" w:rsidP="00CD1444">
      <w:pPr>
        <w:ind w:firstLine="480"/>
        <w:rPr>
          <w:rFonts w:hint="eastAsia"/>
        </w:rPr>
      </w:pPr>
      <w:r>
        <w:rPr>
          <w:rFonts w:hint="eastAsia"/>
        </w:rPr>
        <w:t>以图</w:t>
      </w:r>
      <w:r>
        <w:rPr>
          <w:rFonts w:hint="eastAsia"/>
        </w:rPr>
        <w:t>5-17</w:t>
      </w:r>
      <w:r>
        <w:rPr>
          <w:rFonts w:hint="eastAsia"/>
        </w:rPr>
        <w:t>所示的励磁模型为例，代表其连接线的</w:t>
      </w:r>
      <w:r>
        <w:rPr>
          <w:rFonts w:hint="eastAsia"/>
        </w:rPr>
        <w:t>groovy</w:t>
      </w:r>
      <w:r>
        <w:rPr>
          <w:rFonts w:hint="eastAsia"/>
        </w:rPr>
        <w:t>结构如代码</w:t>
      </w:r>
      <w:r>
        <w:rPr>
          <w:rFonts w:hint="eastAsia"/>
        </w:rPr>
        <w:t>5-16</w:t>
      </w:r>
      <w:r>
        <w:rPr>
          <w:rFonts w:hint="eastAsia"/>
        </w:rPr>
        <w:t>所示。连接线“</w:t>
      </w:r>
      <w:r>
        <w:rPr>
          <w:rFonts w:hint="eastAsia"/>
        </w:rPr>
        <w:t>l1</w:t>
      </w:r>
      <w:r>
        <w:rPr>
          <w:rFonts w:hint="eastAsia"/>
        </w:rPr>
        <w:t>”包含了电源“</w:t>
      </w:r>
      <w:r>
        <w:rPr>
          <w:rFonts w:hint="eastAsia"/>
        </w:rPr>
        <w:t>s1</w:t>
      </w:r>
      <w:r>
        <w:rPr>
          <w:rFonts w:hint="eastAsia"/>
        </w:rPr>
        <w:t>”，因此对</w:t>
      </w:r>
      <w:r>
        <w:rPr>
          <w:rFonts w:hint="eastAsia"/>
        </w:rPr>
        <w:t>lines</w:t>
      </w:r>
      <w:r>
        <w:rPr>
          <w:rFonts w:hint="eastAsia"/>
        </w:rPr>
        <w:t>的遍历应该从“</w:t>
      </w:r>
      <w:r>
        <w:rPr>
          <w:rFonts w:hint="eastAsia"/>
        </w:rPr>
        <w:t>l1</w:t>
      </w:r>
      <w:r>
        <w:rPr>
          <w:rFonts w:hint="eastAsia"/>
        </w:rPr>
        <w:t>”出发。可以得到的一个合理的计算顺序如图</w:t>
      </w:r>
      <w:r>
        <w:rPr>
          <w:rFonts w:hint="eastAsia"/>
        </w:rPr>
        <w:t xml:space="preserve"> 5-19</w:t>
      </w:r>
      <w:r>
        <w:rPr>
          <w:rFonts w:hint="eastAsia"/>
        </w:rPr>
        <w:t>所示。首先更新主路径上仿真块的状态，然后分别更新分支</w:t>
      </w:r>
      <w:r>
        <w:rPr>
          <w:rFonts w:hint="eastAsia"/>
        </w:rPr>
        <w:t>1</w:t>
      </w:r>
      <w:r>
        <w:rPr>
          <w:rFonts w:hint="eastAsia"/>
        </w:rPr>
        <w:t>和分支</w:t>
      </w:r>
      <w:r>
        <w:rPr>
          <w:rFonts w:hint="eastAsia"/>
        </w:rPr>
        <w:t>2</w:t>
      </w:r>
      <w:r>
        <w:rPr>
          <w:rFonts w:hint="eastAsia"/>
        </w:rPr>
        <w:t>上的仿真块状态，可以满足计算的要求。</w:t>
      </w:r>
    </w:p>
    <w:p w:rsidR="00EC12A0" w:rsidRDefault="00EC12A0" w:rsidP="00CD1444">
      <w:pPr>
        <w:ind w:firstLine="480"/>
        <w:rPr>
          <w:rFonts w:hint="eastAsia"/>
        </w:rPr>
      </w:pPr>
      <w:r>
        <w:rPr>
          <w:rFonts w:hint="eastAsia"/>
        </w:rPr>
        <w:lastRenderedPageBreak/>
        <w:t>根据以上的讨论，得到的算法如伪代码</w:t>
      </w:r>
      <w:r>
        <w:rPr>
          <w:rFonts w:hint="eastAsia"/>
        </w:rPr>
        <w:t>5-17</w:t>
      </w:r>
      <w:r>
        <w:rPr>
          <w:rFonts w:hint="eastAsia"/>
        </w:rPr>
        <w:t>所示：</w:t>
      </w:r>
    </w:p>
    <w:p w:rsidR="00EC12A0" w:rsidRPr="00EC12A0" w:rsidRDefault="00EC12A0" w:rsidP="00EC12A0">
      <w:pPr>
        <w:ind w:firstLineChars="0" w:firstLine="0"/>
        <w:rPr>
          <w:rFonts w:hint="eastAsia"/>
        </w:rPr>
      </w:pPr>
      <w:r>
        <w:rPr>
          <w:rFonts w:hint="eastAsia"/>
        </w:rPr>
        <w:t>代码</w:t>
      </w:r>
      <w:r>
        <w:rPr>
          <w:rFonts w:hint="eastAsia"/>
        </w:rPr>
        <w:t>5-17</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EC12A0" w:rsidTr="00EC12A0">
        <w:tc>
          <w:tcPr>
            <w:tcW w:w="8946" w:type="dxa"/>
          </w:tcPr>
          <w:p w:rsidR="00EC12A0" w:rsidRDefault="00EC12A0" w:rsidP="00EC12A0">
            <w:pPr>
              <w:pStyle w:val="af1"/>
              <w:rPr>
                <w:rFonts w:hint="eastAsia"/>
              </w:rPr>
            </w:pPr>
            <w:r>
              <w:rPr>
                <w:rFonts w:hint="eastAsia"/>
              </w:rPr>
              <w:t>输入：</w:t>
            </w:r>
            <w:r>
              <w:rPr>
                <w:rFonts w:hint="eastAsia"/>
              </w:rPr>
              <w:t>groovy</w:t>
            </w:r>
          </w:p>
        </w:tc>
      </w:tr>
    </w:tbl>
    <w:p w:rsidR="00CD1444" w:rsidRPr="00CD1444" w:rsidRDefault="00CD1444" w:rsidP="00CD1444">
      <w:pPr>
        <w:ind w:firstLineChars="0" w:firstLine="0"/>
        <w:rPr>
          <w:rFonts w:hint="eastAsia"/>
        </w:rPr>
      </w:pPr>
    </w:p>
    <w:p w:rsidR="006B547D" w:rsidRDefault="00624A76" w:rsidP="006B547D">
      <w:pPr>
        <w:pStyle w:val="2"/>
      </w:pPr>
      <w:bookmarkStart w:id="33" w:name="_Toc477503659"/>
      <w:r>
        <w:rPr>
          <w:rFonts w:hint="eastAsia"/>
        </w:rPr>
        <w:t>5.10</w:t>
      </w:r>
      <w:r w:rsidR="006B547D">
        <w:rPr>
          <w:rFonts w:hint="eastAsia"/>
        </w:rPr>
        <w:t xml:space="preserve"> </w:t>
      </w:r>
      <w:r w:rsidR="006B547D">
        <w:rPr>
          <w:rFonts w:hint="eastAsia"/>
        </w:rPr>
        <w:t>本章小结</w:t>
      </w:r>
      <w:bookmarkEnd w:id="33"/>
    </w:p>
    <w:p w:rsidR="006B547D" w:rsidRPr="006B547D" w:rsidRDefault="006B547D" w:rsidP="006B547D">
      <w:pPr>
        <w:ind w:firstLine="480"/>
      </w:pPr>
      <w:r>
        <w:rPr>
          <w:rFonts w:hint="eastAsia"/>
        </w:rPr>
        <w:t>在</w:t>
      </w:r>
      <w:r w:rsidR="000149BE">
        <w:rPr>
          <w:rFonts w:hint="eastAsia"/>
        </w:rPr>
        <w:t>本章</w:t>
      </w:r>
      <w:r>
        <w:rPr>
          <w:rFonts w:hint="eastAsia"/>
        </w:rPr>
        <w:t>中，我们演示了如何从最初试验性质的代码开始，逐步通过小增量迭代的方式，构建仿真软件后台计算程序的方法。围绕仿真这一主题，程序历经了从过程化到对象化的</w:t>
      </w:r>
      <w:r w:rsidR="006331DE">
        <w:rPr>
          <w:rFonts w:hint="eastAsia"/>
        </w:rPr>
        <w:t>转变过程，从命令式地编程建模</w:t>
      </w:r>
      <w:r>
        <w:rPr>
          <w:rFonts w:hint="eastAsia"/>
        </w:rPr>
        <w:t>到外部化的</w:t>
      </w:r>
      <w:r>
        <w:rPr>
          <w:rFonts w:hint="eastAsia"/>
        </w:rPr>
        <w:t>json</w:t>
      </w:r>
      <w:r>
        <w:rPr>
          <w:rFonts w:hint="eastAsia"/>
        </w:rPr>
        <w:t>模型的</w:t>
      </w:r>
      <w:r w:rsidR="006331DE">
        <w:rPr>
          <w:rFonts w:hint="eastAsia"/>
        </w:rPr>
        <w:t>迁移</w:t>
      </w:r>
      <w:r>
        <w:rPr>
          <w:rFonts w:hint="eastAsia"/>
        </w:rPr>
        <w:t>过程。</w:t>
      </w:r>
      <w:r w:rsidR="000149BE">
        <w:rPr>
          <w:rFonts w:hint="eastAsia"/>
        </w:rPr>
        <w:t>遵循基本类似的开发方式，下一章将</w:t>
      </w:r>
      <w:r w:rsidR="0039378A">
        <w:rPr>
          <w:rFonts w:hint="eastAsia"/>
        </w:rPr>
        <w:t>简要</w:t>
      </w:r>
      <w:r w:rsidR="000149BE">
        <w:rPr>
          <w:rFonts w:hint="eastAsia"/>
        </w:rPr>
        <w:t>介绍仿真程序</w:t>
      </w:r>
      <w:r w:rsidR="000149BE">
        <w:rPr>
          <w:rFonts w:hint="eastAsia"/>
        </w:rPr>
        <w:t>GUI</w:t>
      </w:r>
      <w:r w:rsidR="000149BE">
        <w:rPr>
          <w:rFonts w:hint="eastAsia"/>
        </w:rPr>
        <w:t>的开发。</w:t>
      </w:r>
    </w:p>
    <w:p w:rsidR="001A0BCE" w:rsidRDefault="001A0BCE">
      <w:pPr>
        <w:widowControl/>
        <w:snapToGrid/>
        <w:spacing w:after="200" w:line="220" w:lineRule="atLeast"/>
        <w:ind w:firstLineChars="0" w:firstLine="0"/>
        <w:jc w:val="left"/>
      </w:pPr>
      <w:r>
        <w:br w:type="page"/>
      </w:r>
    </w:p>
    <w:p w:rsidR="001A0BCE" w:rsidRDefault="00823D0C" w:rsidP="00823D0C">
      <w:pPr>
        <w:pStyle w:val="1"/>
      </w:pPr>
      <w:bookmarkStart w:id="34" w:name="_Toc477503660"/>
      <w:r>
        <w:rPr>
          <w:rFonts w:hint="eastAsia"/>
        </w:rPr>
        <w:lastRenderedPageBreak/>
        <w:t xml:space="preserve">6. </w:t>
      </w:r>
      <w:r>
        <w:rPr>
          <w:rFonts w:hint="eastAsia"/>
        </w:rPr>
        <w:t>仿真程序</w:t>
      </w:r>
      <w:r>
        <w:rPr>
          <w:rFonts w:hint="eastAsia"/>
        </w:rPr>
        <w:t>GUI</w:t>
      </w:r>
      <w:r>
        <w:rPr>
          <w:rFonts w:hint="eastAsia"/>
        </w:rPr>
        <w:t>开发</w:t>
      </w:r>
      <w:r w:rsidR="002923A2">
        <w:rPr>
          <w:rFonts w:hint="eastAsia"/>
        </w:rPr>
        <w:t>简介</w:t>
      </w:r>
      <w:bookmarkEnd w:id="34"/>
    </w:p>
    <w:p w:rsidR="00B77244" w:rsidRDefault="00DB137C" w:rsidP="001A0BCE">
      <w:pPr>
        <w:ind w:firstLine="480"/>
      </w:pPr>
      <w:r>
        <w:rPr>
          <w:rFonts w:hint="eastAsia"/>
        </w:rPr>
        <w:t>计算机懂得程序和数据结构，人懂得文字、图片、声音。</w:t>
      </w:r>
      <w:r w:rsidR="009206D6">
        <w:rPr>
          <w:rFonts w:hint="eastAsia"/>
        </w:rPr>
        <w:t>开发应用程序的</w:t>
      </w:r>
      <w:r w:rsidR="009206D6">
        <w:rPr>
          <w:rFonts w:hint="eastAsia"/>
        </w:rPr>
        <w:t>GUI</w:t>
      </w:r>
      <w:r w:rsidR="009206D6">
        <w:rPr>
          <w:rFonts w:hint="eastAsia"/>
        </w:rPr>
        <w:t>，本质上就是将数据在计算机和人之间进行</w:t>
      </w:r>
      <w:r w:rsidR="008C7368">
        <w:rPr>
          <w:rFonts w:hint="eastAsia"/>
        </w:rPr>
        <w:t>表示</w:t>
      </w:r>
      <w:r w:rsidR="00D00BEB">
        <w:rPr>
          <w:rFonts w:hint="eastAsia"/>
        </w:rPr>
        <w:t>、传输</w:t>
      </w:r>
      <w:r w:rsidR="002D0B3D">
        <w:rPr>
          <w:rFonts w:hint="eastAsia"/>
        </w:rPr>
        <w:t>、处理和</w:t>
      </w:r>
      <w:r w:rsidR="009206D6">
        <w:rPr>
          <w:rFonts w:hint="eastAsia"/>
        </w:rPr>
        <w:t>转换。</w:t>
      </w:r>
      <w:r w:rsidR="00DE574F">
        <w:rPr>
          <w:rFonts w:hint="eastAsia"/>
        </w:rPr>
        <w:t>在上</w:t>
      </w:r>
      <w:r w:rsidR="002D0B3D">
        <w:rPr>
          <w:rFonts w:hint="eastAsia"/>
        </w:rPr>
        <w:t>一章</w:t>
      </w:r>
      <w:r w:rsidR="00DE574F">
        <w:rPr>
          <w:rFonts w:hint="eastAsia"/>
        </w:rPr>
        <w:t>中，模型</w:t>
      </w:r>
      <w:r w:rsidR="002D0B3D">
        <w:rPr>
          <w:rFonts w:hint="eastAsia"/>
        </w:rPr>
        <w:t>分别</w:t>
      </w:r>
      <w:r w:rsidR="00DE574F">
        <w:rPr>
          <w:rFonts w:hint="eastAsia"/>
        </w:rPr>
        <w:t>被表示为</w:t>
      </w:r>
      <w:r w:rsidR="002D0B3D">
        <w:rPr>
          <w:rFonts w:hint="eastAsia"/>
        </w:rPr>
        <w:t>了</w:t>
      </w:r>
      <w:r w:rsidR="00DE574F">
        <w:rPr>
          <w:rFonts w:hint="eastAsia"/>
        </w:rPr>
        <w:t>java</w:t>
      </w:r>
      <w:r w:rsidR="00DE574F">
        <w:rPr>
          <w:rFonts w:hint="eastAsia"/>
        </w:rPr>
        <w:t>代码</w:t>
      </w:r>
      <w:r w:rsidR="00D00BEB">
        <w:rPr>
          <w:rFonts w:hint="eastAsia"/>
        </w:rPr>
        <w:t>（硬编码）</w:t>
      </w:r>
      <w:r w:rsidR="00DE574F">
        <w:rPr>
          <w:rFonts w:hint="eastAsia"/>
        </w:rPr>
        <w:t>、</w:t>
      </w:r>
      <w:r w:rsidR="00DE574F">
        <w:rPr>
          <w:rFonts w:hint="eastAsia"/>
        </w:rPr>
        <w:t>groovy</w:t>
      </w:r>
      <w:r w:rsidR="00DE574F">
        <w:rPr>
          <w:rFonts w:hint="eastAsia"/>
        </w:rPr>
        <w:t>映射</w:t>
      </w:r>
      <w:r w:rsidR="00D00BEB">
        <w:rPr>
          <w:rFonts w:hint="eastAsia"/>
        </w:rPr>
        <w:t>（脚本）</w:t>
      </w:r>
      <w:r w:rsidR="00DE574F">
        <w:rPr>
          <w:rFonts w:hint="eastAsia"/>
        </w:rPr>
        <w:t>和</w:t>
      </w:r>
      <w:r w:rsidR="00DE574F">
        <w:rPr>
          <w:rFonts w:hint="eastAsia"/>
        </w:rPr>
        <w:t>json</w:t>
      </w:r>
      <w:r w:rsidR="00DE574F">
        <w:rPr>
          <w:rFonts w:hint="eastAsia"/>
        </w:rPr>
        <w:t>模型</w:t>
      </w:r>
      <w:r w:rsidR="00D00BEB">
        <w:rPr>
          <w:rFonts w:hint="eastAsia"/>
        </w:rPr>
        <w:t>（数据结构）</w:t>
      </w:r>
      <w:r w:rsidR="00DE574F">
        <w:rPr>
          <w:rFonts w:hint="eastAsia"/>
        </w:rPr>
        <w:t>三种形式。其中，</w:t>
      </w:r>
      <w:r w:rsidR="00DE574F">
        <w:rPr>
          <w:rFonts w:hint="eastAsia"/>
        </w:rPr>
        <w:t>json</w:t>
      </w:r>
      <w:r w:rsidR="00DE574F">
        <w:rPr>
          <w:rFonts w:hint="eastAsia"/>
        </w:rPr>
        <w:t>正是</w:t>
      </w:r>
      <w:r w:rsidR="002D0B3D">
        <w:rPr>
          <w:rFonts w:hint="eastAsia"/>
        </w:rPr>
        <w:t>独立于编程语言的、</w:t>
      </w:r>
      <w:r w:rsidR="00DE574F">
        <w:rPr>
          <w:rFonts w:hint="eastAsia"/>
        </w:rPr>
        <w:t>web</w:t>
      </w:r>
      <w:r w:rsidR="00DC310D">
        <w:rPr>
          <w:rFonts w:hint="eastAsia"/>
        </w:rPr>
        <w:t>前端程序可以理解的形式。采用</w:t>
      </w:r>
      <w:r w:rsidR="00DE574F">
        <w:rPr>
          <w:rFonts w:hint="eastAsia"/>
        </w:rPr>
        <w:t>适当的图形表示，我们就可以对外接收用户的输入，对内传递用户输入并调用仿真计算</w:t>
      </w:r>
      <w:r w:rsidR="00BD1861">
        <w:rPr>
          <w:rFonts w:hint="eastAsia"/>
        </w:rPr>
        <w:t>程序</w:t>
      </w:r>
      <w:r w:rsidR="00DE574F">
        <w:rPr>
          <w:rFonts w:hint="eastAsia"/>
        </w:rPr>
        <w:t>。</w:t>
      </w:r>
    </w:p>
    <w:p w:rsidR="00DC310D" w:rsidRPr="00B77244" w:rsidRDefault="00DC310D" w:rsidP="00E568A3">
      <w:pPr>
        <w:ind w:firstLineChars="0" w:firstLine="0"/>
        <w:jc w:val="center"/>
      </w:pPr>
      <w:r>
        <w:rPr>
          <w:rFonts w:hint="eastAsia"/>
          <w:noProof/>
        </w:rPr>
        <w:drawing>
          <wp:inline distT="0" distB="0" distL="0" distR="0">
            <wp:extent cx="4033987" cy="4072627"/>
            <wp:effectExtent l="19050" t="0" r="4613" b="0"/>
            <wp:docPr id="20" name="图片 20" descr="C:\Users\Administrator.WIN7U-20131225W\Desktop\flo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WIN7U-20131225W\Desktop\flow.jpeg"/>
                    <pic:cNvPicPr>
                      <a:picLocks noChangeAspect="1" noChangeArrowheads="1"/>
                    </pic:cNvPicPr>
                  </pic:nvPicPr>
                  <pic:blipFill>
                    <a:blip r:embed="rId76" cstate="print"/>
                    <a:srcRect/>
                    <a:stretch>
                      <a:fillRect/>
                    </a:stretch>
                  </pic:blipFill>
                  <pic:spPr bwMode="auto">
                    <a:xfrm>
                      <a:off x="0" y="0"/>
                      <a:ext cx="4042888" cy="4081613"/>
                    </a:xfrm>
                    <a:prstGeom prst="rect">
                      <a:avLst/>
                    </a:prstGeom>
                    <a:noFill/>
                    <a:ln w="9525">
                      <a:noFill/>
                      <a:miter lim="800000"/>
                      <a:headEnd/>
                      <a:tailEnd/>
                    </a:ln>
                  </pic:spPr>
                </pic:pic>
              </a:graphicData>
            </a:graphic>
          </wp:inline>
        </w:drawing>
      </w:r>
    </w:p>
    <w:p w:rsidR="00113F7C" w:rsidRPr="008C7368" w:rsidRDefault="006D4EC2" w:rsidP="00F06FB4">
      <w:pPr>
        <w:pStyle w:val="af2"/>
      </w:pPr>
      <w:r>
        <w:rPr>
          <w:rFonts w:hint="eastAsia"/>
        </w:rPr>
        <w:t>图</w:t>
      </w:r>
      <w:r w:rsidR="00281DE4">
        <w:rPr>
          <w:rFonts w:hint="eastAsia"/>
        </w:rPr>
        <w:t>6-1</w:t>
      </w:r>
      <w:r>
        <w:rPr>
          <w:rFonts w:hint="eastAsia"/>
        </w:rPr>
        <w:t xml:space="preserve"> </w:t>
      </w:r>
      <w:r>
        <w:rPr>
          <w:rFonts w:hint="eastAsia"/>
        </w:rPr>
        <w:t>仿真的活动图</w:t>
      </w:r>
    </w:p>
    <w:p w:rsidR="00113F7C" w:rsidRDefault="006D4EC2" w:rsidP="006D4EC2">
      <w:pPr>
        <w:ind w:firstLine="480"/>
      </w:pPr>
      <w:r>
        <w:rPr>
          <w:rFonts w:hint="eastAsia"/>
        </w:rPr>
        <w:t>图</w:t>
      </w:r>
      <w:r w:rsidR="004F07CF">
        <w:rPr>
          <w:rFonts w:hint="eastAsia"/>
        </w:rPr>
        <w:t>6-1</w:t>
      </w:r>
      <w:r>
        <w:rPr>
          <w:rFonts w:hint="eastAsia"/>
        </w:rPr>
        <w:t>中标明了仿真活动的参与角色和各个角色的动作。用</w:t>
      </w:r>
      <w:r w:rsidR="004E79F0">
        <w:rPr>
          <w:rFonts w:hint="eastAsia"/>
        </w:rPr>
        <w:t>户</w:t>
      </w:r>
      <w:r>
        <w:rPr>
          <w:rFonts w:hint="eastAsia"/>
        </w:rPr>
        <w:t>需要设计并设置好模型，然后绘制到用户界面中</w:t>
      </w:r>
      <w:r w:rsidR="004E79F0">
        <w:rPr>
          <w:rFonts w:hint="eastAsia"/>
        </w:rPr>
        <w:t>；</w:t>
      </w:r>
      <w:r>
        <w:rPr>
          <w:rFonts w:hint="eastAsia"/>
        </w:rPr>
        <w:t>用户界面</w:t>
      </w:r>
      <w:r w:rsidR="00827895">
        <w:rPr>
          <w:rFonts w:hint="eastAsia"/>
        </w:rPr>
        <w:t>按照上个小节中约定的</w:t>
      </w:r>
      <w:r w:rsidR="00827895">
        <w:rPr>
          <w:rFonts w:hint="eastAsia"/>
        </w:rPr>
        <w:t>json</w:t>
      </w:r>
      <w:r w:rsidR="00827895">
        <w:rPr>
          <w:rFonts w:hint="eastAsia"/>
        </w:rPr>
        <w:t>数据格式</w:t>
      </w:r>
      <w:r>
        <w:rPr>
          <w:rFonts w:hint="eastAsia"/>
        </w:rPr>
        <w:t>生成仿真模型并</w:t>
      </w:r>
      <w:r w:rsidR="004E79F0">
        <w:rPr>
          <w:rFonts w:hint="eastAsia"/>
        </w:rPr>
        <w:t>发送给</w:t>
      </w:r>
      <w:r>
        <w:rPr>
          <w:rFonts w:hint="eastAsia"/>
        </w:rPr>
        <w:t>后台程序</w:t>
      </w:r>
      <w:r w:rsidR="004E79F0">
        <w:rPr>
          <w:rFonts w:hint="eastAsia"/>
        </w:rPr>
        <w:t>；后台程序</w:t>
      </w:r>
      <w:r w:rsidR="00827895">
        <w:rPr>
          <w:rFonts w:hint="eastAsia"/>
        </w:rPr>
        <w:t>解析并</w:t>
      </w:r>
      <w:r w:rsidR="004E79F0">
        <w:rPr>
          <w:rFonts w:hint="eastAsia"/>
        </w:rPr>
        <w:t>进行计算，然后进行必要的</w:t>
      </w:r>
      <w:r w:rsidR="00A12A32">
        <w:rPr>
          <w:rFonts w:hint="eastAsia"/>
        </w:rPr>
        <w:t>处理</w:t>
      </w:r>
      <w:r w:rsidR="004E79F0">
        <w:rPr>
          <w:rFonts w:hint="eastAsia"/>
        </w:rPr>
        <w:t>，最后</w:t>
      </w:r>
      <w:r w:rsidR="00827895">
        <w:rPr>
          <w:rFonts w:hint="eastAsia"/>
        </w:rPr>
        <w:t>将</w:t>
      </w:r>
      <w:r>
        <w:rPr>
          <w:rFonts w:hint="eastAsia"/>
        </w:rPr>
        <w:t>仿真结果</w:t>
      </w:r>
      <w:r w:rsidR="00827895">
        <w:rPr>
          <w:rFonts w:hint="eastAsia"/>
        </w:rPr>
        <w:t>发回</w:t>
      </w:r>
      <w:r w:rsidR="004E79F0">
        <w:rPr>
          <w:rFonts w:hint="eastAsia"/>
        </w:rPr>
        <w:t>到用户界面</w:t>
      </w:r>
      <w:r w:rsidR="00A12A32">
        <w:rPr>
          <w:rFonts w:hint="eastAsia"/>
        </w:rPr>
        <w:t>并展示</w:t>
      </w:r>
      <w:r>
        <w:rPr>
          <w:rFonts w:hint="eastAsia"/>
        </w:rPr>
        <w:t>。</w:t>
      </w:r>
    </w:p>
    <w:p w:rsidR="00827895" w:rsidRDefault="007E66D9" w:rsidP="006D4EC2">
      <w:pPr>
        <w:ind w:firstLine="480"/>
      </w:pPr>
      <w:r>
        <w:rPr>
          <w:rFonts w:hint="eastAsia"/>
        </w:rPr>
        <w:lastRenderedPageBreak/>
        <w:t>和</w:t>
      </w:r>
      <w:r>
        <w:rPr>
          <w:rFonts w:hint="eastAsia"/>
        </w:rPr>
        <w:t>simulink</w:t>
      </w:r>
      <w:r>
        <w:rPr>
          <w:rFonts w:hint="eastAsia"/>
        </w:rPr>
        <w:t>相似，</w:t>
      </w:r>
      <w:r>
        <w:rPr>
          <w:rFonts w:hint="eastAsia"/>
        </w:rPr>
        <w:t>demo</w:t>
      </w:r>
      <w:r>
        <w:rPr>
          <w:rFonts w:hint="eastAsia"/>
        </w:rPr>
        <w:t>程序</w:t>
      </w:r>
      <w:r w:rsidR="00392393">
        <w:rPr>
          <w:rFonts w:hint="eastAsia"/>
        </w:rPr>
        <w:t>提供可视化的</w:t>
      </w:r>
      <w:r>
        <w:rPr>
          <w:rFonts w:hint="eastAsia"/>
        </w:rPr>
        <w:t>仿真模型搭建</w:t>
      </w:r>
      <w:r w:rsidR="002A23BD">
        <w:rPr>
          <w:rFonts w:hint="eastAsia"/>
        </w:rPr>
        <w:t>界面</w:t>
      </w:r>
      <w:r>
        <w:rPr>
          <w:rFonts w:hint="eastAsia"/>
        </w:rPr>
        <w:t>。对于</w:t>
      </w:r>
      <w:r>
        <w:rPr>
          <w:rFonts w:hint="eastAsia"/>
        </w:rPr>
        <w:t>web</w:t>
      </w:r>
      <w:r w:rsidR="00CF3835">
        <w:rPr>
          <w:rFonts w:hint="eastAsia"/>
        </w:rPr>
        <w:t>技术而言，从新</w:t>
      </w:r>
      <w:r>
        <w:rPr>
          <w:rFonts w:hint="eastAsia"/>
        </w:rPr>
        <w:t>实现基础的</w:t>
      </w:r>
      <w:r w:rsidR="00CF3835">
        <w:rPr>
          <w:rFonts w:hint="eastAsia"/>
        </w:rPr>
        <w:t>绘图</w:t>
      </w:r>
      <w:r>
        <w:rPr>
          <w:rFonts w:hint="eastAsia"/>
        </w:rPr>
        <w:t>元素，要熟悉很多</w:t>
      </w:r>
      <w:r>
        <w:rPr>
          <w:rFonts w:hint="eastAsia"/>
        </w:rPr>
        <w:t>html</w:t>
      </w:r>
      <w:r>
        <w:rPr>
          <w:rFonts w:hint="eastAsia"/>
        </w:rPr>
        <w:t>页面绘制图形的底层知识</w:t>
      </w:r>
      <w:r w:rsidR="00CF3835">
        <w:rPr>
          <w:rFonts w:hint="eastAsia"/>
        </w:rPr>
        <w:t>，并自己编写绘图框架，</w:t>
      </w:r>
      <w:r w:rsidR="002A23BD">
        <w:rPr>
          <w:rFonts w:hint="eastAsia"/>
        </w:rPr>
        <w:t>这</w:t>
      </w:r>
      <w:r w:rsidR="00CF3835">
        <w:rPr>
          <w:rFonts w:hint="eastAsia"/>
        </w:rPr>
        <w:t>是</w:t>
      </w:r>
      <w:r w:rsidR="009C197A">
        <w:rPr>
          <w:rFonts w:hint="eastAsia"/>
        </w:rPr>
        <w:t>一个</w:t>
      </w:r>
      <w:r w:rsidR="00CF3835">
        <w:rPr>
          <w:rFonts w:hint="eastAsia"/>
        </w:rPr>
        <w:t>复杂的过程</w:t>
      </w:r>
      <w:r>
        <w:rPr>
          <w:rFonts w:hint="eastAsia"/>
        </w:rPr>
        <w:t>。为此，</w:t>
      </w:r>
      <w:r>
        <w:rPr>
          <w:rFonts w:hint="eastAsia"/>
        </w:rPr>
        <w:t>demo</w:t>
      </w:r>
      <w:r w:rsidR="00823D0C">
        <w:rPr>
          <w:rFonts w:hint="eastAsia"/>
        </w:rPr>
        <w:t>程序采用</w:t>
      </w:r>
      <w:r w:rsidR="00823D0C">
        <w:rPr>
          <w:rFonts w:hint="eastAsia"/>
        </w:rPr>
        <w:t>javascript</w:t>
      </w:r>
      <w:r w:rsidR="00823D0C">
        <w:rPr>
          <w:rFonts w:hint="eastAsia"/>
        </w:rPr>
        <w:t>插件</w:t>
      </w:r>
      <w:r w:rsidR="006A7BDC">
        <w:rPr>
          <w:rFonts w:hint="eastAsia"/>
        </w:rPr>
        <w:t>snap</w:t>
      </w:r>
      <w:r w:rsidR="006A7BDC">
        <w:t>.svg</w:t>
      </w:r>
      <w:r w:rsidR="006A7BDC">
        <w:rPr>
          <w:rFonts w:hint="eastAsia"/>
        </w:rPr>
        <w:t>作为绘图</w:t>
      </w:r>
      <w:r w:rsidR="006A7BDC">
        <w:rPr>
          <w:rFonts w:hint="eastAsia"/>
        </w:rPr>
        <w:t>api</w:t>
      </w:r>
      <w:r w:rsidR="006A7BDC">
        <w:rPr>
          <w:rFonts w:hint="eastAsia"/>
        </w:rPr>
        <w:t>，</w:t>
      </w:r>
      <w:r w:rsidR="002A23BD">
        <w:rPr>
          <w:rFonts w:hint="eastAsia"/>
        </w:rPr>
        <w:t>操作网页中的底层</w:t>
      </w:r>
      <w:r w:rsidR="002A23BD">
        <w:rPr>
          <w:rFonts w:hint="eastAsia"/>
        </w:rPr>
        <w:t>&lt;svg&gt;</w:t>
      </w:r>
      <w:r w:rsidR="002A23BD">
        <w:rPr>
          <w:rFonts w:hint="eastAsia"/>
        </w:rPr>
        <w:t>元素，</w:t>
      </w:r>
      <w:r w:rsidR="00823D0C">
        <w:rPr>
          <w:rFonts w:hint="eastAsia"/>
        </w:rPr>
        <w:t>对仿真模型进行</w:t>
      </w:r>
      <w:r w:rsidR="006A7BDC">
        <w:rPr>
          <w:rFonts w:hint="eastAsia"/>
        </w:rPr>
        <w:t>绘制</w:t>
      </w:r>
      <w:r w:rsidR="004A504B">
        <w:rPr>
          <w:rFonts w:hint="eastAsia"/>
        </w:rPr>
        <w:t>，并通过</w:t>
      </w:r>
      <w:r w:rsidR="004A504B">
        <w:rPr>
          <w:rFonts w:hint="eastAsia"/>
        </w:rPr>
        <w:t>javascript</w:t>
      </w:r>
      <w:r w:rsidR="004A504B">
        <w:rPr>
          <w:rFonts w:hint="eastAsia"/>
        </w:rPr>
        <w:t>对象封装对每个模型的</w:t>
      </w:r>
      <w:r w:rsidR="006A7BDC">
        <w:rPr>
          <w:rFonts w:hint="eastAsia"/>
        </w:rPr>
        <w:t>配置和向</w:t>
      </w:r>
      <w:r w:rsidR="006A7BDC">
        <w:rPr>
          <w:rFonts w:hint="eastAsia"/>
        </w:rPr>
        <w:t>json</w:t>
      </w:r>
      <w:r w:rsidR="006A7BDC">
        <w:rPr>
          <w:rFonts w:hint="eastAsia"/>
        </w:rPr>
        <w:t>模型的映射</w:t>
      </w:r>
      <w:r w:rsidR="004A504B">
        <w:rPr>
          <w:rFonts w:hint="eastAsia"/>
        </w:rPr>
        <w:t>过程</w:t>
      </w:r>
      <w:r w:rsidR="006A7BDC">
        <w:rPr>
          <w:rFonts w:hint="eastAsia"/>
        </w:rPr>
        <w:t>。</w:t>
      </w:r>
      <w:r w:rsidR="00C07D14">
        <w:rPr>
          <w:rFonts w:hint="eastAsia"/>
        </w:rPr>
        <w:t>此外，由于有对数学公式绘制的需求，采用</w:t>
      </w:r>
      <w:r w:rsidR="00C07D14">
        <w:rPr>
          <w:rFonts w:hint="eastAsia"/>
        </w:rPr>
        <w:t>MathJax</w:t>
      </w:r>
      <w:r w:rsidR="00C07D14">
        <w:rPr>
          <w:rFonts w:hint="eastAsia"/>
        </w:rPr>
        <w:t>插件生成</w:t>
      </w:r>
      <w:r w:rsidR="00C07D14">
        <w:rPr>
          <w:rFonts w:hint="eastAsia"/>
        </w:rPr>
        <w:t>svg</w:t>
      </w:r>
      <w:r w:rsidR="00C07D14">
        <w:rPr>
          <w:rFonts w:hint="eastAsia"/>
        </w:rPr>
        <w:t>格式的数学公式。</w:t>
      </w:r>
    </w:p>
    <w:p w:rsidR="00466BE6" w:rsidRDefault="00466BE6" w:rsidP="006D4EC2">
      <w:pPr>
        <w:ind w:firstLine="480"/>
      </w:pPr>
      <w:r>
        <w:rPr>
          <w:rFonts w:hint="eastAsia"/>
        </w:rPr>
        <w:t>svg</w:t>
      </w:r>
      <w:r>
        <w:rPr>
          <w:rFonts w:hint="eastAsia"/>
        </w:rPr>
        <w:t>（可缩放矢量图）是使用遵循</w:t>
      </w:r>
      <w:r>
        <w:rPr>
          <w:rFonts w:hint="eastAsia"/>
        </w:rPr>
        <w:t>xml</w:t>
      </w:r>
      <w:r>
        <w:rPr>
          <w:rFonts w:hint="eastAsia"/>
        </w:rPr>
        <w:t>的语法描述二维矢量图形的一种数据格式。</w:t>
      </w:r>
      <w:r>
        <w:rPr>
          <w:rFonts w:hint="eastAsia"/>
        </w:rPr>
        <w:t>svg</w:t>
      </w:r>
      <w:r>
        <w:rPr>
          <w:rFonts w:hint="eastAsia"/>
        </w:rPr>
        <w:t>底层支持了常见简单图形的绘制。并支持渐变、阴影等图形特效。还提供动画的操作。代码</w:t>
      </w:r>
      <w:r w:rsidR="004F07CF">
        <w:rPr>
          <w:rFonts w:hint="eastAsia"/>
        </w:rPr>
        <w:t>6-1</w:t>
      </w:r>
      <w:r w:rsidR="006B6080">
        <w:rPr>
          <w:rFonts w:hint="eastAsia"/>
        </w:rPr>
        <w:t>和图</w:t>
      </w:r>
      <w:r w:rsidR="004F07CF">
        <w:rPr>
          <w:rFonts w:hint="eastAsia"/>
        </w:rPr>
        <w:t>6-2</w:t>
      </w:r>
      <w:r>
        <w:rPr>
          <w:rFonts w:hint="eastAsia"/>
        </w:rPr>
        <w:t>展示了使用</w:t>
      </w:r>
      <w:r>
        <w:rPr>
          <w:rFonts w:hint="eastAsia"/>
        </w:rPr>
        <w:t>svg</w:t>
      </w:r>
      <w:r>
        <w:rPr>
          <w:rFonts w:hint="eastAsia"/>
        </w:rPr>
        <w:t>表示从</w:t>
      </w:r>
      <w:r w:rsidR="006B6080">
        <w:rPr>
          <w:rFonts w:hint="eastAsia"/>
        </w:rPr>
        <w:t>笛卡尔</w:t>
      </w:r>
      <w:r>
        <w:rPr>
          <w:rFonts w:hint="eastAsia"/>
        </w:rPr>
        <w:t>坐标</w:t>
      </w:r>
      <w:r>
        <w:rPr>
          <w:rFonts w:hint="eastAsia"/>
        </w:rPr>
        <w:t>(0, 0)</w:t>
      </w:r>
      <w:r>
        <w:rPr>
          <w:rFonts w:hint="eastAsia"/>
        </w:rPr>
        <w:t>到</w:t>
      </w:r>
      <w:r>
        <w:rPr>
          <w:rFonts w:hint="eastAsia"/>
        </w:rPr>
        <w:t>(50, 50)</w:t>
      </w:r>
      <w:r>
        <w:rPr>
          <w:rFonts w:hint="eastAsia"/>
        </w:rPr>
        <w:t>一条线段。</w:t>
      </w:r>
    </w:p>
    <w:p w:rsidR="006B6080" w:rsidRDefault="006B6080" w:rsidP="006B6080">
      <w:pPr>
        <w:pStyle w:val="af0"/>
        <w:spacing w:before="120" w:after="120"/>
      </w:pPr>
      <w:r>
        <w:rPr>
          <w:rFonts w:hint="eastAsia"/>
        </w:rPr>
        <w:t>代码</w:t>
      </w:r>
      <w:r w:rsidR="00281DE4">
        <w:rPr>
          <w:rFonts w:hint="eastAsia"/>
        </w:rPr>
        <w:t>6-1</w:t>
      </w:r>
      <w:r>
        <w:rPr>
          <w:rFonts w:hint="eastAsia"/>
        </w:rPr>
        <w:t xml:space="preserve"> svg</w:t>
      </w:r>
      <w:r>
        <w:rPr>
          <w:rFonts w:hint="eastAsia"/>
        </w:rPr>
        <w:t>中的简单线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39"/>
      </w:tblGrid>
      <w:tr w:rsidR="006B6080" w:rsidTr="006B6080">
        <w:trPr>
          <w:jc w:val="center"/>
        </w:trPr>
        <w:tc>
          <w:tcPr>
            <w:tcW w:w="7739" w:type="dxa"/>
          </w:tcPr>
          <w:p w:rsidR="006B6080" w:rsidRDefault="006B6080" w:rsidP="003F16F6">
            <w:pPr>
              <w:pStyle w:val="af1"/>
            </w:pPr>
            <w:r>
              <w:t>&lt;svg width="200" height="200"</w:t>
            </w:r>
            <w:r>
              <w:rPr>
                <w:rFonts w:hint="eastAsia"/>
              </w:rPr>
              <w:t xml:space="preserve"> style=</w:t>
            </w:r>
            <w:r>
              <w:t>"</w:t>
            </w:r>
            <w:r>
              <w:rPr>
                <w:rFonts w:hint="eastAsia"/>
              </w:rPr>
              <w:t>border:solid 1px red</w:t>
            </w:r>
            <w:r>
              <w:t>"&gt;</w:t>
            </w:r>
          </w:p>
          <w:p w:rsidR="006B6080" w:rsidRPr="004F07CF" w:rsidRDefault="006B6080" w:rsidP="004F07CF">
            <w:pPr>
              <w:pStyle w:val="af1"/>
              <w:ind w:firstLineChars="200" w:firstLine="422"/>
              <w:rPr>
                <w:b/>
              </w:rPr>
            </w:pPr>
            <w:r w:rsidRPr="004F07CF">
              <w:rPr>
                <w:b/>
              </w:rPr>
              <w:t>&lt;line x1="0" y1="0" x2="50" y2="50" stroke="black"/&gt;</w:t>
            </w:r>
          </w:p>
          <w:p w:rsidR="006B6080" w:rsidRDefault="006B6080" w:rsidP="003F16F6">
            <w:pPr>
              <w:pStyle w:val="af1"/>
            </w:pPr>
            <w:r>
              <w:t>&lt;/svg&gt;</w:t>
            </w:r>
          </w:p>
          <w:p w:rsidR="006B6080" w:rsidRDefault="006B6080" w:rsidP="003F16F6">
            <w:pPr>
              <w:pStyle w:val="af1"/>
            </w:pPr>
          </w:p>
        </w:tc>
      </w:tr>
    </w:tbl>
    <w:p w:rsidR="006B6080" w:rsidRDefault="006B6080" w:rsidP="006B6080">
      <w:pPr>
        <w:pStyle w:val="af2"/>
      </w:pPr>
      <w:r>
        <w:rPr>
          <w:rFonts w:hint="eastAsia"/>
          <w:noProof/>
        </w:rPr>
        <w:drawing>
          <wp:inline distT="0" distB="0" distL="0" distR="0">
            <wp:extent cx="1832609" cy="1854679"/>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7" cstate="print"/>
                    <a:srcRect/>
                    <a:stretch>
                      <a:fillRect/>
                    </a:stretch>
                  </pic:blipFill>
                  <pic:spPr bwMode="auto">
                    <a:xfrm>
                      <a:off x="0" y="0"/>
                      <a:ext cx="1840306" cy="1862468"/>
                    </a:xfrm>
                    <a:prstGeom prst="rect">
                      <a:avLst/>
                    </a:prstGeom>
                    <a:noFill/>
                    <a:ln w="9525">
                      <a:noFill/>
                      <a:miter lim="800000"/>
                      <a:headEnd/>
                      <a:tailEnd/>
                    </a:ln>
                  </pic:spPr>
                </pic:pic>
              </a:graphicData>
            </a:graphic>
          </wp:inline>
        </w:drawing>
      </w:r>
    </w:p>
    <w:p w:rsidR="006B6080" w:rsidRDefault="006B6080" w:rsidP="006B6080">
      <w:pPr>
        <w:pStyle w:val="af2"/>
      </w:pPr>
      <w:r>
        <w:rPr>
          <w:rFonts w:hint="eastAsia"/>
        </w:rPr>
        <w:t>图</w:t>
      </w:r>
      <w:r w:rsidR="00281DE4">
        <w:rPr>
          <w:rFonts w:hint="eastAsia"/>
        </w:rPr>
        <w:t>6-2</w:t>
      </w:r>
      <w:r>
        <w:rPr>
          <w:rFonts w:hint="eastAsia"/>
        </w:rPr>
        <w:t xml:space="preserve"> svg</w:t>
      </w:r>
      <w:r>
        <w:rPr>
          <w:rFonts w:hint="eastAsia"/>
        </w:rPr>
        <w:t>中的直线</w:t>
      </w:r>
    </w:p>
    <w:p w:rsidR="00F35EED" w:rsidRPr="00F35EED" w:rsidRDefault="00F35EED" w:rsidP="00F35EED">
      <w:pPr>
        <w:ind w:firstLineChars="0" w:firstLine="0"/>
      </w:pPr>
    </w:p>
    <w:p w:rsidR="00823D0C" w:rsidRDefault="00823D0C" w:rsidP="00823D0C">
      <w:pPr>
        <w:pStyle w:val="2"/>
      </w:pPr>
      <w:bookmarkStart w:id="35" w:name="_Toc477503661"/>
      <w:r>
        <w:rPr>
          <w:rFonts w:hint="eastAsia"/>
        </w:rPr>
        <w:t xml:space="preserve">6.1 </w:t>
      </w:r>
      <w:r>
        <w:rPr>
          <w:rFonts w:hint="eastAsia"/>
        </w:rPr>
        <w:t>学习测试</w:t>
      </w:r>
      <w:bookmarkEnd w:id="35"/>
      <w:r w:rsidR="00055C58">
        <w:rPr>
          <w:rFonts w:hint="eastAsia"/>
        </w:rPr>
        <w:t>不可或缺</w:t>
      </w:r>
    </w:p>
    <w:p w:rsidR="00823D0C" w:rsidRDefault="00823D0C" w:rsidP="00823D0C">
      <w:pPr>
        <w:ind w:firstLine="480"/>
      </w:pPr>
      <w:r>
        <w:rPr>
          <w:rFonts w:hint="eastAsia"/>
        </w:rPr>
        <w:t>程序员的业务领域不知凡几，涉及的技术更是不胜其数</w:t>
      </w:r>
      <w:r w:rsidR="00506B67">
        <w:rPr>
          <w:rFonts w:hint="eastAsia"/>
        </w:rPr>
        <w:t>。</w:t>
      </w:r>
      <w:r w:rsidR="005521F4">
        <w:rPr>
          <w:rFonts w:hint="eastAsia"/>
        </w:rPr>
        <w:t>程序员的工作，</w:t>
      </w:r>
      <w:r w:rsidR="001333D9">
        <w:rPr>
          <w:rFonts w:hint="eastAsia"/>
        </w:rPr>
        <w:t>虽然归根结底可以看做</w:t>
      </w:r>
      <w:r w:rsidR="005521F4">
        <w:rPr>
          <w:rFonts w:hint="eastAsia"/>
        </w:rPr>
        <w:t>使用操作系统</w:t>
      </w:r>
      <w:r w:rsidR="004F13C3">
        <w:rPr>
          <w:rFonts w:hint="eastAsia"/>
        </w:rPr>
        <w:t>或者编程语言</w:t>
      </w:r>
      <w:r w:rsidR="005521F4">
        <w:rPr>
          <w:rFonts w:hint="eastAsia"/>
        </w:rPr>
        <w:t>提供的接口调用</w:t>
      </w:r>
      <w:r w:rsidR="001333D9">
        <w:rPr>
          <w:rFonts w:hint="eastAsia"/>
        </w:rPr>
        <w:t>底层</w:t>
      </w:r>
      <w:r w:rsidR="005521F4">
        <w:rPr>
          <w:rFonts w:hint="eastAsia"/>
        </w:rPr>
        <w:t>的</w:t>
      </w:r>
      <w:r w:rsidR="001333D9">
        <w:rPr>
          <w:rFonts w:hint="eastAsia"/>
        </w:rPr>
        <w:t>硬件功能，但</w:t>
      </w:r>
      <w:r w:rsidR="00C866EC">
        <w:rPr>
          <w:rFonts w:hint="eastAsia"/>
        </w:rPr>
        <w:t>掌握不同风格的调用接口、调用风格、</w:t>
      </w:r>
      <w:r w:rsidR="00C866EC">
        <w:rPr>
          <w:rFonts w:hint="eastAsia"/>
        </w:rPr>
        <w:t>api</w:t>
      </w:r>
      <w:r w:rsidR="00C866EC">
        <w:rPr>
          <w:rFonts w:hint="eastAsia"/>
        </w:rPr>
        <w:t>架构等，需要不断吸收新的知识。学习测试就是程序员掌握新技术的利器。正规的学习测试通常采用测试框架</w:t>
      </w:r>
      <w:r w:rsidR="006D4800">
        <w:rPr>
          <w:rFonts w:hint="eastAsia"/>
        </w:rPr>
        <w:t>，利用其断</w:t>
      </w:r>
      <w:r w:rsidR="006D4800">
        <w:rPr>
          <w:rFonts w:hint="eastAsia"/>
        </w:rPr>
        <w:lastRenderedPageBreak/>
        <w:t>言技术测试程序的</w:t>
      </w:r>
      <w:r w:rsidR="0058437E">
        <w:rPr>
          <w:rFonts w:hint="eastAsia"/>
        </w:rPr>
        <w:t>边界条件是否满足要求。在对</w:t>
      </w:r>
      <w:r w:rsidR="0058437E">
        <w:rPr>
          <w:rFonts w:hint="eastAsia"/>
        </w:rPr>
        <w:t>svg.snap</w:t>
      </w:r>
      <w:r w:rsidR="0058437E">
        <w:rPr>
          <w:rFonts w:hint="eastAsia"/>
        </w:rPr>
        <w:t>等</w:t>
      </w:r>
      <w:r w:rsidR="0058437E">
        <w:rPr>
          <w:rFonts w:hint="eastAsia"/>
        </w:rPr>
        <w:t>web</w:t>
      </w:r>
      <w:r w:rsidR="0058437E">
        <w:rPr>
          <w:rFonts w:hint="eastAsia"/>
        </w:rPr>
        <w:t>前端插件的学习中，可以依靠脚本代码的快速响应特点，边修改代码边查看</w:t>
      </w:r>
      <w:r w:rsidR="004A504B">
        <w:rPr>
          <w:rFonts w:hint="eastAsia"/>
        </w:rPr>
        <w:t>网页</w:t>
      </w:r>
      <w:r w:rsidR="0058437E">
        <w:rPr>
          <w:rFonts w:hint="eastAsia"/>
        </w:rPr>
        <w:t>的变化。</w:t>
      </w:r>
    </w:p>
    <w:p w:rsidR="0058437E" w:rsidRDefault="0058437E" w:rsidP="00823D0C">
      <w:pPr>
        <w:ind w:firstLine="480"/>
      </w:pPr>
      <w:r>
        <w:rPr>
          <w:rFonts w:hint="eastAsia"/>
        </w:rPr>
        <w:t>在仿真项目</w:t>
      </w:r>
      <w:r w:rsidR="008E0E39">
        <w:rPr>
          <w:rFonts w:hint="eastAsia"/>
        </w:rPr>
        <w:t>的</w:t>
      </w:r>
      <w:r w:rsidR="008E0E39">
        <w:rPr>
          <w:rFonts w:hint="eastAsia"/>
        </w:rPr>
        <w:t>snapTest</w:t>
      </w:r>
      <w:r w:rsidR="008E0E39">
        <w:rPr>
          <w:rFonts w:hint="eastAsia"/>
        </w:rPr>
        <w:t>和</w:t>
      </w:r>
      <w:r w:rsidR="008E0E39">
        <w:rPr>
          <w:rFonts w:hint="eastAsia"/>
        </w:rPr>
        <w:t>mathjaxTest</w:t>
      </w:r>
      <w:r w:rsidR="008E0E39">
        <w:rPr>
          <w:rFonts w:hint="eastAsia"/>
        </w:rPr>
        <w:t>文件夹中</w:t>
      </w:r>
      <w:r>
        <w:rPr>
          <w:rFonts w:hint="eastAsia"/>
        </w:rPr>
        <w:t>，</w:t>
      </w:r>
      <w:r w:rsidR="008E0E39">
        <w:rPr>
          <w:rFonts w:hint="eastAsia"/>
        </w:rPr>
        <w:t>分别演示了对两种插件的学习测试。关于</w:t>
      </w:r>
      <w:r w:rsidR="008E0E39">
        <w:rPr>
          <w:rFonts w:hint="eastAsia"/>
        </w:rPr>
        <w:t>snap.svg</w:t>
      </w:r>
      <w:r w:rsidR="008E0E39">
        <w:rPr>
          <w:rFonts w:hint="eastAsia"/>
        </w:rPr>
        <w:t>和</w:t>
      </w:r>
      <w:r w:rsidR="008E0E39">
        <w:rPr>
          <w:rFonts w:hint="eastAsia"/>
        </w:rPr>
        <w:t>mathjax</w:t>
      </w:r>
      <w:r w:rsidR="008E0E39">
        <w:rPr>
          <w:rFonts w:hint="eastAsia"/>
        </w:rPr>
        <w:t>，可以通过官方网站查询相关资料。</w:t>
      </w:r>
      <w:r w:rsidR="004A504B">
        <w:rPr>
          <w:rFonts w:hint="eastAsia"/>
        </w:rPr>
        <w:t>图</w:t>
      </w:r>
      <w:r w:rsidR="004F07CF">
        <w:rPr>
          <w:rFonts w:hint="eastAsia"/>
        </w:rPr>
        <w:t>6-3</w:t>
      </w:r>
      <w:r w:rsidR="004A504B">
        <w:rPr>
          <w:rFonts w:hint="eastAsia"/>
        </w:rPr>
        <w:t>和图</w:t>
      </w:r>
      <w:r w:rsidR="004F07CF">
        <w:rPr>
          <w:rFonts w:hint="eastAsia"/>
        </w:rPr>
        <w:t>6-4</w:t>
      </w:r>
      <w:r w:rsidR="004A504B">
        <w:rPr>
          <w:rFonts w:hint="eastAsia"/>
        </w:rPr>
        <w:t>是对这两个插件的简单应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98"/>
        <w:gridCol w:w="4395"/>
      </w:tblGrid>
      <w:tr w:rsidR="00F35EED" w:rsidTr="00281DE4">
        <w:trPr>
          <w:jc w:val="center"/>
        </w:trPr>
        <w:tc>
          <w:tcPr>
            <w:tcW w:w="3698" w:type="dxa"/>
            <w:vAlign w:val="center"/>
          </w:tcPr>
          <w:p w:rsidR="00F35EED" w:rsidRDefault="00F35EED" w:rsidP="00F35EED">
            <w:pPr>
              <w:pStyle w:val="af2"/>
            </w:pPr>
            <w:r>
              <w:rPr>
                <w:noProof/>
              </w:rPr>
              <w:drawing>
                <wp:inline distT="0" distB="0" distL="0" distR="0">
                  <wp:extent cx="1943100" cy="725571"/>
                  <wp:effectExtent l="19050" t="0" r="0" b="0"/>
                  <wp:docPr id="1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8" cstate="print"/>
                          <a:srcRect/>
                          <a:stretch>
                            <a:fillRect/>
                          </a:stretch>
                        </pic:blipFill>
                        <pic:spPr bwMode="auto">
                          <a:xfrm>
                            <a:off x="0" y="0"/>
                            <a:ext cx="1945788" cy="726575"/>
                          </a:xfrm>
                          <a:prstGeom prst="rect">
                            <a:avLst/>
                          </a:prstGeom>
                          <a:noFill/>
                          <a:ln w="9525">
                            <a:noFill/>
                            <a:miter lim="800000"/>
                            <a:headEnd/>
                            <a:tailEnd/>
                          </a:ln>
                        </pic:spPr>
                      </pic:pic>
                    </a:graphicData>
                  </a:graphic>
                </wp:inline>
              </w:drawing>
            </w:r>
          </w:p>
        </w:tc>
        <w:tc>
          <w:tcPr>
            <w:tcW w:w="4395" w:type="dxa"/>
            <w:vAlign w:val="center"/>
          </w:tcPr>
          <w:p w:rsidR="00F35EED" w:rsidRDefault="00F35EED" w:rsidP="00F35EED">
            <w:pPr>
              <w:pStyle w:val="af2"/>
            </w:pPr>
            <w:r>
              <w:rPr>
                <w:noProof/>
              </w:rPr>
              <w:drawing>
                <wp:inline distT="0" distB="0" distL="0" distR="0">
                  <wp:extent cx="1877989" cy="727355"/>
                  <wp:effectExtent l="19050" t="0" r="7961" b="0"/>
                  <wp:docPr id="1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9" cstate="print"/>
                          <a:srcRect/>
                          <a:stretch>
                            <a:fillRect/>
                          </a:stretch>
                        </pic:blipFill>
                        <pic:spPr bwMode="auto">
                          <a:xfrm>
                            <a:off x="0" y="0"/>
                            <a:ext cx="1877989" cy="727355"/>
                          </a:xfrm>
                          <a:prstGeom prst="rect">
                            <a:avLst/>
                          </a:prstGeom>
                          <a:noFill/>
                          <a:ln w="9525">
                            <a:noFill/>
                            <a:miter lim="800000"/>
                            <a:headEnd/>
                            <a:tailEnd/>
                          </a:ln>
                        </pic:spPr>
                      </pic:pic>
                    </a:graphicData>
                  </a:graphic>
                </wp:inline>
              </w:drawing>
            </w:r>
          </w:p>
        </w:tc>
      </w:tr>
      <w:tr w:rsidR="00F35EED" w:rsidTr="00281DE4">
        <w:trPr>
          <w:trHeight w:val="689"/>
          <w:jc w:val="center"/>
        </w:trPr>
        <w:tc>
          <w:tcPr>
            <w:tcW w:w="3698" w:type="dxa"/>
            <w:vAlign w:val="center"/>
          </w:tcPr>
          <w:p w:rsidR="00F35EED" w:rsidRDefault="00F35EED" w:rsidP="00F35EED">
            <w:pPr>
              <w:pStyle w:val="af2"/>
            </w:pPr>
            <w:r>
              <w:rPr>
                <w:rFonts w:hint="eastAsia"/>
              </w:rPr>
              <w:t>图</w:t>
            </w:r>
            <w:r w:rsidR="00281DE4">
              <w:rPr>
                <w:rFonts w:hint="eastAsia"/>
              </w:rPr>
              <w:t>6-3</w:t>
            </w:r>
            <w:r>
              <w:rPr>
                <w:rFonts w:hint="eastAsia"/>
              </w:rPr>
              <w:t xml:space="preserve"> snap</w:t>
            </w:r>
            <w:r>
              <w:rPr>
                <w:rFonts w:hint="eastAsia"/>
              </w:rPr>
              <w:t>绘制的基本形状</w:t>
            </w:r>
          </w:p>
        </w:tc>
        <w:tc>
          <w:tcPr>
            <w:tcW w:w="4395" w:type="dxa"/>
            <w:vAlign w:val="center"/>
          </w:tcPr>
          <w:p w:rsidR="00F35EED" w:rsidRDefault="00F35EED" w:rsidP="00281DE4">
            <w:pPr>
              <w:pStyle w:val="af2"/>
            </w:pPr>
            <w:r>
              <w:rPr>
                <w:rFonts w:hint="eastAsia"/>
              </w:rPr>
              <w:t>图</w:t>
            </w:r>
            <w:r w:rsidR="00281DE4">
              <w:rPr>
                <w:rFonts w:hint="eastAsia"/>
              </w:rPr>
              <w:t>6-4</w:t>
            </w:r>
            <w:r>
              <w:rPr>
                <w:rFonts w:hint="eastAsia"/>
              </w:rPr>
              <w:t>在网页中输出数学公式</w:t>
            </w:r>
          </w:p>
        </w:tc>
      </w:tr>
    </w:tbl>
    <w:p w:rsidR="00565501" w:rsidRPr="00565501" w:rsidRDefault="00565501" w:rsidP="00565501">
      <w:pPr>
        <w:ind w:firstLine="480"/>
      </w:pPr>
      <w:r>
        <w:rPr>
          <w:rFonts w:hint="eastAsia"/>
        </w:rPr>
        <w:t>在</w:t>
      </w:r>
      <w:r>
        <w:rPr>
          <w:rFonts w:hint="eastAsia"/>
        </w:rPr>
        <w:t>demo</w:t>
      </w:r>
      <w:r>
        <w:rPr>
          <w:rFonts w:hint="eastAsia"/>
        </w:rPr>
        <w:t>程序的</w:t>
      </w:r>
      <w:r w:rsidR="00EC4F9A">
        <w:rPr>
          <w:rFonts w:hint="eastAsia"/>
        </w:rPr>
        <w:t>GUI</w:t>
      </w:r>
      <w:r w:rsidR="00EC4F9A">
        <w:rPr>
          <w:rFonts w:hint="eastAsia"/>
        </w:rPr>
        <w:t>的长达两个月（</w:t>
      </w:r>
      <w:r w:rsidR="00EC4F9A">
        <w:rPr>
          <w:rFonts w:hint="eastAsia"/>
        </w:rPr>
        <w:t>2017.1.16.</w:t>
      </w:r>
      <w:r w:rsidR="00EC4F9A">
        <w:rPr>
          <w:rFonts w:hint="eastAsia"/>
        </w:rPr>
        <w:t>至</w:t>
      </w:r>
      <w:r w:rsidR="00EC4F9A">
        <w:rPr>
          <w:rFonts w:hint="eastAsia"/>
        </w:rPr>
        <w:t>2017.3.16</w:t>
      </w:r>
      <w:r w:rsidR="00EC4F9A">
        <w:rPr>
          <w:rFonts w:hint="eastAsia"/>
        </w:rPr>
        <w:t>，除去双休日，每日约三小时）</w:t>
      </w:r>
      <w:r>
        <w:rPr>
          <w:rFonts w:hint="eastAsia"/>
        </w:rPr>
        <w:t>开发过程中，</w:t>
      </w:r>
      <w:r w:rsidR="00EC4F9A">
        <w:rPr>
          <w:rFonts w:hint="eastAsia"/>
        </w:rPr>
        <w:t>学习测试占用了约</w:t>
      </w:r>
      <w:r w:rsidR="00EC4F9A">
        <w:rPr>
          <w:rFonts w:hint="eastAsia"/>
        </w:rPr>
        <w:t>60%</w:t>
      </w:r>
      <w:r w:rsidR="00EC4F9A">
        <w:rPr>
          <w:rFonts w:hint="eastAsia"/>
        </w:rPr>
        <w:t>的时间。</w:t>
      </w:r>
      <w:r w:rsidR="002D0B3D">
        <w:rPr>
          <w:rFonts w:hint="eastAsia"/>
        </w:rPr>
        <w:t>通过不断测试</w:t>
      </w:r>
      <w:r w:rsidR="002D0B3D">
        <w:rPr>
          <w:rFonts w:hint="eastAsia"/>
        </w:rPr>
        <w:t>snap</w:t>
      </w:r>
      <w:r w:rsidR="002D0B3D">
        <w:rPr>
          <w:rFonts w:hint="eastAsia"/>
        </w:rPr>
        <w:t>插件和</w:t>
      </w:r>
      <w:r w:rsidR="002D0B3D">
        <w:rPr>
          <w:rFonts w:hint="eastAsia"/>
        </w:rPr>
        <w:t>mathjax</w:t>
      </w:r>
      <w:r w:rsidR="00F709FD">
        <w:rPr>
          <w:rFonts w:hint="eastAsia"/>
        </w:rPr>
        <w:t>插件提供的功能、特性，逐渐掌握</w:t>
      </w:r>
      <w:r w:rsidR="002D0B3D">
        <w:rPr>
          <w:rFonts w:hint="eastAsia"/>
        </w:rPr>
        <w:t>他们的使用方式</w:t>
      </w:r>
      <w:r w:rsidR="004A504B">
        <w:rPr>
          <w:rFonts w:hint="eastAsia"/>
        </w:rPr>
        <w:t>，为</w:t>
      </w:r>
      <w:r w:rsidR="004A504B">
        <w:rPr>
          <w:rFonts w:hint="eastAsia"/>
        </w:rPr>
        <w:t>GUI</w:t>
      </w:r>
      <w:r w:rsidR="004A504B">
        <w:rPr>
          <w:rFonts w:hint="eastAsia"/>
        </w:rPr>
        <w:t>的开发打下了基础</w:t>
      </w:r>
      <w:r w:rsidR="002D0B3D">
        <w:rPr>
          <w:rFonts w:hint="eastAsia"/>
        </w:rPr>
        <w:t>。</w:t>
      </w:r>
      <w:r w:rsidR="004A504B">
        <w:rPr>
          <w:rFonts w:hint="eastAsia"/>
        </w:rPr>
        <w:t>可见，学习测试至关重要。</w:t>
      </w:r>
      <w:r w:rsidR="00936D06">
        <w:rPr>
          <w:rFonts w:hint="eastAsia"/>
        </w:rPr>
        <w:t>编写程序</w:t>
      </w:r>
      <w:r w:rsidR="00F709FD">
        <w:rPr>
          <w:rFonts w:hint="eastAsia"/>
        </w:rPr>
        <w:t>不同于</w:t>
      </w:r>
      <w:r w:rsidR="00427F40">
        <w:rPr>
          <w:rFonts w:hint="eastAsia"/>
        </w:rPr>
        <w:t>推导</w:t>
      </w:r>
      <w:r w:rsidR="00F709FD">
        <w:rPr>
          <w:rFonts w:hint="eastAsia"/>
        </w:rPr>
        <w:t>学术理论</w:t>
      </w:r>
      <w:r w:rsidR="00427F40">
        <w:rPr>
          <w:rFonts w:hint="eastAsia"/>
        </w:rPr>
        <w:t>和发明新式算法</w:t>
      </w:r>
      <w:r w:rsidR="00F709FD">
        <w:rPr>
          <w:rFonts w:hint="eastAsia"/>
        </w:rPr>
        <w:t>，需要实事求是，亲身实践，</w:t>
      </w:r>
      <w:r w:rsidR="00A04E61">
        <w:rPr>
          <w:rFonts w:hint="eastAsia"/>
        </w:rPr>
        <w:t>反复验证，</w:t>
      </w:r>
      <w:r w:rsidR="00F709FD">
        <w:rPr>
          <w:rFonts w:hint="eastAsia"/>
        </w:rPr>
        <w:t>“没有调查就没有发言权”。</w:t>
      </w:r>
    </w:p>
    <w:p w:rsidR="00823D0C" w:rsidRDefault="00565501" w:rsidP="00EC4F9A">
      <w:pPr>
        <w:pStyle w:val="2"/>
      </w:pPr>
      <w:bookmarkStart w:id="36" w:name="_Toc477503662"/>
      <w:r>
        <w:rPr>
          <w:rFonts w:hint="eastAsia"/>
        </w:rPr>
        <w:t>6.2</w:t>
      </w:r>
      <w:r w:rsidR="00EC4F9A">
        <w:rPr>
          <w:rFonts w:hint="eastAsia"/>
        </w:rPr>
        <w:t xml:space="preserve"> </w:t>
      </w:r>
      <w:r w:rsidR="00EC4F9A">
        <w:rPr>
          <w:rFonts w:hint="eastAsia"/>
        </w:rPr>
        <w:t>前端程序的基本结构</w:t>
      </w:r>
      <w:bookmarkEnd w:id="36"/>
    </w:p>
    <w:p w:rsidR="00EC4F9A" w:rsidRDefault="006E75B0" w:rsidP="00EC4F9A">
      <w:pPr>
        <w:ind w:firstLine="480"/>
        <w:rPr>
          <w:rFonts w:hint="eastAsia"/>
        </w:rPr>
      </w:pPr>
      <w:r>
        <w:rPr>
          <w:rFonts w:hint="eastAsia"/>
        </w:rPr>
        <w:t>在网页开发中，前端的代码</w:t>
      </w:r>
      <w:r w:rsidR="00C112C1">
        <w:rPr>
          <w:rFonts w:hint="eastAsia"/>
        </w:rPr>
        <w:t>一般</w:t>
      </w:r>
      <w:r>
        <w:rPr>
          <w:rFonts w:hint="eastAsia"/>
        </w:rPr>
        <w:t>采用过程式的风格。通过函数封装一个个基本的回调代码，给按钮、表单等界面元素添加事件响应等动态行为。</w:t>
      </w:r>
      <w:r>
        <w:rPr>
          <w:rFonts w:hint="eastAsia"/>
        </w:rPr>
        <w:t>jQuery</w:t>
      </w:r>
      <w:r>
        <w:rPr>
          <w:rFonts w:hint="eastAsia"/>
        </w:rPr>
        <w:t>框架将这一基本的开发过程封装到极致，极大地方便了前端程序员对</w:t>
      </w:r>
      <w:r>
        <w:rPr>
          <w:rFonts w:hint="eastAsia"/>
        </w:rPr>
        <w:t>dom</w:t>
      </w:r>
      <w:r>
        <w:rPr>
          <w:rFonts w:hint="eastAsia"/>
        </w:rPr>
        <w:t>的操作。</w:t>
      </w:r>
      <w:r w:rsidR="00C112C1">
        <w:rPr>
          <w:rFonts w:hint="eastAsia"/>
        </w:rPr>
        <w:t>但是，</w:t>
      </w:r>
      <w:r w:rsidR="00E64350">
        <w:rPr>
          <w:rFonts w:hint="eastAsia"/>
        </w:rPr>
        <w:t>对于框架程序的开发而言，分层分块的结构显得</w:t>
      </w:r>
      <w:r w:rsidR="006E542A">
        <w:rPr>
          <w:rFonts w:hint="eastAsia"/>
        </w:rPr>
        <w:t>更加清晰和便于</w:t>
      </w:r>
      <w:r w:rsidR="00E64350">
        <w:rPr>
          <w:rFonts w:hint="eastAsia"/>
        </w:rPr>
        <w:t>管理。</w:t>
      </w:r>
      <w:r w:rsidR="00E64350">
        <w:rPr>
          <w:rFonts w:hint="eastAsia"/>
        </w:rPr>
        <w:t>javascript</w:t>
      </w:r>
      <w:r w:rsidR="00E64350">
        <w:rPr>
          <w:rFonts w:hint="eastAsia"/>
        </w:rPr>
        <w:t>并不</w:t>
      </w:r>
      <w:r w:rsidR="004F07CF">
        <w:rPr>
          <w:rFonts w:hint="eastAsia"/>
        </w:rPr>
        <w:t>从语言层面</w:t>
      </w:r>
      <w:r w:rsidR="007B453F">
        <w:rPr>
          <w:rFonts w:hint="eastAsia"/>
        </w:rPr>
        <w:t>直接</w:t>
      </w:r>
      <w:r w:rsidR="00E64350">
        <w:rPr>
          <w:rFonts w:hint="eastAsia"/>
        </w:rPr>
        <w:t>支持面向对象的开发范式，</w:t>
      </w:r>
      <w:r w:rsidR="006E542A">
        <w:rPr>
          <w:rFonts w:hint="eastAsia"/>
        </w:rPr>
        <w:t>而是支持原型链（</w:t>
      </w:r>
      <w:r w:rsidR="006E542A">
        <w:rPr>
          <w:rFonts w:hint="eastAsia"/>
        </w:rPr>
        <w:t>prototype chain</w:t>
      </w:r>
      <w:r w:rsidR="006E542A">
        <w:rPr>
          <w:rFonts w:hint="eastAsia"/>
        </w:rPr>
        <w:t>）式的继承。</w:t>
      </w:r>
      <w:r w:rsidR="00E64350">
        <w:rPr>
          <w:rFonts w:hint="eastAsia"/>
        </w:rPr>
        <w:t>为了方便</w:t>
      </w:r>
      <w:r w:rsidR="00C112C1">
        <w:rPr>
          <w:rFonts w:hint="eastAsia"/>
        </w:rPr>
        <w:t>程序</w:t>
      </w:r>
      <w:r w:rsidR="00E64350">
        <w:rPr>
          <w:rFonts w:hint="eastAsia"/>
        </w:rPr>
        <w:t>的拓展</w:t>
      </w:r>
      <w:r w:rsidR="00C112C1">
        <w:rPr>
          <w:rFonts w:hint="eastAsia"/>
        </w:rPr>
        <w:t>，在</w:t>
      </w:r>
      <w:r w:rsidR="00C112C1">
        <w:rPr>
          <w:rFonts w:hint="eastAsia"/>
        </w:rPr>
        <w:t>GUI</w:t>
      </w:r>
      <w:r w:rsidR="00F4118C">
        <w:rPr>
          <w:rFonts w:hint="eastAsia"/>
        </w:rPr>
        <w:t>代码</w:t>
      </w:r>
      <w:r w:rsidR="00E64350">
        <w:rPr>
          <w:rFonts w:hint="eastAsia"/>
        </w:rPr>
        <w:t>中引入</w:t>
      </w:r>
      <w:r w:rsidR="00C112C1">
        <w:rPr>
          <w:rFonts w:hint="eastAsia"/>
        </w:rPr>
        <w:t>了</w:t>
      </w:r>
      <w:r w:rsidR="006E542A">
        <w:rPr>
          <w:rFonts w:hint="eastAsia"/>
        </w:rPr>
        <w:t>如图</w:t>
      </w:r>
      <w:r w:rsidR="007B453F">
        <w:rPr>
          <w:rFonts w:hint="eastAsia"/>
        </w:rPr>
        <w:t>6-5</w:t>
      </w:r>
      <w:r w:rsidR="006E542A">
        <w:rPr>
          <w:rFonts w:hint="eastAsia"/>
        </w:rPr>
        <w:t>所示</w:t>
      </w:r>
      <w:r w:rsidR="00C112C1">
        <w:rPr>
          <w:rFonts w:hint="eastAsia"/>
        </w:rPr>
        <w:t>的</w:t>
      </w:r>
      <w:r w:rsidR="006E542A">
        <w:rPr>
          <w:rFonts w:hint="eastAsia"/>
        </w:rPr>
        <w:t>原型式</w:t>
      </w:r>
      <w:r w:rsidR="00C112C1">
        <w:rPr>
          <w:rFonts w:hint="eastAsia"/>
        </w:rPr>
        <w:t>继承结构。</w:t>
      </w:r>
    </w:p>
    <w:p w:rsidR="007B453F" w:rsidRPr="00EC4F9A" w:rsidRDefault="007B453F" w:rsidP="00EC4F9A">
      <w:pPr>
        <w:ind w:firstLine="480"/>
      </w:pPr>
      <w:r>
        <w:rPr>
          <w:rFonts w:hint="eastAsia"/>
        </w:rPr>
        <w:t>其中略去了对</w:t>
      </w:r>
      <w:r>
        <w:rPr>
          <w:rFonts w:hint="eastAsia"/>
        </w:rPr>
        <w:t>snap</w:t>
      </w:r>
      <w:r>
        <w:rPr>
          <w:rFonts w:hint="eastAsia"/>
        </w:rPr>
        <w:t>的依赖。可以看到，这个结构和后台的继承体系</w:t>
      </w:r>
      <w:r w:rsidR="00434E0B">
        <w:rPr>
          <w:rFonts w:hint="eastAsia"/>
        </w:rPr>
        <w:t>（图</w:t>
      </w:r>
      <w:r w:rsidR="00434E0B">
        <w:rPr>
          <w:rFonts w:hint="eastAsia"/>
        </w:rPr>
        <w:t>5-12</w:t>
      </w:r>
      <w:r w:rsidR="00434E0B">
        <w:rPr>
          <w:rFonts w:hint="eastAsia"/>
        </w:rPr>
        <w:t>）</w:t>
      </w:r>
      <w:r>
        <w:rPr>
          <w:rFonts w:hint="eastAsia"/>
        </w:rPr>
        <w:t>极为相似。需要注意的是，前端的模型仅仅封装了参数和绘制逻辑，只负责程序的“展示部分”。</w:t>
      </w:r>
      <w:r>
        <w:rPr>
          <w:rFonts w:hint="eastAsia"/>
        </w:rPr>
        <w:t>Block</w:t>
      </w:r>
      <w:r>
        <w:rPr>
          <w:rFonts w:hint="eastAsia"/>
        </w:rPr>
        <w:t>之下是和后台相对应的仿真模块，它们通过实现</w:t>
      </w:r>
      <w:r>
        <w:rPr>
          <w:rFonts w:hint="eastAsia"/>
        </w:rPr>
        <w:t>Block</w:t>
      </w:r>
      <w:r>
        <w:rPr>
          <w:rFonts w:hint="eastAsia"/>
        </w:rPr>
        <w:t>规定的接口对可视化建模提供支持。</w:t>
      </w:r>
      <w:r>
        <w:rPr>
          <w:rFonts w:hint="eastAsia"/>
        </w:rPr>
        <w:t>Line</w:t>
      </w:r>
      <w:r>
        <w:rPr>
          <w:rFonts w:hint="eastAsia"/>
        </w:rPr>
        <w:t>代表了</w:t>
      </w:r>
      <w:r>
        <w:rPr>
          <w:rFonts w:hint="eastAsia"/>
        </w:rPr>
        <w:t>Block</w:t>
      </w:r>
      <w:r>
        <w:rPr>
          <w:rFonts w:hint="eastAsia"/>
        </w:rPr>
        <w:t>之间的连接线，并记录了仿真模型的拓扑结构。</w:t>
      </w:r>
      <w:r>
        <w:rPr>
          <w:rFonts w:hint="eastAsia"/>
        </w:rPr>
        <w:t>Model</w:t>
      </w:r>
      <w:r>
        <w:rPr>
          <w:rFonts w:hint="eastAsia"/>
        </w:rPr>
        <w:t>对</w:t>
      </w:r>
      <w:r>
        <w:rPr>
          <w:rFonts w:hint="eastAsia"/>
        </w:rPr>
        <w:t>Block</w:t>
      </w:r>
      <w:r>
        <w:rPr>
          <w:rFonts w:hint="eastAsia"/>
        </w:rPr>
        <w:t>和</w:t>
      </w:r>
      <w:r>
        <w:rPr>
          <w:rFonts w:hint="eastAsia"/>
        </w:rPr>
        <w:t>Line</w:t>
      </w:r>
      <w:r>
        <w:rPr>
          <w:rFonts w:hint="eastAsia"/>
        </w:rPr>
        <w:t>进行管理，包括调用</w:t>
      </w:r>
      <w:r>
        <w:rPr>
          <w:rFonts w:hint="eastAsia"/>
        </w:rPr>
        <w:t>snap</w:t>
      </w:r>
      <w:r>
        <w:rPr>
          <w:rFonts w:hint="eastAsia"/>
        </w:rPr>
        <w:t>进行绘制和模型的</w:t>
      </w:r>
      <w:r>
        <w:rPr>
          <w:rFonts w:hint="eastAsia"/>
        </w:rPr>
        <w:lastRenderedPageBreak/>
        <w:t>CRUD</w:t>
      </w:r>
      <w:r>
        <w:rPr>
          <w:rFonts w:hint="eastAsia"/>
        </w:rPr>
        <w:t>（</w:t>
      </w:r>
      <w:r>
        <w:rPr>
          <w:rFonts w:hint="eastAsia"/>
        </w:rPr>
        <w:t>Create</w:t>
      </w:r>
      <w:r>
        <w:rPr>
          <w:rFonts w:hint="eastAsia"/>
        </w:rPr>
        <w:t>，</w:t>
      </w:r>
      <w:r>
        <w:rPr>
          <w:rFonts w:hint="eastAsia"/>
        </w:rPr>
        <w:t>Retrieve</w:t>
      </w:r>
      <w:r>
        <w:rPr>
          <w:rFonts w:hint="eastAsia"/>
        </w:rPr>
        <w:t>，</w:t>
      </w:r>
      <w:r>
        <w:rPr>
          <w:rFonts w:hint="eastAsia"/>
        </w:rPr>
        <w:t>Update</w:t>
      </w:r>
      <w:r>
        <w:rPr>
          <w:rFonts w:hint="eastAsia"/>
        </w:rPr>
        <w:t>，</w:t>
      </w:r>
      <w:r>
        <w:rPr>
          <w:rFonts w:hint="eastAsia"/>
        </w:rPr>
        <w:t>Delete</w:t>
      </w:r>
      <w:r>
        <w:rPr>
          <w:rFonts w:hint="eastAsia"/>
        </w:rPr>
        <w:t>）操作。</w:t>
      </w:r>
    </w:p>
    <w:p w:rsidR="00823D0C" w:rsidRDefault="00F4118C" w:rsidP="00C112C1">
      <w:pPr>
        <w:ind w:firstLineChars="0" w:firstLine="0"/>
        <w:jc w:val="center"/>
      </w:pPr>
      <w:r>
        <w:object w:dxaOrig="4760" w:dyaOrig="2351">
          <v:shape id="_x0000_i1044" type="#_x0000_t75" style="width:217.5pt;height:108pt" o:ole="">
            <v:imagedata r:id="rId80" o:title=""/>
          </v:shape>
          <o:OLEObject Type="Embed" ProgID="Visio.Drawing.11" ShapeID="_x0000_i1044" DrawAspect="Content" ObjectID="_1552898687" r:id="rId81"/>
        </w:object>
      </w:r>
    </w:p>
    <w:p w:rsidR="00823D0C" w:rsidRDefault="00C112C1" w:rsidP="00C112C1">
      <w:pPr>
        <w:pStyle w:val="af2"/>
      </w:pPr>
      <w:r>
        <w:rPr>
          <w:rFonts w:hint="eastAsia"/>
        </w:rPr>
        <w:t>图</w:t>
      </w:r>
      <w:r w:rsidR="00281DE4">
        <w:rPr>
          <w:rFonts w:hint="eastAsia"/>
        </w:rPr>
        <w:t>6-5</w:t>
      </w:r>
      <w:r>
        <w:rPr>
          <w:rFonts w:hint="eastAsia"/>
        </w:rPr>
        <w:t xml:space="preserve"> GUI</w:t>
      </w:r>
      <w:r>
        <w:rPr>
          <w:rFonts w:hint="eastAsia"/>
        </w:rPr>
        <w:t>的程序结构</w:t>
      </w:r>
    </w:p>
    <w:p w:rsidR="006C2E5F" w:rsidRDefault="006C2E5F" w:rsidP="006C2E5F">
      <w:pPr>
        <w:pStyle w:val="2"/>
      </w:pPr>
      <w:bookmarkStart w:id="37" w:name="_Toc477503663"/>
      <w:r>
        <w:rPr>
          <w:rFonts w:hint="eastAsia"/>
        </w:rPr>
        <w:t xml:space="preserve">6.3 </w:t>
      </w:r>
      <w:bookmarkEnd w:id="37"/>
      <w:r w:rsidR="0036643D">
        <w:rPr>
          <w:rFonts w:hint="eastAsia"/>
        </w:rPr>
        <w:t>程序的用户界面</w:t>
      </w:r>
    </w:p>
    <w:p w:rsidR="00C112C1" w:rsidRDefault="005378E1" w:rsidP="00C112C1">
      <w:pPr>
        <w:ind w:firstLine="480"/>
        <w:rPr>
          <w:rFonts w:hint="eastAsia"/>
        </w:rPr>
      </w:pPr>
      <w:r>
        <w:rPr>
          <w:rFonts w:hint="eastAsia"/>
        </w:rPr>
        <w:t>在</w:t>
      </w:r>
      <w:r w:rsidR="006E542A">
        <w:rPr>
          <w:rFonts w:hint="eastAsia"/>
        </w:rPr>
        <w:t>长期</w:t>
      </w:r>
      <w:r>
        <w:rPr>
          <w:rFonts w:hint="eastAsia"/>
        </w:rPr>
        <w:t>的学习测试</w:t>
      </w:r>
      <w:r w:rsidR="006E542A">
        <w:rPr>
          <w:rFonts w:hint="eastAsia"/>
        </w:rPr>
        <w:t>的</w:t>
      </w:r>
      <w:r>
        <w:rPr>
          <w:rFonts w:hint="eastAsia"/>
        </w:rPr>
        <w:t>基础上，通过不断引入新的特性，搭建仿真程序的可视化建模界面。最终得到界面的</w:t>
      </w:r>
      <w:r>
        <w:rPr>
          <w:rFonts w:hint="eastAsia"/>
        </w:rPr>
        <w:t>demo</w:t>
      </w:r>
      <w:r>
        <w:rPr>
          <w:rFonts w:hint="eastAsia"/>
        </w:rPr>
        <w:t>版本如图</w:t>
      </w:r>
      <w:r w:rsidR="00434E0B">
        <w:rPr>
          <w:rFonts w:hint="eastAsia"/>
        </w:rPr>
        <w:t>6-6</w:t>
      </w:r>
      <w:r>
        <w:rPr>
          <w:rFonts w:hint="eastAsia"/>
        </w:rPr>
        <w:t>所示。</w:t>
      </w:r>
      <w:r w:rsidR="006E542A">
        <w:rPr>
          <w:rFonts w:hint="eastAsia"/>
        </w:rPr>
        <w:t>在程序的</w:t>
      </w:r>
      <w:r w:rsidR="000F5A90">
        <w:rPr>
          <w:rFonts w:hint="eastAsia"/>
        </w:rPr>
        <w:t>后台</w:t>
      </w:r>
      <w:r w:rsidR="006E542A">
        <w:rPr>
          <w:rFonts w:hint="eastAsia"/>
        </w:rPr>
        <w:t>web</w:t>
      </w:r>
      <w:r w:rsidR="006E542A">
        <w:rPr>
          <w:rFonts w:hint="eastAsia"/>
        </w:rPr>
        <w:t>层，</w:t>
      </w:r>
      <w:r w:rsidR="000F5A90">
        <w:rPr>
          <w:rFonts w:hint="eastAsia"/>
        </w:rPr>
        <w:t>基于</w:t>
      </w:r>
      <w:r w:rsidR="000F5A90">
        <w:rPr>
          <w:rFonts w:hint="eastAsia"/>
        </w:rPr>
        <w:t>spring mvc</w:t>
      </w:r>
      <w:r w:rsidR="000F5A90">
        <w:rPr>
          <w:rFonts w:hint="eastAsia"/>
        </w:rPr>
        <w:t>框架</w:t>
      </w:r>
      <w:r w:rsidR="006E542A">
        <w:rPr>
          <w:rFonts w:hint="eastAsia"/>
        </w:rPr>
        <w:t>编写</w:t>
      </w:r>
      <w:r w:rsidR="008B5E78">
        <w:rPr>
          <w:rFonts w:hint="eastAsia"/>
        </w:rPr>
        <w:t>代码</w:t>
      </w:r>
      <w:r w:rsidR="00434E0B">
        <w:rPr>
          <w:rFonts w:hint="eastAsia"/>
        </w:rPr>
        <w:t>6-2</w:t>
      </w:r>
      <w:r w:rsidR="008B5E78">
        <w:rPr>
          <w:rFonts w:hint="eastAsia"/>
        </w:rPr>
        <w:t>所示的</w:t>
      </w:r>
      <w:r w:rsidR="000F5A90">
        <w:rPr>
          <w:rFonts w:hint="eastAsia"/>
        </w:rPr>
        <w:t>控制器。使用代码</w:t>
      </w:r>
      <w:r w:rsidR="00434E0B">
        <w:rPr>
          <w:rFonts w:hint="eastAsia"/>
        </w:rPr>
        <w:t>6-3</w:t>
      </w:r>
      <w:r w:rsidR="000F5A90">
        <w:rPr>
          <w:rFonts w:hint="eastAsia"/>
        </w:rPr>
        <w:t>访问该控制器，并传入生成的</w:t>
      </w:r>
      <w:r w:rsidR="000F5A90">
        <w:rPr>
          <w:rFonts w:hint="eastAsia"/>
        </w:rPr>
        <w:t>json</w:t>
      </w:r>
      <w:r w:rsidR="000F5A90">
        <w:rPr>
          <w:rFonts w:hint="eastAsia"/>
        </w:rPr>
        <w:t>模型，就可以运行仿真程序。</w:t>
      </w:r>
    </w:p>
    <w:p w:rsidR="00434E0B" w:rsidRDefault="00434E0B" w:rsidP="00434E0B">
      <w:pPr>
        <w:pStyle w:val="af0"/>
        <w:spacing w:before="120" w:after="120"/>
      </w:pPr>
      <w:r>
        <w:rPr>
          <w:rFonts w:hint="eastAsia"/>
        </w:rPr>
        <w:t>代码</w:t>
      </w:r>
      <w:r>
        <w:rPr>
          <w:rFonts w:hint="eastAsia"/>
        </w:rPr>
        <w:t xml:space="preserve">6-2 </w:t>
      </w:r>
      <w:r>
        <w:rPr>
          <w:rFonts w:hint="eastAsia"/>
        </w:rPr>
        <w:t>基于</w:t>
      </w:r>
      <w:r>
        <w:rPr>
          <w:rFonts w:hint="eastAsia"/>
        </w:rPr>
        <w:t>spring mvc</w:t>
      </w:r>
      <w:r>
        <w:rPr>
          <w:rFonts w:hint="eastAsia"/>
        </w:rPr>
        <w:t>的后台控制器程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434E0B" w:rsidTr="007F0289">
        <w:tc>
          <w:tcPr>
            <w:tcW w:w="8946" w:type="dxa"/>
          </w:tcPr>
          <w:p w:rsidR="00434E0B" w:rsidRDefault="00434E0B" w:rsidP="007F0289">
            <w:pPr>
              <w:pStyle w:val="af1"/>
            </w:pPr>
            <w:r>
              <w:t>@Controller</w:t>
            </w:r>
          </w:p>
          <w:p w:rsidR="00434E0B" w:rsidRDefault="00434E0B" w:rsidP="007F0289">
            <w:pPr>
              <w:pStyle w:val="af1"/>
            </w:pPr>
            <w:r>
              <w:t>public class SimulationController {</w:t>
            </w:r>
          </w:p>
          <w:p w:rsidR="00434E0B" w:rsidRDefault="00434E0B" w:rsidP="007F0289">
            <w:pPr>
              <w:pStyle w:val="af1"/>
            </w:pPr>
            <w:r>
              <w:tab/>
              <w:t>@ResponseBody</w:t>
            </w:r>
          </w:p>
          <w:p w:rsidR="00434E0B" w:rsidRDefault="00434E0B" w:rsidP="007F0289">
            <w:pPr>
              <w:pStyle w:val="af1"/>
            </w:pPr>
            <w:r>
              <w:tab/>
              <w:t>@PostMapping(path = "/simulate")</w:t>
            </w:r>
          </w:p>
          <w:p w:rsidR="00434E0B" w:rsidRDefault="00434E0B" w:rsidP="007F0289">
            <w:pPr>
              <w:pStyle w:val="af1"/>
            </w:pPr>
            <w:r>
              <w:tab/>
              <w:t>@SuppressWarnings("unchecked")</w:t>
            </w:r>
          </w:p>
          <w:p w:rsidR="00434E0B" w:rsidRDefault="00434E0B" w:rsidP="007F0289">
            <w:pPr>
              <w:pStyle w:val="af1"/>
            </w:pPr>
            <w:r>
              <w:tab/>
              <w:t>public LineData simulate(</w:t>
            </w:r>
          </w:p>
          <w:p w:rsidR="00434E0B" w:rsidRDefault="00434E0B" w:rsidP="007F0289">
            <w:pPr>
              <w:pStyle w:val="af1"/>
            </w:pPr>
            <w:r>
              <w:tab/>
            </w:r>
            <w:r>
              <w:tab/>
            </w:r>
            <w:r>
              <w:tab/>
            </w:r>
            <w:r w:rsidRPr="00FB45EC">
              <w:rPr>
                <w:b/>
              </w:rPr>
              <w:t>@RequestParam("model")</w:t>
            </w:r>
            <w:r>
              <w:t xml:space="preserve"> String jsonModel) {</w:t>
            </w:r>
          </w:p>
          <w:p w:rsidR="00434E0B" w:rsidRDefault="00434E0B" w:rsidP="007F0289">
            <w:pPr>
              <w:pStyle w:val="af1"/>
            </w:pPr>
            <w:r>
              <w:tab/>
            </w:r>
            <w:r>
              <w:tab/>
              <w:t>JsonSlurper js = new JsonSlurper();</w:t>
            </w:r>
          </w:p>
          <w:p w:rsidR="00434E0B" w:rsidRDefault="00434E0B" w:rsidP="007F0289">
            <w:pPr>
              <w:pStyle w:val="af1"/>
            </w:pPr>
            <w:r>
              <w:tab/>
            </w:r>
            <w:r>
              <w:tab/>
              <w:t xml:space="preserve">Object obj = </w:t>
            </w:r>
            <w:r w:rsidRPr="00454828">
              <w:rPr>
                <w:b/>
              </w:rPr>
              <w:t>js.parseText(jsonModel)</w:t>
            </w:r>
            <w:r>
              <w:t>;</w:t>
            </w:r>
          </w:p>
          <w:p w:rsidR="00434E0B" w:rsidRDefault="00434E0B" w:rsidP="007F0289">
            <w:pPr>
              <w:pStyle w:val="af1"/>
            </w:pPr>
          </w:p>
          <w:p w:rsidR="00434E0B" w:rsidRDefault="00434E0B" w:rsidP="007F0289">
            <w:pPr>
              <w:pStyle w:val="af1"/>
            </w:pPr>
            <w:r>
              <w:tab/>
            </w:r>
            <w:r>
              <w:tab/>
              <w:t>Simulator simulator = new Simulator();</w:t>
            </w:r>
          </w:p>
          <w:p w:rsidR="00434E0B" w:rsidRPr="00454828" w:rsidRDefault="00434E0B" w:rsidP="007F0289">
            <w:pPr>
              <w:pStyle w:val="af1"/>
              <w:rPr>
                <w:b/>
              </w:rPr>
            </w:pPr>
            <w:r>
              <w:tab/>
            </w:r>
            <w:r>
              <w:tab/>
            </w:r>
            <w:r w:rsidRPr="00454828">
              <w:rPr>
                <w:b/>
              </w:rPr>
              <w:t>simulator.initSystem((Map&lt;String, Object&gt;) obj);</w:t>
            </w:r>
          </w:p>
          <w:p w:rsidR="00434E0B" w:rsidRDefault="00434E0B" w:rsidP="007F0289">
            <w:pPr>
              <w:pStyle w:val="af1"/>
            </w:pPr>
            <w:r>
              <w:tab/>
            </w:r>
            <w:r>
              <w:tab/>
              <w:t>simulator.simulate();</w:t>
            </w:r>
          </w:p>
          <w:p w:rsidR="00434E0B" w:rsidRDefault="00434E0B" w:rsidP="007F0289">
            <w:pPr>
              <w:pStyle w:val="af1"/>
            </w:pPr>
          </w:p>
          <w:p w:rsidR="00434E0B" w:rsidRDefault="00434E0B" w:rsidP="007F0289">
            <w:pPr>
              <w:pStyle w:val="af1"/>
            </w:pPr>
            <w:r>
              <w:tab/>
            </w:r>
            <w:r>
              <w:tab/>
              <w:t xml:space="preserve">Map&lt;String, Scope&gt; scopes = </w:t>
            </w:r>
          </w:p>
          <w:p w:rsidR="00434E0B" w:rsidRDefault="00434E0B" w:rsidP="007F0289">
            <w:pPr>
              <w:pStyle w:val="af1"/>
            </w:pPr>
            <w:r>
              <w:tab/>
            </w:r>
            <w:r>
              <w:tab/>
            </w:r>
            <w:r>
              <w:tab/>
              <w:t>(Map&lt;String, Scope&gt;) simulator.</w:t>
            </w:r>
            <w:r w:rsidRPr="00454828">
              <w:rPr>
                <w:b/>
              </w:rPr>
              <w:t>findOutputs</w:t>
            </w:r>
            <w:r>
              <w:t>();</w:t>
            </w:r>
          </w:p>
          <w:p w:rsidR="00434E0B" w:rsidRDefault="00434E0B" w:rsidP="007F0289">
            <w:pPr>
              <w:pStyle w:val="af1"/>
            </w:pPr>
          </w:p>
          <w:p w:rsidR="00434E0B" w:rsidRDefault="00434E0B" w:rsidP="007F0289">
            <w:pPr>
              <w:pStyle w:val="af1"/>
            </w:pPr>
            <w:r>
              <w:tab/>
            </w:r>
            <w:r>
              <w:tab/>
              <w:t>LineDataBuilder ldb =</w:t>
            </w:r>
          </w:p>
          <w:p w:rsidR="00434E0B" w:rsidRDefault="00434E0B" w:rsidP="007F0289">
            <w:pPr>
              <w:pStyle w:val="af1"/>
            </w:pPr>
            <w:r>
              <w:tab/>
            </w:r>
            <w:r>
              <w:tab/>
            </w:r>
            <w:r>
              <w:tab/>
              <w:t>LineDataBuilder.createBuilder("out", "t/s", "y");</w:t>
            </w:r>
          </w:p>
          <w:p w:rsidR="00434E0B" w:rsidRDefault="00434E0B" w:rsidP="007F0289">
            <w:pPr>
              <w:pStyle w:val="af1"/>
            </w:pPr>
            <w:r>
              <w:tab/>
            </w:r>
            <w:r>
              <w:tab/>
              <w:t>double[] time = (double[]) simulator.getTime();</w:t>
            </w:r>
          </w:p>
          <w:p w:rsidR="00434E0B" w:rsidRDefault="00434E0B" w:rsidP="007F0289">
            <w:pPr>
              <w:pStyle w:val="af1"/>
            </w:pPr>
          </w:p>
          <w:p w:rsidR="00434E0B" w:rsidRDefault="00434E0B" w:rsidP="007F0289">
            <w:pPr>
              <w:pStyle w:val="af1"/>
            </w:pPr>
            <w:r>
              <w:tab/>
            </w:r>
            <w:r>
              <w:tab/>
              <w:t>scopes.forEach((name, scope) -&gt; {</w:t>
            </w:r>
          </w:p>
          <w:p w:rsidR="00434E0B" w:rsidRDefault="00434E0B" w:rsidP="007F0289">
            <w:pPr>
              <w:pStyle w:val="af1"/>
            </w:pPr>
            <w:r>
              <w:tab/>
            </w:r>
            <w:r>
              <w:tab/>
            </w:r>
            <w:r>
              <w:tab/>
              <w:t>ldb.</w:t>
            </w:r>
            <w:r w:rsidRPr="00454828">
              <w:rPr>
                <w:b/>
              </w:rPr>
              <w:t>addSeries</w:t>
            </w:r>
            <w:r>
              <w:t>(name, time,</w:t>
            </w:r>
          </w:p>
          <w:p w:rsidR="00434E0B" w:rsidRDefault="00434E0B" w:rsidP="007F0289">
            <w:pPr>
              <w:pStyle w:val="af1"/>
            </w:pPr>
            <w:r>
              <w:tab/>
            </w:r>
            <w:r>
              <w:tab/>
            </w:r>
            <w:r>
              <w:tab/>
              <w:t>LangUtil.toPrimitiveDoubleArray(scope.getData()));</w:t>
            </w:r>
          </w:p>
          <w:p w:rsidR="00434E0B" w:rsidRDefault="00434E0B" w:rsidP="007F0289">
            <w:pPr>
              <w:pStyle w:val="af1"/>
            </w:pPr>
            <w:r>
              <w:tab/>
            </w:r>
            <w:r>
              <w:tab/>
              <w:t>});</w:t>
            </w:r>
          </w:p>
          <w:p w:rsidR="00434E0B" w:rsidRDefault="00434E0B" w:rsidP="007F0289">
            <w:pPr>
              <w:pStyle w:val="af1"/>
            </w:pPr>
            <w:r>
              <w:tab/>
            </w:r>
            <w:r>
              <w:tab/>
              <w:t>return ldb.build();</w:t>
            </w:r>
            <w:r>
              <w:rPr>
                <w:rFonts w:hint="eastAsia"/>
              </w:rPr>
              <w:t xml:space="preserve"> // </w:t>
            </w:r>
            <w:r>
              <w:rPr>
                <w:rFonts w:hint="eastAsia"/>
              </w:rPr>
              <w:t>返回</w:t>
            </w:r>
            <w:r>
              <w:rPr>
                <w:rFonts w:hint="eastAsia"/>
              </w:rPr>
              <w:t>json</w:t>
            </w:r>
            <w:r>
              <w:rPr>
                <w:rFonts w:hint="eastAsia"/>
              </w:rPr>
              <w:t>数据供前端绘图</w:t>
            </w:r>
          </w:p>
          <w:p w:rsidR="00434E0B" w:rsidRDefault="00434E0B" w:rsidP="007F0289">
            <w:pPr>
              <w:pStyle w:val="af1"/>
            </w:pPr>
            <w:r>
              <w:lastRenderedPageBreak/>
              <w:tab/>
              <w:t>}</w:t>
            </w:r>
          </w:p>
          <w:p w:rsidR="00434E0B" w:rsidRDefault="00434E0B" w:rsidP="007F0289">
            <w:pPr>
              <w:pStyle w:val="af1"/>
            </w:pPr>
            <w:r>
              <w:t>}</w:t>
            </w:r>
          </w:p>
          <w:p w:rsidR="00434E0B" w:rsidRDefault="00434E0B" w:rsidP="007F0289">
            <w:pPr>
              <w:pStyle w:val="af1"/>
            </w:pPr>
          </w:p>
        </w:tc>
      </w:tr>
    </w:tbl>
    <w:p w:rsidR="000F5A90" w:rsidRDefault="000F5A90" w:rsidP="000F5A90">
      <w:pPr>
        <w:pStyle w:val="af0"/>
        <w:spacing w:before="120" w:after="120"/>
      </w:pPr>
      <w:r>
        <w:rPr>
          <w:rFonts w:hint="eastAsia"/>
        </w:rPr>
        <w:lastRenderedPageBreak/>
        <w:t>代码</w:t>
      </w:r>
      <w:r w:rsidR="00281DE4">
        <w:rPr>
          <w:rFonts w:hint="eastAsia"/>
        </w:rPr>
        <w:t>6-</w:t>
      </w:r>
      <w:r w:rsidR="00434E0B">
        <w:rPr>
          <w:rFonts w:hint="eastAsia"/>
        </w:rPr>
        <w:t>3</w:t>
      </w:r>
      <w:r>
        <w:rPr>
          <w:rFonts w:hint="eastAsia"/>
        </w:rPr>
        <w:t xml:space="preserve"> </w:t>
      </w:r>
      <w:r>
        <w:rPr>
          <w:rFonts w:hint="eastAsia"/>
        </w:rPr>
        <w:t>调用后台控制器运行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tblGrid>
      <w:tr w:rsidR="000F5A90" w:rsidTr="000F5A90">
        <w:trPr>
          <w:jc w:val="center"/>
        </w:trPr>
        <w:tc>
          <w:tcPr>
            <w:tcW w:w="5920" w:type="dxa"/>
          </w:tcPr>
          <w:p w:rsidR="000F5A90" w:rsidRDefault="000F5A90" w:rsidP="000F5A90">
            <w:pPr>
              <w:pStyle w:val="af1"/>
            </w:pPr>
            <w:r>
              <w:rPr>
                <w:rFonts w:hint="eastAsia"/>
              </w:rPr>
              <w:t xml:space="preserve">var </w:t>
            </w:r>
            <w:r w:rsidRPr="000F5A90">
              <w:rPr>
                <w:rFonts w:hint="eastAsia"/>
                <w:b/>
              </w:rPr>
              <w:t>url</w:t>
            </w:r>
            <w:r>
              <w:rPr>
                <w:rFonts w:hint="eastAsia"/>
              </w:rPr>
              <w:t>=</w:t>
            </w:r>
            <w:r w:rsidRPr="00CD2487">
              <w:t>'</w:t>
            </w:r>
            <w:r>
              <w:rPr>
                <w:rFonts w:hint="eastAsia"/>
              </w:rPr>
              <w:t>/Simulation/simulate.action</w:t>
            </w:r>
            <w:r w:rsidRPr="00CD2487">
              <w:t>'</w:t>
            </w:r>
            <w:r>
              <w:rPr>
                <w:rFonts w:hint="eastAsia"/>
              </w:rPr>
              <w:t>;</w:t>
            </w:r>
          </w:p>
          <w:p w:rsidR="000F5A90" w:rsidRDefault="000F5A90" w:rsidP="000F5A90">
            <w:pPr>
              <w:pStyle w:val="af1"/>
            </w:pPr>
            <w:r>
              <w:rPr>
                <w:rFonts w:hint="eastAsia"/>
              </w:rPr>
              <w:t xml:space="preserve">var </w:t>
            </w:r>
            <w:r w:rsidRPr="000F5A90">
              <w:rPr>
                <w:rFonts w:hint="eastAsia"/>
                <w:b/>
              </w:rPr>
              <w:t>jsonModel</w:t>
            </w:r>
            <w:r>
              <w:rPr>
                <w:rFonts w:hint="eastAsia"/>
              </w:rPr>
              <w:t>=model.toJsonModel();</w:t>
            </w:r>
          </w:p>
          <w:p w:rsidR="000F5A90" w:rsidRDefault="000F5A90" w:rsidP="000F5A90">
            <w:pPr>
              <w:pStyle w:val="af1"/>
            </w:pPr>
            <w:r>
              <w:rPr>
                <w:rFonts w:hint="eastAsia"/>
              </w:rPr>
              <w:t>$.post(url,</w:t>
            </w:r>
            <w:r w:rsidRPr="000F5A90">
              <w:rPr>
                <w:rFonts w:hint="eastAsia"/>
                <w:b/>
              </w:rPr>
              <w:t>{model:jsonModel}</w:t>
            </w:r>
            <w:r>
              <w:rPr>
                <w:rFonts w:hint="eastAsia"/>
              </w:rPr>
              <w:t>,function(data){</w:t>
            </w:r>
          </w:p>
          <w:p w:rsidR="000F5A90" w:rsidRDefault="000F5A90" w:rsidP="000F5A90">
            <w:pPr>
              <w:pStyle w:val="af1"/>
            </w:pPr>
            <w:r w:rsidRPr="009B22BE">
              <w:tab/>
            </w:r>
            <w:r>
              <w:rPr>
                <w:rFonts w:hint="eastAsia"/>
              </w:rPr>
              <w:t>// code to draw result chart</w:t>
            </w:r>
          </w:p>
          <w:p w:rsidR="000F5A90" w:rsidRDefault="000F5A90" w:rsidP="000F5A90">
            <w:pPr>
              <w:pStyle w:val="af1"/>
            </w:pPr>
            <w:r>
              <w:rPr>
                <w:rFonts w:hint="eastAsia"/>
              </w:rPr>
              <w:t>});</w:t>
            </w:r>
          </w:p>
          <w:p w:rsidR="000F5A90" w:rsidRDefault="000F5A90" w:rsidP="000F5A90">
            <w:pPr>
              <w:pStyle w:val="af1"/>
            </w:pPr>
          </w:p>
        </w:tc>
      </w:tr>
    </w:tbl>
    <w:p w:rsidR="00434E0B" w:rsidRPr="00434E0B" w:rsidRDefault="00434E0B" w:rsidP="00434E0B">
      <w:pPr>
        <w:ind w:firstLineChars="0" w:firstLine="0"/>
        <w:rPr>
          <w:rFonts w:hint="eastAsia"/>
        </w:rPr>
      </w:pPr>
      <w:r>
        <w:rPr>
          <w:noProof/>
        </w:rPr>
        <w:drawing>
          <wp:inline distT="0" distB="0" distL="0" distR="0">
            <wp:extent cx="5543550" cy="2648660"/>
            <wp:effectExtent l="19050" t="0" r="0" b="0"/>
            <wp:docPr id="1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2" cstate="print"/>
                    <a:srcRect/>
                    <a:stretch>
                      <a:fillRect/>
                    </a:stretch>
                  </pic:blipFill>
                  <pic:spPr bwMode="auto">
                    <a:xfrm>
                      <a:off x="0" y="0"/>
                      <a:ext cx="5543550" cy="2648660"/>
                    </a:xfrm>
                    <a:prstGeom prst="rect">
                      <a:avLst/>
                    </a:prstGeom>
                    <a:noFill/>
                    <a:ln w="9525">
                      <a:noFill/>
                      <a:miter lim="800000"/>
                      <a:headEnd/>
                      <a:tailEnd/>
                    </a:ln>
                  </pic:spPr>
                </pic:pic>
              </a:graphicData>
            </a:graphic>
          </wp:inline>
        </w:drawing>
      </w:r>
    </w:p>
    <w:p w:rsidR="00434E0B" w:rsidRDefault="00434E0B" w:rsidP="00434E0B">
      <w:pPr>
        <w:pStyle w:val="af2"/>
      </w:pPr>
      <w:r>
        <w:rPr>
          <w:rFonts w:hint="eastAsia"/>
        </w:rPr>
        <w:t>图</w:t>
      </w:r>
      <w:r>
        <w:rPr>
          <w:rFonts w:hint="eastAsia"/>
        </w:rPr>
        <w:t>6-6 GUI</w:t>
      </w:r>
      <w:r>
        <w:rPr>
          <w:rFonts w:hint="eastAsia"/>
        </w:rPr>
        <w:t>的</w:t>
      </w:r>
      <w:r>
        <w:rPr>
          <w:rFonts w:hint="eastAsia"/>
        </w:rPr>
        <w:t>demo</w:t>
      </w:r>
      <w:r>
        <w:rPr>
          <w:rFonts w:hint="eastAsia"/>
        </w:rPr>
        <w:t>版本及运行</w:t>
      </w:r>
      <w:r w:rsidR="00371C30">
        <w:rPr>
          <w:rFonts w:hint="eastAsia"/>
        </w:rPr>
        <w:t>结果</w:t>
      </w:r>
    </w:p>
    <w:p w:rsidR="00454828" w:rsidRDefault="00454828" w:rsidP="00C112C1">
      <w:pPr>
        <w:ind w:firstLine="480"/>
      </w:pPr>
      <w:r>
        <w:rPr>
          <w:rFonts w:hint="eastAsia"/>
        </w:rPr>
        <w:t>控制器代码</w:t>
      </w:r>
      <w:r w:rsidR="00434E0B">
        <w:rPr>
          <w:rFonts w:hint="eastAsia"/>
        </w:rPr>
        <w:t>6-2</w:t>
      </w:r>
      <w:r>
        <w:rPr>
          <w:rFonts w:hint="eastAsia"/>
        </w:rPr>
        <w:t>中混入了较多的逻辑，包括解析</w:t>
      </w:r>
      <w:r>
        <w:rPr>
          <w:rFonts w:hint="eastAsia"/>
        </w:rPr>
        <w:t>json</w:t>
      </w:r>
      <w:r>
        <w:rPr>
          <w:rFonts w:hint="eastAsia"/>
        </w:rPr>
        <w:t>模型、创建仿真器、解析仿真结果等，这违反了</w:t>
      </w:r>
      <w:r>
        <w:rPr>
          <w:rFonts w:hint="eastAsia"/>
        </w:rPr>
        <w:t>SRP</w:t>
      </w:r>
      <w:r>
        <w:rPr>
          <w:rFonts w:hint="eastAsia"/>
        </w:rPr>
        <w:t>（单一职责原则），但是，由于控制器处于代码层次结构较为顶层的位置，虽然引入了很多其他依赖，但是</w:t>
      </w:r>
      <w:r w:rsidR="004F13C3">
        <w:rPr>
          <w:rFonts w:hint="eastAsia"/>
        </w:rPr>
        <w:t>本身</w:t>
      </w:r>
      <w:r>
        <w:rPr>
          <w:rFonts w:hint="eastAsia"/>
        </w:rPr>
        <w:t>被依赖的地方较少（只被前端代码依赖），可以放心地修改</w:t>
      </w:r>
      <w:r w:rsidR="004F13C3">
        <w:rPr>
          <w:rFonts w:hint="eastAsia"/>
        </w:rPr>
        <w:t>，</w:t>
      </w:r>
      <w:r>
        <w:rPr>
          <w:rFonts w:hint="eastAsia"/>
        </w:rPr>
        <w:t>而不</w:t>
      </w:r>
      <w:r w:rsidR="004F13C3">
        <w:rPr>
          <w:rFonts w:hint="eastAsia"/>
        </w:rPr>
        <w:t>会对其他模块</w:t>
      </w:r>
      <w:r>
        <w:rPr>
          <w:rFonts w:hint="eastAsia"/>
        </w:rPr>
        <w:t>产生较大的影响，因而可以暂时忍受这段冗长的代码。</w:t>
      </w:r>
      <w:r w:rsidR="00205E3E">
        <w:rPr>
          <w:rFonts w:hint="eastAsia"/>
        </w:rPr>
        <w:t>此外</w:t>
      </w:r>
      <w:r w:rsidR="005521F4">
        <w:rPr>
          <w:rFonts w:hint="eastAsia"/>
        </w:rPr>
        <w:t>可以看到</w:t>
      </w:r>
      <w:r w:rsidR="004F13C3">
        <w:rPr>
          <w:rFonts w:hint="eastAsia"/>
        </w:rPr>
        <w:t>代码中的</w:t>
      </w:r>
      <w:r w:rsidR="004F13C3">
        <w:t>@SuppressWarning</w:t>
      </w:r>
      <w:r w:rsidR="004F13C3">
        <w:rPr>
          <w:rFonts w:hint="eastAsia"/>
        </w:rPr>
        <w:t>注解</w:t>
      </w:r>
      <w:r w:rsidR="00205E3E">
        <w:rPr>
          <w:rFonts w:hint="eastAsia"/>
        </w:rPr>
        <w:t>，由于</w:t>
      </w:r>
      <w:r w:rsidR="00205E3E">
        <w:rPr>
          <w:rFonts w:hint="eastAsia"/>
        </w:rPr>
        <w:t>java</w:t>
      </w:r>
      <w:r w:rsidR="00205E3E">
        <w:rPr>
          <w:rFonts w:hint="eastAsia"/>
        </w:rPr>
        <w:t>调用</w:t>
      </w:r>
      <w:r w:rsidR="00205E3E">
        <w:rPr>
          <w:rFonts w:hint="eastAsia"/>
        </w:rPr>
        <w:t>groovy</w:t>
      </w:r>
      <w:r w:rsidR="00205E3E">
        <w:rPr>
          <w:rFonts w:hint="eastAsia"/>
        </w:rPr>
        <w:t>时</w:t>
      </w:r>
      <w:r w:rsidR="008F32A4">
        <w:rPr>
          <w:rFonts w:hint="eastAsia"/>
        </w:rPr>
        <w:t>存在</w:t>
      </w:r>
      <w:r w:rsidR="00205E3E">
        <w:rPr>
          <w:rFonts w:hint="eastAsia"/>
        </w:rPr>
        <w:t>的类型问题，</w:t>
      </w:r>
      <w:r w:rsidR="005521F4">
        <w:rPr>
          <w:rFonts w:hint="eastAsia"/>
        </w:rPr>
        <w:t>编译器警告</w:t>
      </w:r>
      <w:r w:rsidR="00205E3E">
        <w:rPr>
          <w:rFonts w:hint="eastAsia"/>
        </w:rPr>
        <w:t>程序中含有较多</w:t>
      </w:r>
      <w:r w:rsidR="008F32A4">
        <w:rPr>
          <w:rFonts w:hint="eastAsia"/>
        </w:rPr>
        <w:t>的</w:t>
      </w:r>
      <w:r w:rsidR="00205E3E">
        <w:rPr>
          <w:rFonts w:hint="eastAsia"/>
        </w:rPr>
        <w:t>“未经检查的类型转换”，这是容易出现类型安全问题的地方，编写代码时应予以关注。</w:t>
      </w:r>
      <w:r w:rsidR="004F13C3">
        <w:rPr>
          <w:rFonts w:hint="eastAsia"/>
        </w:rPr>
        <w:t>groovy</w:t>
      </w:r>
      <w:r w:rsidR="004F13C3">
        <w:rPr>
          <w:rFonts w:hint="eastAsia"/>
        </w:rPr>
        <w:t>调用</w:t>
      </w:r>
      <w:r w:rsidR="004F13C3">
        <w:rPr>
          <w:rFonts w:hint="eastAsia"/>
        </w:rPr>
        <w:t>java</w:t>
      </w:r>
      <w:r w:rsidR="004F13C3">
        <w:rPr>
          <w:rFonts w:hint="eastAsia"/>
        </w:rPr>
        <w:t>代码时也存在类型相关的问题。</w:t>
      </w:r>
    </w:p>
    <w:p w:rsidR="000F5A90" w:rsidRDefault="000F5A90" w:rsidP="00C112C1">
      <w:pPr>
        <w:ind w:firstLine="480"/>
      </w:pPr>
      <w:r>
        <w:rPr>
          <w:rFonts w:hint="eastAsia"/>
        </w:rPr>
        <w:t>下面说明程序的运行过程。</w:t>
      </w:r>
      <w:r w:rsidR="00B23C08">
        <w:rPr>
          <w:rFonts w:hint="eastAsia"/>
        </w:rPr>
        <w:t>首先，</w:t>
      </w:r>
      <w:r>
        <w:rPr>
          <w:rFonts w:hint="eastAsia"/>
        </w:rPr>
        <w:t>在左上角的区域</w:t>
      </w:r>
      <w:r w:rsidR="00284F16">
        <w:rPr>
          <w:rFonts w:hint="eastAsia"/>
        </w:rPr>
        <w:t>（程序中为红色方框）</w:t>
      </w:r>
      <w:r>
        <w:rPr>
          <w:rFonts w:hint="eastAsia"/>
        </w:rPr>
        <w:t>中，拖拽式地建立了一个简单的惯性环节，并为阶跃源和惯性环节添加了示波器。然后单击“配置”按钮，点选惯性环节，可以看到在</w:t>
      </w:r>
      <w:r w:rsidR="00284F16">
        <w:rPr>
          <w:rFonts w:hint="eastAsia"/>
        </w:rPr>
        <w:t>左下</w:t>
      </w:r>
      <w:r>
        <w:rPr>
          <w:rFonts w:hint="eastAsia"/>
        </w:rPr>
        <w:t>的区域</w:t>
      </w:r>
      <w:r w:rsidR="00284F16">
        <w:rPr>
          <w:rFonts w:hint="eastAsia"/>
        </w:rPr>
        <w:t>（程序中为蓝色方框）</w:t>
      </w:r>
      <w:r>
        <w:rPr>
          <w:rFonts w:hint="eastAsia"/>
        </w:rPr>
        <w:lastRenderedPageBreak/>
        <w:t>中显示了惯性环节的配置信息，此处，为其设置</w:t>
      </w:r>
      <w:r>
        <w:rPr>
          <w:rFonts w:hint="eastAsia"/>
        </w:rPr>
        <w:t>k=2</w:t>
      </w:r>
      <w:r>
        <w:rPr>
          <w:rFonts w:hint="eastAsia"/>
        </w:rPr>
        <w:t>的放大倍数和</w:t>
      </w:r>
      <w:r>
        <w:rPr>
          <w:rFonts w:hint="eastAsia"/>
        </w:rPr>
        <w:t>T=0.5</w:t>
      </w:r>
      <w:r>
        <w:rPr>
          <w:rFonts w:hint="eastAsia"/>
        </w:rPr>
        <w:t>时间常数。在程序中，采用默认的仿真配置，即采取</w:t>
      </w:r>
      <w:r>
        <w:rPr>
          <w:rFonts w:hint="eastAsia"/>
        </w:rPr>
        <w:t>10s</w:t>
      </w:r>
      <w:r>
        <w:rPr>
          <w:rFonts w:hint="eastAsia"/>
        </w:rPr>
        <w:t>的总仿真时长和</w:t>
      </w:r>
      <w:r>
        <w:rPr>
          <w:rFonts w:hint="eastAsia"/>
        </w:rPr>
        <w:t>0.01s</w:t>
      </w:r>
      <w:r>
        <w:rPr>
          <w:rFonts w:hint="eastAsia"/>
        </w:rPr>
        <w:t>的仿真步长。</w:t>
      </w:r>
      <w:r w:rsidR="00AC516E">
        <w:rPr>
          <w:rFonts w:hint="eastAsia"/>
        </w:rPr>
        <w:t>最后，</w:t>
      </w:r>
      <w:r>
        <w:rPr>
          <w:rFonts w:hint="eastAsia"/>
        </w:rPr>
        <w:t>点击计算按钮，运行仿真程序。</w:t>
      </w:r>
    </w:p>
    <w:p w:rsidR="00D82C78" w:rsidRDefault="00D82C78" w:rsidP="00D82C78">
      <w:pPr>
        <w:ind w:firstLine="480"/>
      </w:pPr>
      <w:r>
        <w:rPr>
          <w:rFonts w:hint="eastAsia"/>
        </w:rPr>
        <w:t>在右上角区域（程序中为绿色方框）所示的结果显示模块中，程序解析并使用</w:t>
      </w:r>
      <w:r>
        <w:rPr>
          <w:rFonts w:hint="eastAsia"/>
        </w:rPr>
        <w:t>highcharts</w:t>
      </w:r>
      <w:r>
        <w:rPr>
          <w:rFonts w:hint="eastAsia"/>
        </w:rPr>
        <w:t>插件绘制了阶跃电源和惯性环节的输出。在开环状态下，惯性环节最终的稳定值为</w:t>
      </w:r>
      <w:r>
        <w:rPr>
          <w:rFonts w:hint="eastAsia"/>
        </w:rPr>
        <w:t>2</w:t>
      </w:r>
      <w:r>
        <w:rPr>
          <w:rFonts w:hint="eastAsia"/>
        </w:rPr>
        <w:t>，在</w:t>
      </w:r>
      <w:r>
        <w:rPr>
          <w:rFonts w:hint="eastAsia"/>
        </w:rPr>
        <w:t>t=0.5s</w:t>
      </w:r>
      <w:r>
        <w:rPr>
          <w:rFonts w:hint="eastAsia"/>
        </w:rPr>
        <w:t>时，输出达到了稳定状态的</w:t>
      </w:r>
      <w:r>
        <w:rPr>
          <w:rFonts w:hint="eastAsia"/>
        </w:rPr>
        <w:t>0.707</w:t>
      </w:r>
      <w:r>
        <w:rPr>
          <w:rFonts w:hint="eastAsia"/>
        </w:rPr>
        <w:t>倍。</w:t>
      </w:r>
    </w:p>
    <w:p w:rsidR="00D82C78" w:rsidRDefault="00D82C78" w:rsidP="00D82C78">
      <w:pPr>
        <w:ind w:firstLine="480"/>
      </w:pPr>
      <w:r>
        <w:rPr>
          <w:rFonts w:hint="eastAsia"/>
        </w:rPr>
        <w:t>值得一提的是，绘制曲线所使用的</w:t>
      </w:r>
      <w:r>
        <w:rPr>
          <w:rFonts w:hint="eastAsia"/>
        </w:rPr>
        <w:t>highcharts</w:t>
      </w:r>
      <w:r>
        <w:rPr>
          <w:rFonts w:hint="eastAsia"/>
        </w:rPr>
        <w:t>插件，其内部也使用了</w:t>
      </w:r>
      <w:r>
        <w:rPr>
          <w:rFonts w:hint="eastAsia"/>
        </w:rPr>
        <w:t>svg</w:t>
      </w:r>
      <w:r>
        <w:rPr>
          <w:rFonts w:hint="eastAsia"/>
        </w:rPr>
        <w:t>的技术，只不过无论是从图形精美程度还是功能完善程度上来看，都远胜于我们</w:t>
      </w:r>
      <w:r>
        <w:rPr>
          <w:rFonts w:hint="eastAsia"/>
        </w:rPr>
        <w:t>GUI</w:t>
      </w:r>
      <w:r>
        <w:rPr>
          <w:rFonts w:hint="eastAsia"/>
        </w:rPr>
        <w:t>的</w:t>
      </w:r>
      <w:r>
        <w:rPr>
          <w:rFonts w:hint="eastAsia"/>
        </w:rPr>
        <w:t>demo</w:t>
      </w:r>
      <w:r>
        <w:rPr>
          <w:rFonts w:hint="eastAsia"/>
        </w:rPr>
        <w:t>版本</w:t>
      </w:r>
      <w:r>
        <w:rPr>
          <w:rFonts w:hint="eastAsia"/>
        </w:rPr>
        <w:sym w:font="Wingdings" w:char="F04A"/>
      </w:r>
      <w:r>
        <w:rPr>
          <w:rFonts w:hint="eastAsia"/>
        </w:rPr>
        <w:t>。</w:t>
      </w:r>
    </w:p>
    <w:p w:rsidR="00823D0C" w:rsidRDefault="00F4118C" w:rsidP="00F4118C">
      <w:pPr>
        <w:pStyle w:val="2"/>
      </w:pPr>
      <w:bookmarkStart w:id="38" w:name="_Toc477503664"/>
      <w:r>
        <w:rPr>
          <w:rFonts w:hint="eastAsia"/>
        </w:rPr>
        <w:t xml:space="preserve">6.4 </w:t>
      </w:r>
      <w:r w:rsidR="00F71C0E">
        <w:rPr>
          <w:rFonts w:hint="eastAsia"/>
        </w:rPr>
        <w:t>对程序</w:t>
      </w:r>
      <w:r w:rsidR="006F5BE5">
        <w:rPr>
          <w:rFonts w:hint="eastAsia"/>
        </w:rPr>
        <w:t>开发</w:t>
      </w:r>
      <w:r w:rsidR="00F71C0E">
        <w:rPr>
          <w:rFonts w:hint="eastAsia"/>
        </w:rPr>
        <w:t>的</w:t>
      </w:r>
      <w:r>
        <w:rPr>
          <w:rFonts w:hint="eastAsia"/>
        </w:rPr>
        <w:t>思考</w:t>
      </w:r>
      <w:bookmarkEnd w:id="38"/>
    </w:p>
    <w:p w:rsidR="006F5BE5" w:rsidRDefault="00F71C0E" w:rsidP="00F4118C">
      <w:pPr>
        <w:ind w:firstLine="480"/>
      </w:pPr>
      <w:r>
        <w:rPr>
          <w:rFonts w:hint="eastAsia"/>
        </w:rPr>
        <w:t>作为程序与用户直接</w:t>
      </w:r>
      <w:r w:rsidR="006F5BE5">
        <w:rPr>
          <w:rFonts w:hint="eastAsia"/>
        </w:rPr>
        <w:t>交互</w:t>
      </w:r>
      <w:r>
        <w:rPr>
          <w:rFonts w:hint="eastAsia"/>
        </w:rPr>
        <w:t>的一层，前端的用户界面直接表达了开发团队对于需求的理解，良好清晰</w:t>
      </w:r>
      <w:r w:rsidR="006F5BE5">
        <w:rPr>
          <w:rFonts w:hint="eastAsia"/>
        </w:rPr>
        <w:t>、制作精良</w:t>
      </w:r>
      <w:r>
        <w:rPr>
          <w:rFonts w:hint="eastAsia"/>
        </w:rPr>
        <w:t>的界面会直接为最终的软件产品加分，在瞬息万变的市场中，这一点尤其重要。但是，界面依托于后台业务逻辑而存在，界面再炫酷，后台逻辑混乱，思路不清晰，也无济于事。这就是所谓内部质量决定外部质量。</w:t>
      </w:r>
      <w:r w:rsidR="008130B1">
        <w:rPr>
          <w:rFonts w:hint="eastAsia"/>
        </w:rPr>
        <w:t>所以，</w:t>
      </w:r>
      <w:r w:rsidR="000837E5">
        <w:rPr>
          <w:rFonts w:hint="eastAsia"/>
        </w:rPr>
        <w:t>必须首先仔细研究需求，求证需求，以保证业务的完成。</w:t>
      </w:r>
    </w:p>
    <w:p w:rsidR="00F4118C" w:rsidRDefault="006F5BE5" w:rsidP="00F4118C">
      <w:pPr>
        <w:ind w:firstLine="480"/>
      </w:pPr>
      <w:r>
        <w:rPr>
          <w:rFonts w:hint="eastAsia"/>
        </w:rPr>
        <w:t>在敏捷开发中，拥抱变化，代码能实时地</w:t>
      </w:r>
      <w:r w:rsidR="00731657">
        <w:rPr>
          <w:rFonts w:hint="eastAsia"/>
        </w:rPr>
        <w:t>响应需求的</w:t>
      </w:r>
      <w:r w:rsidR="00007107">
        <w:rPr>
          <w:rFonts w:hint="eastAsia"/>
        </w:rPr>
        <w:t>变化</w:t>
      </w:r>
      <w:r>
        <w:rPr>
          <w:rFonts w:hint="eastAsia"/>
        </w:rPr>
        <w:t>，即使在临发布时，也是欢迎变化的。要达到这种要求并不容易。在传统的</w:t>
      </w:r>
      <w:r w:rsidR="00FE21CF">
        <w:rPr>
          <w:rFonts w:hint="eastAsia"/>
        </w:rPr>
        <w:t>开发</w:t>
      </w:r>
      <w:r w:rsidR="003F16F6">
        <w:rPr>
          <w:rFonts w:hint="eastAsia"/>
        </w:rPr>
        <w:t>团队之中，任务的蛋糕被横着切为数层</w:t>
      </w:r>
      <w:r>
        <w:rPr>
          <w:rFonts w:hint="eastAsia"/>
        </w:rPr>
        <w:t>，上下层是分开来吃的</w:t>
      </w:r>
      <w:r w:rsidR="00FE21CF">
        <w:rPr>
          <w:rFonts w:hint="eastAsia"/>
        </w:rPr>
        <w:t>，彼此间通过接口</w:t>
      </w:r>
      <w:r w:rsidR="00AC516E">
        <w:rPr>
          <w:rFonts w:hint="eastAsia"/>
        </w:rPr>
        <w:t>进行</w:t>
      </w:r>
      <w:r w:rsidR="00FE21CF">
        <w:rPr>
          <w:rFonts w:hint="eastAsia"/>
        </w:rPr>
        <w:t>交涉</w:t>
      </w:r>
      <w:r w:rsidR="003F16F6">
        <w:rPr>
          <w:rFonts w:hint="eastAsia"/>
        </w:rPr>
        <w:t>，交流成本较大</w:t>
      </w:r>
      <w:r>
        <w:rPr>
          <w:rFonts w:hint="eastAsia"/>
        </w:rPr>
        <w:t>。而敏捷的蛋糕竖着切，</w:t>
      </w:r>
      <w:r w:rsidR="003F16F6">
        <w:rPr>
          <w:rFonts w:hint="eastAsia"/>
        </w:rPr>
        <w:t>每个成员既能独当一面，还要</w:t>
      </w:r>
      <w:r w:rsidR="00055C58">
        <w:rPr>
          <w:rFonts w:hint="eastAsia"/>
        </w:rPr>
        <w:t>“吃完自己的”</w:t>
      </w:r>
      <w:r w:rsidR="003F16F6">
        <w:rPr>
          <w:rFonts w:hint="eastAsia"/>
        </w:rPr>
        <w:t>以后</w:t>
      </w:r>
      <w:r>
        <w:rPr>
          <w:rFonts w:hint="eastAsia"/>
        </w:rPr>
        <w:t>考虑</w:t>
      </w:r>
      <w:r w:rsidR="00055C58">
        <w:rPr>
          <w:rFonts w:hint="eastAsia"/>
        </w:rPr>
        <w:t>“尝尝别人的”</w:t>
      </w:r>
      <w:r w:rsidR="001E6B62">
        <w:rPr>
          <w:rFonts w:hint="eastAsia"/>
        </w:rPr>
        <w:t>，这谈何容易。</w:t>
      </w:r>
      <w:r w:rsidR="00FE21CF">
        <w:rPr>
          <w:rFonts w:hint="eastAsia"/>
        </w:rPr>
        <w:t>首先</w:t>
      </w:r>
      <w:r w:rsidR="00D60C80">
        <w:rPr>
          <w:rFonts w:hint="eastAsia"/>
        </w:rPr>
        <w:t>的</w:t>
      </w:r>
      <w:r w:rsidR="00FE21CF">
        <w:rPr>
          <w:rFonts w:hint="eastAsia"/>
        </w:rPr>
        <w:t>，绝对不是随便来个人编程就可以的，那种培训班三个月出师的就不行。</w:t>
      </w:r>
      <w:r w:rsidR="00D60C80">
        <w:rPr>
          <w:rFonts w:hint="eastAsia"/>
        </w:rPr>
        <w:t>敏捷团队人员少而精，首重</w:t>
      </w:r>
      <w:r w:rsidR="00F04959">
        <w:rPr>
          <w:rFonts w:hint="eastAsia"/>
        </w:rPr>
        <w:t>协作</w:t>
      </w:r>
      <w:r w:rsidR="00D60C80">
        <w:rPr>
          <w:rFonts w:hint="eastAsia"/>
        </w:rPr>
        <w:t>，其次</w:t>
      </w:r>
      <w:r w:rsidR="00F04959">
        <w:rPr>
          <w:rFonts w:hint="eastAsia"/>
        </w:rPr>
        <w:t>素质</w:t>
      </w:r>
      <w:r w:rsidR="00D60C80">
        <w:rPr>
          <w:rFonts w:hint="eastAsia"/>
        </w:rPr>
        <w:t>，其次奉献。敏捷绝不仅仅是</w:t>
      </w:r>
      <w:r w:rsidR="00AC516E">
        <w:rPr>
          <w:rFonts w:hint="eastAsia"/>
        </w:rPr>
        <w:t>一种</w:t>
      </w:r>
      <w:r w:rsidR="00D422FB">
        <w:rPr>
          <w:rFonts w:hint="eastAsia"/>
        </w:rPr>
        <w:t>开发方法，更是</w:t>
      </w:r>
      <w:r w:rsidR="00AC516E">
        <w:rPr>
          <w:rFonts w:hint="eastAsia"/>
        </w:rPr>
        <w:t>对</w:t>
      </w:r>
      <w:r w:rsidR="00D422FB">
        <w:rPr>
          <w:rFonts w:hint="eastAsia"/>
        </w:rPr>
        <w:t>精神品质</w:t>
      </w:r>
      <w:r w:rsidR="00AC516E">
        <w:rPr>
          <w:rFonts w:hint="eastAsia"/>
        </w:rPr>
        <w:t>的要求</w:t>
      </w:r>
      <w:r w:rsidR="00D422FB">
        <w:rPr>
          <w:rFonts w:hint="eastAsia"/>
        </w:rPr>
        <w:t>。</w:t>
      </w:r>
    </w:p>
    <w:p w:rsidR="002B1CC2" w:rsidRDefault="002B1CC2" w:rsidP="00F4118C">
      <w:pPr>
        <w:ind w:firstLine="480"/>
      </w:pPr>
      <w:r>
        <w:rPr>
          <w:rFonts w:hint="eastAsia"/>
        </w:rPr>
        <w:t>在开发的过程中，敏捷</w:t>
      </w:r>
      <w:r w:rsidR="003F16F6">
        <w:rPr>
          <w:rFonts w:hint="eastAsia"/>
        </w:rPr>
        <w:t>鼓励</w:t>
      </w:r>
      <w:r>
        <w:rPr>
          <w:rFonts w:hint="eastAsia"/>
        </w:rPr>
        <w:t>结对编程</w:t>
      </w:r>
      <w:r w:rsidR="003F16F6">
        <w:rPr>
          <w:rFonts w:hint="eastAsia"/>
        </w:rPr>
        <w:t>的方式</w:t>
      </w:r>
      <w:r>
        <w:rPr>
          <w:rFonts w:hint="eastAsia"/>
        </w:rPr>
        <w:t>。文献描述了以这种方式开发保龄球计分程序的过程。在编程过程中，结对的二人紧密合作，积极交流</w:t>
      </w:r>
      <w:r w:rsidR="00D46002">
        <w:rPr>
          <w:rFonts w:hint="eastAsia"/>
        </w:rPr>
        <w:t>，互相启发，增加的效率远超过结对所消耗的人力。</w:t>
      </w:r>
      <w:r w:rsidR="002918CC">
        <w:rPr>
          <w:rFonts w:hint="eastAsia"/>
        </w:rPr>
        <w:t>敏捷开发的现场可以是一对对结对编程的伙伴热烈讨论交流的场景。但</w:t>
      </w:r>
      <w:r w:rsidR="008A5A8F">
        <w:rPr>
          <w:rFonts w:hint="eastAsia"/>
        </w:rPr>
        <w:t>绝不</w:t>
      </w:r>
      <w:r w:rsidR="002918CC">
        <w:rPr>
          <w:rFonts w:hint="eastAsia"/>
        </w:rPr>
        <w:t>应该是为了便于监督而</w:t>
      </w:r>
      <w:r w:rsidR="00E63E2C">
        <w:rPr>
          <w:rFonts w:hint="eastAsia"/>
        </w:rPr>
        <w:t>强制凑合</w:t>
      </w:r>
      <w:r w:rsidR="002918CC">
        <w:rPr>
          <w:rFonts w:hint="eastAsia"/>
        </w:rPr>
        <w:t>起来的圆桌会，也</w:t>
      </w:r>
      <w:r w:rsidR="008A5A8F">
        <w:rPr>
          <w:rFonts w:hint="eastAsia"/>
        </w:rPr>
        <w:lastRenderedPageBreak/>
        <w:t>绝不</w:t>
      </w:r>
      <w:r w:rsidR="002918CC">
        <w:rPr>
          <w:rFonts w:hint="eastAsia"/>
        </w:rPr>
        <w:t>应该是集合所有团队成员走过场式的问责会。</w:t>
      </w:r>
      <w:r w:rsidR="008A5A8F">
        <w:rPr>
          <w:rFonts w:hint="eastAsia"/>
        </w:rPr>
        <w:t>这两者都是团队士气的杀手。</w:t>
      </w:r>
      <w:r w:rsidR="003F16F6">
        <w:rPr>
          <w:rFonts w:hint="eastAsia"/>
        </w:rPr>
        <w:t>程序开发是一种创造性活动，用代码刻画了程序员的严密思维和精彩逻辑；又是一种高度的实践，需求和代码本身都来源于对生产实际和计算机技术的实践。那么这种活动需要些什么呢？</w:t>
      </w:r>
      <w:r w:rsidR="00E63E2C">
        <w:rPr>
          <w:rFonts w:hint="eastAsia"/>
        </w:rPr>
        <w:t>也不多：一桌、两椅、一台过得去的电脑、</w:t>
      </w:r>
      <w:r w:rsidR="007F41CD">
        <w:rPr>
          <w:rFonts w:hint="eastAsia"/>
        </w:rPr>
        <w:t>以及</w:t>
      </w:r>
      <w:r w:rsidR="003F16F6">
        <w:rPr>
          <w:rFonts w:hint="eastAsia"/>
        </w:rPr>
        <w:t>专心致志的两</w:t>
      </w:r>
      <w:r w:rsidR="00E63E2C">
        <w:rPr>
          <w:rFonts w:hint="eastAsia"/>
        </w:rPr>
        <w:t>人而已。</w:t>
      </w:r>
    </w:p>
    <w:p w:rsidR="00007107" w:rsidRDefault="00B3572E" w:rsidP="00F4118C">
      <w:pPr>
        <w:ind w:firstLine="480"/>
      </w:pPr>
      <w:r>
        <w:rPr>
          <w:rFonts w:hint="eastAsia"/>
        </w:rPr>
        <w:t>现代的会议应该是敏捷的会议。</w:t>
      </w:r>
      <w:r w:rsidR="00007107">
        <w:rPr>
          <w:rFonts w:hint="eastAsia"/>
        </w:rPr>
        <w:t>敏捷的会议，应该显得敏捷。</w:t>
      </w:r>
      <w:r w:rsidR="005B1B7A">
        <w:rPr>
          <w:rFonts w:hint="eastAsia"/>
        </w:rPr>
        <w:t>Scrum</w:t>
      </w:r>
      <w:r w:rsidR="005B1B7A">
        <w:rPr>
          <w:rFonts w:hint="eastAsia"/>
        </w:rPr>
        <w:t>敏捷方法提倡四个会议，并且</w:t>
      </w:r>
      <w:r w:rsidR="003F16F6">
        <w:rPr>
          <w:rFonts w:hint="eastAsia"/>
        </w:rPr>
        <w:t>为了保证程序员的工作环境，</w:t>
      </w:r>
      <w:r w:rsidR="005B1B7A">
        <w:rPr>
          <w:rFonts w:hint="eastAsia"/>
        </w:rPr>
        <w:t>除此以外的会议尽量不在团队全员中展开。其中，迭代计划会、评审会和回顾会一般每个迭代过程只开一次，总用时不超过八个小时（一次迭代周期一般是</w:t>
      </w:r>
      <w:r w:rsidR="005B1B7A">
        <w:rPr>
          <w:rFonts w:hint="eastAsia"/>
        </w:rPr>
        <w:t>4</w:t>
      </w:r>
      <w:r w:rsidR="005B1B7A">
        <w:rPr>
          <w:rFonts w:hint="eastAsia"/>
        </w:rPr>
        <w:t>周）。例行的每日站会不超过</w:t>
      </w:r>
      <w:r w:rsidR="005B1B7A">
        <w:rPr>
          <w:rFonts w:hint="eastAsia"/>
        </w:rPr>
        <w:t>20</w:t>
      </w:r>
      <w:r w:rsidR="005B1B7A">
        <w:rPr>
          <w:rFonts w:hint="eastAsia"/>
        </w:rPr>
        <w:t>分钟。会议不应该是老生常谈，更不该流于形式。</w:t>
      </w:r>
    </w:p>
    <w:p w:rsidR="00287D1D" w:rsidRPr="00F4118C" w:rsidRDefault="00287D1D" w:rsidP="00F4118C">
      <w:pPr>
        <w:ind w:firstLine="480"/>
      </w:pPr>
      <w:r>
        <w:rPr>
          <w:rFonts w:hint="eastAsia"/>
        </w:rPr>
        <w:t>由于缺乏有效的</w:t>
      </w:r>
      <w:r w:rsidR="003F16F6">
        <w:rPr>
          <w:rFonts w:hint="eastAsia"/>
        </w:rPr>
        <w:t>团队工作</w:t>
      </w:r>
      <w:r>
        <w:rPr>
          <w:rFonts w:hint="eastAsia"/>
        </w:rPr>
        <w:t>实践，本文不可能作过多的探讨。但是，置身于敏捷团队之中，所有成员怀揣同一个目标，团队之于</w:t>
      </w:r>
      <w:r w:rsidR="003F16F6">
        <w:rPr>
          <w:rFonts w:hint="eastAsia"/>
        </w:rPr>
        <w:t>每个人，如同膀臂</w:t>
      </w:r>
      <w:r>
        <w:rPr>
          <w:rFonts w:hint="eastAsia"/>
        </w:rPr>
        <w:t>之于手指，挥洒自如。作为敏捷团队的一员，应该足以自豪吧！</w:t>
      </w:r>
    </w:p>
    <w:p w:rsidR="00F4118C" w:rsidRDefault="000E42DB" w:rsidP="000E42DB">
      <w:pPr>
        <w:pStyle w:val="2"/>
      </w:pPr>
      <w:r>
        <w:rPr>
          <w:rFonts w:hint="eastAsia"/>
        </w:rPr>
        <w:t xml:space="preserve">6.5 </w:t>
      </w:r>
      <w:r>
        <w:rPr>
          <w:rFonts w:hint="eastAsia"/>
        </w:rPr>
        <w:t>本章小结</w:t>
      </w:r>
    </w:p>
    <w:p w:rsidR="00293FCE" w:rsidRDefault="00EB7FC1" w:rsidP="000E42DB">
      <w:pPr>
        <w:ind w:firstLine="480"/>
      </w:pPr>
      <w:r>
        <w:rPr>
          <w:rFonts w:hint="eastAsia"/>
        </w:rPr>
        <w:t>本章简要介绍了</w:t>
      </w:r>
      <w:r>
        <w:rPr>
          <w:rFonts w:hint="eastAsia"/>
        </w:rPr>
        <w:t>demo</w:t>
      </w:r>
      <w:r>
        <w:rPr>
          <w:rFonts w:hint="eastAsia"/>
        </w:rPr>
        <w:t>项目</w:t>
      </w:r>
      <w:r>
        <w:rPr>
          <w:rFonts w:hint="eastAsia"/>
        </w:rPr>
        <w:t>GUI</w:t>
      </w:r>
      <w:r>
        <w:rPr>
          <w:rFonts w:hint="eastAsia"/>
        </w:rPr>
        <w:t>的开发过程，并</w:t>
      </w:r>
      <w:r w:rsidR="00293FCE">
        <w:rPr>
          <w:rFonts w:hint="eastAsia"/>
        </w:rPr>
        <w:t>针对</w:t>
      </w:r>
      <w:r>
        <w:rPr>
          <w:rFonts w:hint="eastAsia"/>
        </w:rPr>
        <w:t>一个简单的</w:t>
      </w:r>
      <w:r w:rsidR="00293FCE">
        <w:rPr>
          <w:rFonts w:hint="eastAsia"/>
        </w:rPr>
        <w:t>惯性环节演示了系统的使用。到本章为止，整个</w:t>
      </w:r>
      <w:r w:rsidR="00293FCE">
        <w:rPr>
          <w:rFonts w:hint="eastAsia"/>
        </w:rPr>
        <w:t>demo</w:t>
      </w:r>
      <w:r w:rsidR="00293FCE">
        <w:rPr>
          <w:rFonts w:hint="eastAsia"/>
        </w:rPr>
        <w:t>项目的开发就接近尾声了，因此，</w:t>
      </w:r>
      <w:r w:rsidR="00293FCE">
        <w:rPr>
          <w:rFonts w:hint="eastAsia"/>
        </w:rPr>
        <w:t>6.4</w:t>
      </w:r>
      <w:r w:rsidR="00293FCE">
        <w:rPr>
          <w:rFonts w:hint="eastAsia"/>
        </w:rPr>
        <w:t>节从开发过程出发对软件开发过程作了一些思考。</w:t>
      </w:r>
    </w:p>
    <w:p w:rsidR="000E42DB" w:rsidRPr="000E42DB" w:rsidRDefault="00293FCE" w:rsidP="000E42DB">
      <w:pPr>
        <w:ind w:firstLine="480"/>
      </w:pPr>
      <w:r>
        <w:rPr>
          <w:rFonts w:hint="eastAsia"/>
        </w:rPr>
        <w:t>在第七章中，将把</w:t>
      </w:r>
      <w:r>
        <w:rPr>
          <w:rFonts w:hint="eastAsia"/>
        </w:rPr>
        <w:t>demo</w:t>
      </w:r>
      <w:r>
        <w:rPr>
          <w:rFonts w:hint="eastAsia"/>
        </w:rPr>
        <w:t>程序用于第四章介绍的线性水轮机模型的仿真之中。此外，还将适当拓展程序，讨论如何利用</w:t>
      </w:r>
      <w:r>
        <w:rPr>
          <w:rFonts w:hint="eastAsia"/>
        </w:rPr>
        <w:t>demo</w:t>
      </w:r>
      <w:r>
        <w:rPr>
          <w:rFonts w:hint="eastAsia"/>
        </w:rPr>
        <w:t>程序的仿真架构解决上述模型的参数辨识问题。</w:t>
      </w:r>
    </w:p>
    <w:p w:rsidR="00A513F2" w:rsidRDefault="00A513F2" w:rsidP="008C3399">
      <w:pPr>
        <w:snapToGrid/>
        <w:spacing w:line="220" w:lineRule="atLeast"/>
        <w:ind w:firstLine="480"/>
      </w:pPr>
      <w:r>
        <w:br w:type="page"/>
      </w:r>
    </w:p>
    <w:p w:rsidR="00081517" w:rsidRDefault="006D4800" w:rsidP="001D3CCD">
      <w:pPr>
        <w:pStyle w:val="1"/>
      </w:pPr>
      <w:bookmarkStart w:id="39" w:name="_Toc477503665"/>
      <w:r>
        <w:rPr>
          <w:rFonts w:hint="eastAsia"/>
        </w:rPr>
        <w:lastRenderedPageBreak/>
        <w:t>7</w:t>
      </w:r>
      <w:r w:rsidR="00AB693F" w:rsidRPr="001D3CCD">
        <w:rPr>
          <w:rFonts w:hint="eastAsia"/>
        </w:rPr>
        <w:t xml:space="preserve">. </w:t>
      </w:r>
      <w:r w:rsidR="00081517" w:rsidRPr="001D3CCD">
        <w:rPr>
          <w:rFonts w:hint="eastAsia"/>
        </w:rPr>
        <w:t>仿真程序的应用</w:t>
      </w:r>
      <w:bookmarkEnd w:id="39"/>
    </w:p>
    <w:p w:rsidR="00F04959" w:rsidRDefault="00642F8B" w:rsidP="00624A76">
      <w:pPr>
        <w:pStyle w:val="2"/>
      </w:pPr>
      <w:r>
        <w:rPr>
          <w:rFonts w:hint="eastAsia"/>
        </w:rPr>
        <w:t xml:space="preserve">7.1 </w:t>
      </w:r>
      <w:r>
        <w:rPr>
          <w:rFonts w:hint="eastAsia"/>
        </w:rPr>
        <w:t>拓展仿真模块</w:t>
      </w: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pStyle w:val="2"/>
      </w:pPr>
      <w:r>
        <w:rPr>
          <w:rFonts w:hint="eastAsia"/>
        </w:rPr>
        <w:lastRenderedPageBreak/>
        <w:t xml:space="preserve">7.2 </w:t>
      </w:r>
      <w:r>
        <w:rPr>
          <w:rFonts w:hint="eastAsia"/>
        </w:rPr>
        <w:t>调速系统暂态仿真</w:t>
      </w: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pStyle w:val="2"/>
      </w:pPr>
      <w:r>
        <w:rPr>
          <w:rFonts w:hint="eastAsia"/>
        </w:rPr>
        <w:lastRenderedPageBreak/>
        <w:t xml:space="preserve">7.3 </w:t>
      </w:r>
      <w:r>
        <w:rPr>
          <w:rFonts w:hint="eastAsia"/>
        </w:rPr>
        <w:t>调速系统参数辨识</w:t>
      </w:r>
    </w:p>
    <w:p w:rsidR="00EF2CB7" w:rsidRDefault="00EF2CB7">
      <w:pPr>
        <w:widowControl/>
        <w:snapToGrid/>
        <w:spacing w:after="200" w:line="220" w:lineRule="atLeast"/>
        <w:ind w:firstLineChars="0" w:firstLine="0"/>
        <w:jc w:val="left"/>
      </w:pPr>
      <w:r>
        <w:br w:type="page"/>
      </w:r>
    </w:p>
    <w:p w:rsidR="00063E7D" w:rsidRDefault="00C64455" w:rsidP="00C64455">
      <w:pPr>
        <w:pStyle w:val="1"/>
      </w:pPr>
      <w:r>
        <w:rPr>
          <w:rFonts w:hint="eastAsia"/>
        </w:rPr>
        <w:lastRenderedPageBreak/>
        <w:t xml:space="preserve">8. </w:t>
      </w:r>
      <w:r>
        <w:rPr>
          <w:rFonts w:hint="eastAsia"/>
        </w:rPr>
        <w:t>全文总结及工作展望</w:t>
      </w:r>
    </w:p>
    <w:p w:rsidR="00C64455" w:rsidRDefault="0082329E" w:rsidP="0082329E">
      <w:pPr>
        <w:pStyle w:val="2"/>
      </w:pPr>
      <w:r>
        <w:rPr>
          <w:rFonts w:hint="eastAsia"/>
        </w:rPr>
        <w:t xml:space="preserve">8.1 </w:t>
      </w:r>
      <w:r>
        <w:rPr>
          <w:rFonts w:hint="eastAsia"/>
        </w:rPr>
        <w:t>全文总结</w:t>
      </w:r>
    </w:p>
    <w:p w:rsidR="00E5293F" w:rsidRDefault="007133BA" w:rsidP="00E5293F">
      <w:pPr>
        <w:ind w:firstLine="480"/>
      </w:pPr>
      <w:r>
        <w:rPr>
          <w:rFonts w:hint="eastAsia"/>
        </w:rPr>
        <w:t>本文从实践出发，以经典水轮机调速系统仿真为切入点，以</w:t>
      </w:r>
      <w:r>
        <w:rPr>
          <w:rFonts w:hint="eastAsia"/>
        </w:rPr>
        <w:t>java</w:t>
      </w:r>
      <w:r>
        <w:rPr>
          <w:rFonts w:hint="eastAsia"/>
        </w:rPr>
        <w:t>技术为平台，以</w:t>
      </w:r>
      <w:r>
        <w:rPr>
          <w:rFonts w:hint="eastAsia"/>
        </w:rPr>
        <w:t>eclipse</w:t>
      </w:r>
      <w:r>
        <w:rPr>
          <w:rFonts w:hint="eastAsia"/>
        </w:rPr>
        <w:t>作为集成开发环境，探讨了开发工程领域软件的指导思想及可行</w:t>
      </w:r>
      <w:r w:rsidR="003258DE">
        <w:rPr>
          <w:rFonts w:hint="eastAsia"/>
        </w:rPr>
        <w:t>实践</w:t>
      </w:r>
      <w:r>
        <w:rPr>
          <w:rFonts w:hint="eastAsia"/>
        </w:rPr>
        <w:t>，完成了仿真</w:t>
      </w:r>
      <w:r>
        <w:rPr>
          <w:rFonts w:hint="eastAsia"/>
        </w:rPr>
        <w:t>demo</w:t>
      </w:r>
      <w:r>
        <w:rPr>
          <w:rFonts w:hint="eastAsia"/>
        </w:rPr>
        <w:t>项目的设计、开发和测试，</w:t>
      </w:r>
      <w:r w:rsidR="003258DE">
        <w:rPr>
          <w:rFonts w:hint="eastAsia"/>
        </w:rPr>
        <w:t>并应用项目的软件制品进行了水轮机调速系统的暂态仿真及参数辨识。</w:t>
      </w:r>
    </w:p>
    <w:p w:rsidR="003258DE" w:rsidRDefault="003258DE" w:rsidP="00E5293F">
      <w:pPr>
        <w:ind w:firstLine="480"/>
      </w:pPr>
      <w:r>
        <w:rPr>
          <w:rFonts w:hint="eastAsia"/>
        </w:rPr>
        <w:t>本文主要完成了以下几个方面的工作：</w:t>
      </w:r>
    </w:p>
    <w:p w:rsidR="003258DE" w:rsidRDefault="00A556B0" w:rsidP="00A556B0">
      <w:pPr>
        <w:pStyle w:val="af3"/>
        <w:numPr>
          <w:ilvl w:val="0"/>
          <w:numId w:val="1"/>
        </w:numPr>
        <w:ind w:left="709" w:firstLineChars="0" w:hanging="709"/>
      </w:pPr>
      <w:r>
        <w:rPr>
          <w:rFonts w:hint="eastAsia"/>
        </w:rPr>
        <w:t>结合编程实践提出了一系列程序开发工作中有价值的开发思想和指导原则。并将这一系列的思想及原则运用到</w:t>
      </w:r>
      <w:r>
        <w:rPr>
          <w:rFonts w:hint="eastAsia"/>
        </w:rPr>
        <w:t>demo</w:t>
      </w:r>
      <w:r>
        <w:rPr>
          <w:rFonts w:hint="eastAsia"/>
        </w:rPr>
        <w:t>项目的开发之中，优化了开发过程和程序结构，提高了程序的可读性及可拓展性。</w:t>
      </w:r>
    </w:p>
    <w:p w:rsidR="00A556B0" w:rsidRDefault="00A556B0" w:rsidP="00A556B0">
      <w:pPr>
        <w:pStyle w:val="af3"/>
        <w:numPr>
          <w:ilvl w:val="0"/>
          <w:numId w:val="1"/>
        </w:numPr>
        <w:ind w:left="709" w:firstLineChars="0" w:hanging="709"/>
      </w:pPr>
      <w:r>
        <w:rPr>
          <w:rFonts w:hint="eastAsia"/>
        </w:rPr>
        <w:t>总结了软件开发过程之中涉及的各个阶段及可选用的</w:t>
      </w:r>
      <w:r w:rsidR="00F824C4">
        <w:rPr>
          <w:rFonts w:hint="eastAsia"/>
        </w:rPr>
        <w:t>技术及开源辅助工具，</w:t>
      </w:r>
      <w:r w:rsidR="00276FD6">
        <w:rPr>
          <w:rFonts w:hint="eastAsia"/>
        </w:rPr>
        <w:t>探讨了选取这些技术及工具的考量，</w:t>
      </w:r>
      <w:r w:rsidR="00F824C4">
        <w:rPr>
          <w:rFonts w:hint="eastAsia"/>
        </w:rPr>
        <w:t>提出了一套</w:t>
      </w:r>
      <w:r w:rsidR="00F824C4">
        <w:rPr>
          <w:rFonts w:hint="eastAsia"/>
        </w:rPr>
        <w:t>java</w:t>
      </w:r>
      <w:r w:rsidR="00F824C4">
        <w:rPr>
          <w:rFonts w:hint="eastAsia"/>
        </w:rPr>
        <w:t>平台下可选的环境搭建方案，并且可以被推广到其他的开发平台。在</w:t>
      </w:r>
      <w:r w:rsidR="00F824C4">
        <w:rPr>
          <w:rFonts w:hint="eastAsia"/>
        </w:rPr>
        <w:t>demo</w:t>
      </w:r>
      <w:r w:rsidR="00F824C4">
        <w:rPr>
          <w:rFonts w:hint="eastAsia"/>
        </w:rPr>
        <w:t>项目中利用上述环境进行开发，大大提高了开发效率，降低了</w:t>
      </w:r>
      <w:r w:rsidR="008F0BC2">
        <w:rPr>
          <w:rFonts w:hint="eastAsia"/>
        </w:rPr>
        <w:t>主要</w:t>
      </w:r>
      <w:r w:rsidR="00F824C4">
        <w:rPr>
          <w:rFonts w:hint="eastAsia"/>
        </w:rPr>
        <w:t>业务以外的其他工作成本。</w:t>
      </w:r>
    </w:p>
    <w:p w:rsidR="008F0BC2" w:rsidRDefault="008F0BC2" w:rsidP="00A556B0">
      <w:pPr>
        <w:pStyle w:val="af3"/>
        <w:numPr>
          <w:ilvl w:val="0"/>
          <w:numId w:val="1"/>
        </w:numPr>
        <w:ind w:left="709" w:firstLineChars="0" w:hanging="709"/>
      </w:pPr>
      <w:r>
        <w:rPr>
          <w:rFonts w:hint="eastAsia"/>
        </w:rPr>
        <w:t>较为深入了探索了控制系统仿真软件的</w:t>
      </w:r>
      <w:r>
        <w:rPr>
          <w:rFonts w:hint="eastAsia"/>
        </w:rPr>
        <w:t>oo</w:t>
      </w:r>
      <w:r>
        <w:rPr>
          <w:rFonts w:hint="eastAsia"/>
        </w:rPr>
        <w:t>设计方案及实现方法。对比了面向过程和面向对象的仿真程序之间的差别，在此基础上，开发了可读性更强、可拓展性更好的面向对象版本。</w:t>
      </w:r>
    </w:p>
    <w:p w:rsidR="008F0BC2" w:rsidRDefault="008F0BC2" w:rsidP="00A556B0">
      <w:pPr>
        <w:pStyle w:val="af3"/>
        <w:numPr>
          <w:ilvl w:val="0"/>
          <w:numId w:val="1"/>
        </w:numPr>
        <w:ind w:left="709" w:firstLineChars="0" w:hanging="709"/>
      </w:pPr>
      <w:r>
        <w:rPr>
          <w:rFonts w:hint="eastAsia"/>
        </w:rPr>
        <w:t>创造性的在开发过程中使用了基于敏捷的快速迭代开发方法。</w:t>
      </w:r>
      <w:r w:rsidR="00044BF9">
        <w:rPr>
          <w:rFonts w:hint="eastAsia"/>
        </w:rPr>
        <w:t>并通过不断迭代引入新的仿真特性，最终完成了</w:t>
      </w:r>
      <w:r w:rsidR="00044BF9">
        <w:rPr>
          <w:rFonts w:hint="eastAsia"/>
        </w:rPr>
        <w:t>demo</w:t>
      </w:r>
      <w:r w:rsidR="00044BF9">
        <w:rPr>
          <w:rFonts w:hint="eastAsia"/>
        </w:rPr>
        <w:t>项目的开发。在开发过程中，还探索了脚本语言</w:t>
      </w:r>
      <w:r w:rsidR="00044BF9">
        <w:rPr>
          <w:rFonts w:hint="eastAsia"/>
        </w:rPr>
        <w:t>groovy</w:t>
      </w:r>
      <w:r w:rsidR="00044BF9">
        <w:rPr>
          <w:rFonts w:hint="eastAsia"/>
        </w:rPr>
        <w:t>和</w:t>
      </w:r>
      <w:r w:rsidR="00044BF9">
        <w:rPr>
          <w:rFonts w:hint="eastAsia"/>
        </w:rPr>
        <w:t>python</w:t>
      </w:r>
      <w:r w:rsidR="00044BF9">
        <w:rPr>
          <w:rFonts w:hint="eastAsia"/>
        </w:rPr>
        <w:t>在实现快速原型上的使用，针对不同的任务，灵活地使用</w:t>
      </w:r>
      <w:r w:rsidR="000977EA">
        <w:rPr>
          <w:rFonts w:hint="eastAsia"/>
        </w:rPr>
        <w:t>了</w:t>
      </w:r>
      <w:r w:rsidR="00044BF9">
        <w:rPr>
          <w:rFonts w:hint="eastAsia"/>
        </w:rPr>
        <w:t>适合的语言加以完成，效果良好。</w:t>
      </w:r>
    </w:p>
    <w:p w:rsidR="00044BF9" w:rsidRDefault="00044BF9" w:rsidP="00A556B0">
      <w:pPr>
        <w:pStyle w:val="af3"/>
        <w:numPr>
          <w:ilvl w:val="0"/>
          <w:numId w:val="1"/>
        </w:numPr>
        <w:ind w:left="709" w:firstLineChars="0" w:hanging="709"/>
      </w:pPr>
      <w:r>
        <w:rPr>
          <w:rFonts w:hint="eastAsia"/>
        </w:rPr>
        <w:t>进行了仿真程序</w:t>
      </w:r>
      <w:r>
        <w:rPr>
          <w:rFonts w:hint="eastAsia"/>
        </w:rPr>
        <w:t>GUI</w:t>
      </w:r>
      <w:r>
        <w:rPr>
          <w:rFonts w:hint="eastAsia"/>
        </w:rPr>
        <w:t>的开发，在界面的实现上引入了一组具备拓展性的继承结构，并在此过程中较为深入的探索了支持这种结构的</w:t>
      </w:r>
      <w:r>
        <w:rPr>
          <w:rFonts w:hint="eastAsia"/>
        </w:rPr>
        <w:t>javascript</w:t>
      </w:r>
      <w:r>
        <w:rPr>
          <w:rFonts w:hint="eastAsia"/>
        </w:rPr>
        <w:t>的语言特性</w:t>
      </w:r>
      <w:r w:rsidR="009D4EA3">
        <w:rPr>
          <w:rFonts w:hint="eastAsia"/>
        </w:rPr>
        <w:t>，最终为程序提供了类似于</w:t>
      </w:r>
      <w:r w:rsidR="009D4EA3">
        <w:rPr>
          <w:rFonts w:hint="eastAsia"/>
        </w:rPr>
        <w:t>SIMULINK</w:t>
      </w:r>
      <w:r w:rsidR="006D1C08">
        <w:rPr>
          <w:rFonts w:hint="eastAsia"/>
        </w:rPr>
        <w:t>，但是基于</w:t>
      </w:r>
      <w:r w:rsidR="006D1C08">
        <w:rPr>
          <w:rFonts w:hint="eastAsia"/>
        </w:rPr>
        <w:t>web</w:t>
      </w:r>
      <w:r w:rsidR="006D1C08">
        <w:rPr>
          <w:rFonts w:hint="eastAsia"/>
        </w:rPr>
        <w:t>技术</w:t>
      </w:r>
      <w:r w:rsidR="009D4EA3">
        <w:rPr>
          <w:rFonts w:hint="eastAsia"/>
        </w:rPr>
        <w:t>的</w:t>
      </w:r>
      <w:r w:rsidR="006D1C08">
        <w:rPr>
          <w:rFonts w:hint="eastAsia"/>
        </w:rPr>
        <w:t>、</w:t>
      </w:r>
      <w:r w:rsidR="009D4EA3">
        <w:rPr>
          <w:rFonts w:hint="eastAsia"/>
        </w:rPr>
        <w:t>支持可视化建模的用户界面。揭示了可视化建模程序背后的实现原理。</w:t>
      </w:r>
    </w:p>
    <w:p w:rsidR="007C2476" w:rsidRDefault="007C2476" w:rsidP="00A556B0">
      <w:pPr>
        <w:pStyle w:val="af3"/>
        <w:numPr>
          <w:ilvl w:val="0"/>
          <w:numId w:val="1"/>
        </w:numPr>
        <w:ind w:left="709" w:firstLineChars="0" w:hanging="709"/>
      </w:pPr>
      <w:r>
        <w:rPr>
          <w:rFonts w:hint="eastAsia"/>
        </w:rPr>
        <w:lastRenderedPageBreak/>
        <w:t>应用开发的程序对水轮机调速系统进行了可视化建模和暂态仿真，拓展仿真程序完成了调速系统的参数辨识。进一步演示了程序的使用及拓展</w:t>
      </w:r>
      <w:r w:rsidR="00276FD6">
        <w:rPr>
          <w:rFonts w:hint="eastAsia"/>
        </w:rPr>
        <w:t>。</w:t>
      </w:r>
    </w:p>
    <w:p w:rsidR="0082329E" w:rsidRDefault="0082329E" w:rsidP="0082329E">
      <w:pPr>
        <w:pStyle w:val="2"/>
      </w:pPr>
      <w:r>
        <w:rPr>
          <w:rFonts w:hint="eastAsia"/>
        </w:rPr>
        <w:t xml:space="preserve">8.2 </w:t>
      </w:r>
      <w:r>
        <w:rPr>
          <w:rFonts w:hint="eastAsia"/>
        </w:rPr>
        <w:t>工作展望</w:t>
      </w:r>
    </w:p>
    <w:p w:rsidR="00A62A6A" w:rsidRDefault="00A62A6A" w:rsidP="00A62A6A">
      <w:pPr>
        <w:ind w:firstLine="480"/>
      </w:pPr>
      <w:r>
        <w:rPr>
          <w:rFonts w:hint="eastAsia"/>
        </w:rPr>
        <w:t>限于作者的知识和实践水平，本文开发的程序只能称为一个</w:t>
      </w:r>
      <w:r>
        <w:rPr>
          <w:rFonts w:hint="eastAsia"/>
        </w:rPr>
        <w:t>demo</w:t>
      </w:r>
      <w:r>
        <w:rPr>
          <w:rFonts w:hint="eastAsia"/>
        </w:rPr>
        <w:t>，和真正的商用程序相比还有很大的差距。本文尚存在下述不足之处：</w:t>
      </w:r>
    </w:p>
    <w:p w:rsidR="00A62A6A" w:rsidRDefault="00CC7098" w:rsidP="00CC7098">
      <w:pPr>
        <w:pStyle w:val="af3"/>
        <w:numPr>
          <w:ilvl w:val="0"/>
          <w:numId w:val="3"/>
        </w:numPr>
        <w:ind w:left="709" w:firstLineChars="0" w:hanging="709"/>
      </w:pPr>
      <w:r>
        <w:rPr>
          <w:rFonts w:hint="eastAsia"/>
        </w:rPr>
        <w:t>本文所采用的仿真模型精度较低，计算量较大。这与采用离散相似法这种线性近似方法有关。采用多点数值积分算法会使这一情况得到改善。同时由于多点数值积分方法具有较高的精度，可以适当地增加仿真步长，从而不仅可以满足精度的要求，也能减少程序的运算次数，</w:t>
      </w:r>
      <w:r w:rsidR="00393ADC">
        <w:rPr>
          <w:rFonts w:hint="eastAsia"/>
        </w:rPr>
        <w:t>并最终从算法的改进出发提升程序的性能。</w:t>
      </w:r>
    </w:p>
    <w:p w:rsidR="00393ADC" w:rsidRDefault="00393ADC" w:rsidP="00CC7098">
      <w:pPr>
        <w:pStyle w:val="af3"/>
        <w:numPr>
          <w:ilvl w:val="0"/>
          <w:numId w:val="3"/>
        </w:numPr>
        <w:ind w:left="709" w:firstLineChars="0" w:hanging="709"/>
      </w:pPr>
      <w:r>
        <w:rPr>
          <w:rFonts w:hint="eastAsia"/>
        </w:rPr>
        <w:t>仿真程序的架构还存在不符合“开闭原则”的地方。当修改仿真程序以采用不同的仿真算法时，所有模块的相关算法都必须修改。可以通过引入策略模式来解决这个问题。</w:t>
      </w:r>
    </w:p>
    <w:p w:rsidR="00393ADC" w:rsidRDefault="002C7AFA" w:rsidP="00CC7098">
      <w:pPr>
        <w:pStyle w:val="af3"/>
        <w:numPr>
          <w:ilvl w:val="0"/>
          <w:numId w:val="3"/>
        </w:numPr>
        <w:ind w:left="709" w:firstLineChars="0" w:hanging="709"/>
      </w:pPr>
      <w:r>
        <w:rPr>
          <w:rFonts w:hint="eastAsia"/>
        </w:rPr>
        <w:t>本文采取的水轮机调速系统模型为线性模型，也影响了仿真程序的实用性。对于压力引水管道的弹性模型、水轮机特性曲线等环节的引入，还有较多的工作要做。</w:t>
      </w:r>
    </w:p>
    <w:p w:rsidR="003A192E" w:rsidRDefault="002C7AFA" w:rsidP="003050DC">
      <w:pPr>
        <w:ind w:firstLine="480"/>
      </w:pPr>
      <w:r>
        <w:rPr>
          <w:rFonts w:hint="eastAsia"/>
        </w:rPr>
        <w:t>所幸遵循本文论述的一系列原则和方法，</w:t>
      </w:r>
      <w:r w:rsidR="008F0E23">
        <w:rPr>
          <w:rFonts w:hint="eastAsia"/>
        </w:rPr>
        <w:t>通过较多的努力，</w:t>
      </w:r>
      <w:r w:rsidR="003050DC">
        <w:rPr>
          <w:rFonts w:hint="eastAsia"/>
        </w:rPr>
        <w:t>这些问题都是能够解决的。</w:t>
      </w:r>
    </w:p>
    <w:p w:rsidR="003A192E" w:rsidRDefault="003A192E">
      <w:pPr>
        <w:widowControl/>
        <w:snapToGrid/>
        <w:spacing w:after="200" w:line="220" w:lineRule="atLeast"/>
        <w:ind w:firstLineChars="0" w:firstLine="0"/>
        <w:jc w:val="left"/>
      </w:pPr>
      <w:r>
        <w:br w:type="page"/>
      </w:r>
    </w:p>
    <w:p w:rsidR="0082329E" w:rsidRDefault="0082329E" w:rsidP="00E5293F">
      <w:pPr>
        <w:pStyle w:val="1"/>
      </w:pPr>
      <w:r>
        <w:rPr>
          <w:rFonts w:hint="eastAsia"/>
        </w:rPr>
        <w:lastRenderedPageBreak/>
        <w:t>致谢</w:t>
      </w:r>
    </w:p>
    <w:p w:rsidR="00E5293F" w:rsidRDefault="00817A6E" w:rsidP="00817A6E">
      <w:pPr>
        <w:ind w:firstLine="480"/>
        <w:rPr>
          <w:rFonts w:ascii="楷体_GB2312" w:eastAsia="楷体_GB2312" w:cs="Times New Roman"/>
          <w:kern w:val="2"/>
          <w:szCs w:val="24"/>
        </w:rPr>
      </w:pPr>
      <w:r w:rsidRPr="00817A6E">
        <w:rPr>
          <w:rFonts w:ascii="楷体_GB2312" w:eastAsia="楷体_GB2312" w:cs="Times New Roman"/>
          <w:kern w:val="2"/>
          <w:szCs w:val="24"/>
        </w:rPr>
        <w:t>大学时光迎来了</w:t>
      </w:r>
      <w:r>
        <w:rPr>
          <w:rFonts w:ascii="楷体_GB2312" w:eastAsia="楷体_GB2312" w:cs="Times New Roman"/>
          <w:kern w:val="2"/>
          <w:szCs w:val="24"/>
        </w:rPr>
        <w:t>它的</w:t>
      </w:r>
      <w:r w:rsidRPr="00817A6E">
        <w:rPr>
          <w:rFonts w:ascii="楷体_GB2312" w:eastAsia="楷体_GB2312" w:cs="Times New Roman"/>
          <w:kern w:val="2"/>
          <w:szCs w:val="24"/>
        </w:rPr>
        <w:t>最后的一段</w:t>
      </w:r>
      <w:r w:rsidRPr="00817A6E">
        <w:rPr>
          <w:rFonts w:ascii="楷体_GB2312" w:eastAsia="楷体_GB2312" w:cs="Times New Roman" w:hint="eastAsia"/>
          <w:kern w:val="2"/>
          <w:szCs w:val="24"/>
        </w:rPr>
        <w:t>。</w:t>
      </w:r>
      <w:r w:rsidR="004D0D7A">
        <w:rPr>
          <w:rFonts w:ascii="楷体_GB2312" w:eastAsia="楷体_GB2312" w:cs="Times New Roman" w:hint="eastAsia"/>
          <w:kern w:val="2"/>
          <w:szCs w:val="24"/>
        </w:rPr>
        <w:t>长期连续学习的日子</w:t>
      </w:r>
      <w:r>
        <w:rPr>
          <w:rFonts w:ascii="楷体_GB2312" w:eastAsia="楷体_GB2312" w:cs="Times New Roman" w:hint="eastAsia"/>
          <w:kern w:val="2"/>
          <w:szCs w:val="24"/>
        </w:rPr>
        <w:t>在它带来诸多酸甜苦辣之后悄然就要退出了。这不得不说是一件幸事。因为人总是“觉今是而昨非”，我亦</w:t>
      </w:r>
      <w:r w:rsidR="008F0E23">
        <w:rPr>
          <w:rFonts w:ascii="楷体_GB2312" w:eastAsia="楷体_GB2312" w:cs="Times New Roman" w:hint="eastAsia"/>
          <w:kern w:val="2"/>
          <w:szCs w:val="24"/>
        </w:rPr>
        <w:t>是如此</w:t>
      </w:r>
      <w:r>
        <w:rPr>
          <w:rFonts w:ascii="楷体_GB2312" w:eastAsia="楷体_GB2312" w:cs="Times New Roman" w:hint="eastAsia"/>
          <w:kern w:val="2"/>
          <w:szCs w:val="24"/>
        </w:rPr>
        <w:t>。回首多年的学习生涯，如同经历了一场只有我一人的“八年抗战”：在纯粹的研究</w:t>
      </w:r>
      <w:r w:rsidR="008F0E23">
        <w:rPr>
          <w:rFonts w:ascii="楷体_GB2312" w:eastAsia="楷体_GB2312" w:cs="Times New Roman" w:hint="eastAsia"/>
          <w:kern w:val="2"/>
          <w:szCs w:val="24"/>
        </w:rPr>
        <w:t>日常</w:t>
      </w:r>
      <w:r>
        <w:rPr>
          <w:rFonts w:ascii="楷体_GB2312" w:eastAsia="楷体_GB2312" w:cs="Times New Roman" w:hint="eastAsia"/>
          <w:kern w:val="2"/>
          <w:szCs w:val="24"/>
        </w:rPr>
        <w:t>和真实</w:t>
      </w:r>
      <w:r w:rsidR="008F0E23">
        <w:rPr>
          <w:rFonts w:ascii="楷体_GB2312" w:eastAsia="楷体_GB2312" w:cs="Times New Roman" w:hint="eastAsia"/>
          <w:kern w:val="2"/>
          <w:szCs w:val="24"/>
        </w:rPr>
        <w:t>的</w:t>
      </w:r>
      <w:r>
        <w:rPr>
          <w:rFonts w:ascii="楷体_GB2312" w:eastAsia="楷体_GB2312" w:cs="Times New Roman" w:hint="eastAsia"/>
          <w:kern w:val="2"/>
          <w:szCs w:val="24"/>
        </w:rPr>
        <w:t>现实生活的矛盾中抗争，在完美的技术理想和</w:t>
      </w:r>
      <w:r w:rsidR="008F0E23">
        <w:rPr>
          <w:rFonts w:ascii="楷体_GB2312" w:eastAsia="楷体_GB2312" w:cs="Times New Roman" w:hint="eastAsia"/>
          <w:kern w:val="2"/>
          <w:szCs w:val="24"/>
        </w:rPr>
        <w:t>真实实践现实的矛盾中抗争。这或许是人生的不同阶段中要不断面对的抗争，然而现在</w:t>
      </w:r>
      <w:r w:rsidR="00F97FEB">
        <w:rPr>
          <w:rFonts w:ascii="楷体_GB2312" w:eastAsia="楷体_GB2312" w:cs="Times New Roman" w:hint="eastAsia"/>
          <w:kern w:val="2"/>
          <w:szCs w:val="24"/>
        </w:rPr>
        <w:t>它</w:t>
      </w:r>
      <w:r w:rsidR="008F0E23">
        <w:rPr>
          <w:rFonts w:ascii="楷体_GB2312" w:eastAsia="楷体_GB2312" w:cs="Times New Roman" w:hint="eastAsia"/>
          <w:kern w:val="2"/>
          <w:szCs w:val="24"/>
        </w:rPr>
        <w:t>可能暂时要偃旗息鼓了。在这里要感谢一些人，他们给了我追求理想和快乐的力量。</w:t>
      </w:r>
    </w:p>
    <w:p w:rsidR="008F0E23" w:rsidRDefault="00D179DA" w:rsidP="00817A6E">
      <w:pPr>
        <w:ind w:firstLine="480"/>
        <w:rPr>
          <w:rFonts w:ascii="楷体_GB2312" w:eastAsia="楷体_GB2312" w:cs="Times New Roman"/>
          <w:kern w:val="2"/>
          <w:szCs w:val="24"/>
        </w:rPr>
      </w:pPr>
      <w:r>
        <w:rPr>
          <w:rFonts w:ascii="楷体_GB2312" w:eastAsia="楷体_GB2312" w:cs="Times New Roman" w:hint="eastAsia"/>
          <w:kern w:val="2"/>
          <w:szCs w:val="24"/>
        </w:rPr>
        <w:t>首先要感谢父母。父亲毫不吝惜地给了我</w:t>
      </w:r>
      <w:r w:rsidR="004D0D7A">
        <w:rPr>
          <w:rFonts w:ascii="楷体_GB2312" w:eastAsia="楷体_GB2312" w:cs="Times New Roman" w:hint="eastAsia"/>
          <w:kern w:val="2"/>
          <w:szCs w:val="24"/>
        </w:rPr>
        <w:t>近乎</w:t>
      </w:r>
      <w:r>
        <w:rPr>
          <w:rFonts w:ascii="楷体_GB2312" w:eastAsia="楷体_GB2312" w:cs="Times New Roman" w:hint="eastAsia"/>
          <w:kern w:val="2"/>
          <w:szCs w:val="24"/>
        </w:rPr>
        <w:t>盲目的</w:t>
      </w:r>
      <w:r w:rsidR="004D0D7A">
        <w:rPr>
          <w:rFonts w:ascii="楷体_GB2312" w:eastAsia="楷体_GB2312" w:cs="Times New Roman" w:hint="eastAsia"/>
          <w:kern w:val="2"/>
          <w:szCs w:val="24"/>
        </w:rPr>
        <w:t>信任。他用如山般坚定的信念和如海般大气的胸怀支持并鼓舞着我，使我在困境中也能坚定不移地前进，在低落中也拥有追求真理的勇气。母亲</w:t>
      </w:r>
      <w:r w:rsidR="00F97FEB">
        <w:rPr>
          <w:rFonts w:ascii="楷体_GB2312" w:eastAsia="楷体_GB2312" w:cs="Times New Roman" w:hint="eastAsia"/>
          <w:kern w:val="2"/>
          <w:szCs w:val="24"/>
        </w:rPr>
        <w:t>不遗余力地为我的冲动自大买单。她多年沉淀如厚土般的生活智慧和深邃如天空般的人生眼界深深感染着我</w:t>
      </w:r>
      <w:r w:rsidR="008B5BFE">
        <w:rPr>
          <w:rFonts w:ascii="楷体_GB2312" w:eastAsia="楷体_GB2312" w:cs="Times New Roman" w:hint="eastAsia"/>
          <w:kern w:val="2"/>
          <w:szCs w:val="24"/>
        </w:rPr>
        <w:t>，使我免于在得意时忘乎所以，在成功时沾沾自喜。</w:t>
      </w:r>
    </w:p>
    <w:p w:rsidR="008B5BFE" w:rsidRDefault="008B5BFE" w:rsidP="00817A6E">
      <w:pPr>
        <w:ind w:firstLine="480"/>
        <w:rPr>
          <w:rFonts w:ascii="楷体_GB2312" w:eastAsia="楷体_GB2312" w:cs="Times New Roman"/>
          <w:kern w:val="2"/>
          <w:szCs w:val="24"/>
        </w:rPr>
      </w:pPr>
      <w:r>
        <w:rPr>
          <w:rFonts w:ascii="楷体_GB2312" w:eastAsia="楷体_GB2312" w:cs="Times New Roman" w:hint="eastAsia"/>
          <w:kern w:val="2"/>
          <w:szCs w:val="24"/>
        </w:rPr>
        <w:t>人们都说家人的力量无限大。</w:t>
      </w:r>
      <w:r w:rsidR="001728D3">
        <w:rPr>
          <w:rFonts w:ascii="楷体_GB2312" w:eastAsia="楷体_GB2312" w:cs="Times New Roman" w:hint="eastAsia"/>
          <w:kern w:val="2"/>
          <w:szCs w:val="24"/>
        </w:rPr>
        <w:t>感谢外公生养了这“秭归一家人”。</w:t>
      </w:r>
      <w:r>
        <w:rPr>
          <w:rFonts w:ascii="楷体_GB2312" w:eastAsia="楷体_GB2312" w:cs="Times New Roman" w:hint="eastAsia"/>
          <w:kern w:val="2"/>
          <w:szCs w:val="24"/>
        </w:rPr>
        <w:t>感谢大姨妈让脐橙颜色鲜艳皮薄味美。感谢姐姐一家</w:t>
      </w:r>
      <w:r w:rsidR="001728D3">
        <w:rPr>
          <w:rFonts w:ascii="楷体_GB2312" w:eastAsia="楷体_GB2312" w:cs="Times New Roman" w:hint="eastAsia"/>
          <w:kern w:val="2"/>
          <w:szCs w:val="24"/>
        </w:rPr>
        <w:t>对</w:t>
      </w:r>
      <w:r>
        <w:rPr>
          <w:rFonts w:ascii="楷体_GB2312" w:eastAsia="楷体_GB2312" w:cs="Times New Roman" w:hint="eastAsia"/>
          <w:kern w:val="2"/>
          <w:szCs w:val="24"/>
        </w:rPr>
        <w:t>家里的诸多照料。感谢小姨一家</w:t>
      </w:r>
      <w:r w:rsidR="001728D3">
        <w:rPr>
          <w:rFonts w:ascii="楷体_GB2312" w:eastAsia="楷体_GB2312" w:cs="Times New Roman" w:hint="eastAsia"/>
          <w:kern w:val="2"/>
          <w:szCs w:val="24"/>
        </w:rPr>
        <w:t>的悉心关怀。感谢小小姨的挂怀，祝妹妹找到如意的工作和男友。感谢奶奶的照顾。感谢姑妈和幺幺们的帮助。你们让我感到荣幸，如同秭归的山水、特产和饭菜一样。</w:t>
      </w:r>
    </w:p>
    <w:p w:rsidR="001728D3" w:rsidRDefault="001728D3" w:rsidP="00817A6E">
      <w:pPr>
        <w:ind w:firstLine="480"/>
        <w:rPr>
          <w:rFonts w:ascii="楷体_GB2312" w:eastAsia="楷体_GB2312" w:cs="Times New Roman"/>
          <w:kern w:val="2"/>
          <w:szCs w:val="24"/>
        </w:rPr>
      </w:pPr>
      <w:r>
        <w:rPr>
          <w:rFonts w:ascii="楷体_GB2312" w:eastAsia="楷体_GB2312" w:cs="Times New Roman" w:hint="eastAsia"/>
          <w:kern w:val="2"/>
          <w:szCs w:val="24"/>
        </w:rPr>
        <w:t>感谢晓雨一家人的无微不至。我会永远铭记于心。</w:t>
      </w:r>
    </w:p>
    <w:p w:rsidR="000977EA" w:rsidRDefault="000977EA" w:rsidP="00817A6E">
      <w:pPr>
        <w:ind w:firstLine="480"/>
        <w:rPr>
          <w:rFonts w:ascii="楷体_GB2312" w:eastAsia="楷体_GB2312" w:cs="Times New Roman"/>
          <w:kern w:val="2"/>
          <w:szCs w:val="24"/>
        </w:rPr>
      </w:pPr>
      <w:r>
        <w:rPr>
          <w:rFonts w:ascii="楷体_GB2312" w:eastAsia="楷体_GB2312" w:cs="Times New Roman" w:hint="eastAsia"/>
          <w:kern w:val="2"/>
          <w:szCs w:val="24"/>
        </w:rPr>
        <w:t>感谢一起奋斗的兄弟们。男人的情谊尽在不言中。感谢你们多年的陪伴和鼓舞，使我知道人生的道路上并不会孤单。</w:t>
      </w:r>
    </w:p>
    <w:p w:rsidR="000977EA" w:rsidRPr="00817A6E" w:rsidRDefault="000977EA" w:rsidP="00817A6E">
      <w:pPr>
        <w:ind w:firstLine="480"/>
        <w:rPr>
          <w:rFonts w:ascii="楷体_GB2312" w:eastAsia="楷体_GB2312" w:cs="Times New Roman"/>
          <w:kern w:val="2"/>
          <w:szCs w:val="24"/>
        </w:rPr>
      </w:pPr>
      <w:r>
        <w:rPr>
          <w:rFonts w:ascii="楷体_GB2312" w:eastAsia="楷体_GB2312" w:cs="Times New Roman" w:hint="eastAsia"/>
          <w:kern w:val="2"/>
          <w:szCs w:val="24"/>
        </w:rPr>
        <w:t>感谢导师对我人生的指引。</w:t>
      </w:r>
    </w:p>
    <w:p w:rsidR="004A6FD4" w:rsidRPr="00A95051" w:rsidRDefault="004A6FD4" w:rsidP="004A6FD4">
      <w:pPr>
        <w:ind w:right="720" w:firstLine="480"/>
        <w:jc w:val="right"/>
        <w:rPr>
          <w:rFonts w:eastAsia="华文楷体"/>
        </w:rPr>
      </w:pPr>
      <w:r>
        <w:rPr>
          <w:rFonts w:eastAsia="华文楷体" w:hint="eastAsia"/>
        </w:rPr>
        <w:t>胡弦</w:t>
      </w:r>
    </w:p>
    <w:p w:rsidR="004A6FD4" w:rsidRPr="00A95051" w:rsidRDefault="004A6FD4" w:rsidP="004A6FD4">
      <w:pPr>
        <w:ind w:right="240" w:firstLine="480"/>
        <w:jc w:val="right"/>
        <w:rPr>
          <w:rFonts w:eastAsia="华文楷体"/>
        </w:rPr>
      </w:pPr>
      <w:r w:rsidRPr="00A95051">
        <w:rPr>
          <w:rFonts w:eastAsia="华文楷体"/>
        </w:rPr>
        <w:t>于华中科技大学</w:t>
      </w:r>
    </w:p>
    <w:p w:rsidR="004A6FD4" w:rsidRPr="00D673C4" w:rsidRDefault="004A6FD4" w:rsidP="004A6FD4">
      <w:pPr>
        <w:ind w:firstLine="480"/>
        <w:jc w:val="right"/>
        <w:rPr>
          <w:rFonts w:eastAsia="华文楷体"/>
        </w:rPr>
      </w:pPr>
      <w:r>
        <w:rPr>
          <w:rFonts w:eastAsia="华文楷体" w:hint="eastAsia"/>
        </w:rPr>
        <w:t>二零</w:t>
      </w:r>
      <w:r>
        <w:rPr>
          <w:rFonts w:eastAsia="华文楷体"/>
        </w:rPr>
        <w:t>一</w:t>
      </w:r>
      <w:r>
        <w:rPr>
          <w:rFonts w:eastAsia="华文楷体" w:hint="eastAsia"/>
        </w:rPr>
        <w:t>七</w:t>
      </w:r>
      <w:r>
        <w:rPr>
          <w:rFonts w:eastAsia="华文楷体"/>
        </w:rPr>
        <w:t>年</w:t>
      </w:r>
      <w:r>
        <w:rPr>
          <w:rFonts w:eastAsia="华文楷体" w:hint="eastAsia"/>
        </w:rPr>
        <w:t>四</w:t>
      </w:r>
      <w:r>
        <w:rPr>
          <w:rFonts w:eastAsia="华文楷体"/>
        </w:rPr>
        <w:t>月</w:t>
      </w:r>
      <w:r>
        <w:rPr>
          <w:rFonts w:eastAsia="华文楷体" w:hint="eastAsia"/>
        </w:rPr>
        <w:t>十一日</w:t>
      </w:r>
    </w:p>
    <w:p w:rsidR="00E5293F" w:rsidRDefault="00E5293F">
      <w:pPr>
        <w:widowControl/>
        <w:snapToGrid/>
        <w:spacing w:after="200" w:line="220" w:lineRule="atLeast"/>
        <w:ind w:firstLineChars="0" w:firstLine="0"/>
        <w:jc w:val="left"/>
      </w:pPr>
      <w:r>
        <w:br w:type="page"/>
      </w:r>
    </w:p>
    <w:p w:rsidR="00E5293F" w:rsidRDefault="00E5293F" w:rsidP="00E5293F">
      <w:pPr>
        <w:pStyle w:val="1"/>
      </w:pPr>
      <w:r>
        <w:rPr>
          <w:rFonts w:hint="eastAsia"/>
        </w:rPr>
        <w:lastRenderedPageBreak/>
        <w:t>参考文献</w:t>
      </w:r>
    </w:p>
    <w:p w:rsidR="00E5293F" w:rsidRPr="00E5293F" w:rsidRDefault="00E5293F" w:rsidP="00E5293F">
      <w:pPr>
        <w:ind w:firstLineChars="0" w:firstLine="0"/>
      </w:pPr>
    </w:p>
    <w:sectPr w:rsidR="00E5293F" w:rsidRPr="00E5293F" w:rsidSect="00E84C53">
      <w:headerReference w:type="default" r:id="rId83"/>
      <w:footerReference w:type="default" r:id="rId84"/>
      <w:pgSz w:w="11906" w:h="16838"/>
      <w:pgMar w:top="2552" w:right="1588" w:bottom="1588" w:left="1588" w:header="1701" w:footer="1134"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2038E" w:rsidRDefault="00A2038E" w:rsidP="008C3399">
      <w:pPr>
        <w:ind w:firstLine="480"/>
      </w:pPr>
      <w:r>
        <w:separator/>
      </w:r>
    </w:p>
  </w:endnote>
  <w:endnote w:type="continuationSeparator" w:id="0">
    <w:p w:rsidR="00A2038E" w:rsidRDefault="00A2038E" w:rsidP="008C3399">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华文楷体">
    <w:altName w:val="hakuyoxingshu7000"/>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7F23" w:rsidRDefault="009A7F23" w:rsidP="00061C14">
    <w:pPr>
      <w:pStyle w:val="a9"/>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7F23" w:rsidRDefault="009A7F23" w:rsidP="00061C14">
    <w:pPr>
      <w:pStyle w:val="a9"/>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7F23" w:rsidRDefault="009A7F23" w:rsidP="00061C14">
    <w:pPr>
      <w:pStyle w:val="a9"/>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7F23" w:rsidRDefault="009A7F23" w:rsidP="007949A5">
    <w:pPr>
      <w:pStyle w:val="a9"/>
      <w:pBdr>
        <w:top w:val="single" w:sz="12" w:space="1" w:color="auto"/>
      </w:pBdr>
      <w:spacing w:line="240" w:lineRule="auto"/>
      <w:ind w:firstLine="360"/>
      <w:jc w:val="center"/>
    </w:pPr>
    <w:r w:rsidRPr="00246974">
      <w:fldChar w:fldCharType="begin"/>
    </w:r>
    <w:r>
      <w:instrText xml:space="preserve"> PAGE   \* MERGEFORMAT </w:instrText>
    </w:r>
    <w:r w:rsidRPr="00246974">
      <w:fldChar w:fldCharType="separate"/>
    </w:r>
    <w:r w:rsidR="00EE3DBC" w:rsidRPr="00EE3DBC">
      <w:rPr>
        <w:noProof/>
        <w:lang w:val="zh-CN"/>
      </w:rPr>
      <w:t>IV</w:t>
    </w:r>
    <w:r>
      <w:rPr>
        <w:noProof/>
        <w:lang w:val="zh-CN"/>
      </w:rPr>
      <w:fldChar w:fldCharType="end"/>
    </w:r>
  </w:p>
  <w:p w:rsidR="009A7F23" w:rsidRDefault="009A7F23" w:rsidP="00061C14">
    <w:pPr>
      <w:pStyle w:val="a9"/>
      <w:ind w:firstLine="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7F23" w:rsidRDefault="009A7F23" w:rsidP="00E84C53">
    <w:pPr>
      <w:pStyle w:val="a9"/>
      <w:pBdr>
        <w:top w:val="single" w:sz="12" w:space="1" w:color="auto"/>
      </w:pBdr>
      <w:spacing w:line="240" w:lineRule="auto"/>
      <w:ind w:firstLine="360"/>
      <w:jc w:val="center"/>
    </w:pPr>
    <w:r w:rsidRPr="00246974">
      <w:fldChar w:fldCharType="begin"/>
    </w:r>
    <w:r>
      <w:instrText xml:space="preserve"> PAGE   \* MERGEFORMAT </w:instrText>
    </w:r>
    <w:r w:rsidRPr="00246974">
      <w:fldChar w:fldCharType="separate"/>
    </w:r>
    <w:r w:rsidR="00EC12A0" w:rsidRPr="00EC12A0">
      <w:rPr>
        <w:noProof/>
        <w:lang w:val="zh-CN"/>
      </w:rPr>
      <w:t>62</w:t>
    </w:r>
    <w:r>
      <w:rPr>
        <w:noProof/>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2038E" w:rsidRDefault="00A2038E" w:rsidP="008C3399">
      <w:pPr>
        <w:ind w:firstLine="480"/>
      </w:pPr>
      <w:r>
        <w:separator/>
      </w:r>
    </w:p>
  </w:footnote>
  <w:footnote w:type="continuationSeparator" w:id="0">
    <w:p w:rsidR="00A2038E" w:rsidRDefault="00A2038E" w:rsidP="008C3399">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7F23" w:rsidRDefault="009A7F23" w:rsidP="00061C14">
    <w:pPr>
      <w:pStyle w:val="a8"/>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7F23" w:rsidRPr="00B6727C" w:rsidRDefault="009A7F23" w:rsidP="00B6727C">
    <w:pPr>
      <w:ind w:left="480" w:firstLineChars="0" w:firstLine="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7F23" w:rsidRDefault="009A7F23" w:rsidP="00061C14">
    <w:pPr>
      <w:pStyle w:val="a8"/>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7F23" w:rsidRPr="000317DB" w:rsidRDefault="009A7F23" w:rsidP="007949A5">
    <w:pPr>
      <w:pStyle w:val="a8"/>
      <w:pBdr>
        <w:bottom w:val="double" w:sz="12" w:space="0" w:color="auto"/>
      </w:pBdr>
      <w:spacing w:line="240" w:lineRule="auto"/>
      <w:ind w:firstLine="723"/>
      <w:rPr>
        <w:rFonts w:ascii="楷体_GB2312" w:eastAsia="楷体_GB2312" w:hAnsi="华文楷体"/>
        <w:b/>
        <w:sz w:val="36"/>
        <w:szCs w:val="36"/>
      </w:rPr>
    </w:pPr>
    <w:r w:rsidRPr="00E27A07">
      <w:rPr>
        <w:rFonts w:ascii="楷体_GB2312" w:eastAsia="楷体_GB2312" w:hAnsi="华文楷体" w:hint="eastAsia"/>
        <w:b/>
        <w:sz w:val="36"/>
        <w:szCs w:val="36"/>
      </w:rPr>
      <w:t>华 中 科</w:t>
    </w:r>
    <w:r w:rsidRPr="00BB0D69">
      <w:rPr>
        <w:rFonts w:ascii="楷体_GB2312" w:eastAsia="楷体_GB2312" w:hAnsi="华文楷体" w:hint="eastAsia"/>
        <w:b/>
        <w:sz w:val="36"/>
        <w:szCs w:val="36"/>
      </w:rPr>
      <w:t>技大学硕士学位论文</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7F23" w:rsidRPr="000317DB" w:rsidRDefault="009A7F23" w:rsidP="007949A5">
    <w:pPr>
      <w:pStyle w:val="a8"/>
      <w:pBdr>
        <w:bottom w:val="double" w:sz="12" w:space="0" w:color="auto"/>
      </w:pBdr>
      <w:spacing w:line="240" w:lineRule="auto"/>
      <w:ind w:firstLine="723"/>
      <w:rPr>
        <w:rFonts w:ascii="楷体_GB2312" w:eastAsia="楷体_GB2312" w:hAnsi="华文楷体"/>
        <w:b/>
        <w:sz w:val="36"/>
        <w:szCs w:val="36"/>
      </w:rPr>
    </w:pPr>
    <w:r w:rsidRPr="00E27A07">
      <w:rPr>
        <w:rFonts w:ascii="楷体_GB2312" w:eastAsia="楷体_GB2312" w:hAnsi="华文楷体" w:hint="eastAsia"/>
        <w:b/>
        <w:sz w:val="36"/>
        <w:szCs w:val="36"/>
      </w:rPr>
      <w:t>华 中 科</w:t>
    </w:r>
    <w:r w:rsidRPr="00BB0D69">
      <w:rPr>
        <w:rFonts w:ascii="楷体_GB2312" w:eastAsia="楷体_GB2312" w:hAnsi="华文楷体" w:hint="eastAsia"/>
        <w:b/>
        <w:sz w:val="36"/>
        <w:szCs w:val="36"/>
      </w:rPr>
      <w:t>技大学硕士学位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DF1021"/>
    <w:multiLevelType w:val="hybridMultilevel"/>
    <w:tmpl w:val="E4620B26"/>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07A305D"/>
    <w:multiLevelType w:val="hybridMultilevel"/>
    <w:tmpl w:val="4B8475E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C280436"/>
    <w:multiLevelType w:val="hybridMultilevel"/>
    <w:tmpl w:val="5E0C513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defaultTabStop w:val="720"/>
  <w:drawingGridHorizontalSpacing w:val="120"/>
  <w:displayHorizontalDrawingGridEvery w:val="2"/>
  <w:characterSpacingControl w:val="doNotCompress"/>
  <w:hdrShapeDefaults>
    <o:shapedefaults v:ext="edit" spidmax="70658"/>
  </w:hdrShapeDefaults>
  <w:footnotePr>
    <w:footnote w:id="-1"/>
    <w:footnote w:id="0"/>
  </w:footnotePr>
  <w:endnotePr>
    <w:endnote w:id="-1"/>
    <w:endnote w:id="0"/>
  </w:endnotePr>
  <w:compat>
    <w:useFELayout/>
  </w:compat>
  <w:rsids>
    <w:rsidRoot w:val="00D31D50"/>
    <w:rsid w:val="00003992"/>
    <w:rsid w:val="00006148"/>
    <w:rsid w:val="00007107"/>
    <w:rsid w:val="00010274"/>
    <w:rsid w:val="0001068A"/>
    <w:rsid w:val="00012FA8"/>
    <w:rsid w:val="00013129"/>
    <w:rsid w:val="00013FE4"/>
    <w:rsid w:val="00014177"/>
    <w:rsid w:val="000149BE"/>
    <w:rsid w:val="00016211"/>
    <w:rsid w:val="0002222B"/>
    <w:rsid w:val="00023C4A"/>
    <w:rsid w:val="00025350"/>
    <w:rsid w:val="00025571"/>
    <w:rsid w:val="00030CA4"/>
    <w:rsid w:val="00030E70"/>
    <w:rsid w:val="00032E6F"/>
    <w:rsid w:val="000338B9"/>
    <w:rsid w:val="000345D9"/>
    <w:rsid w:val="00034E67"/>
    <w:rsid w:val="0003669A"/>
    <w:rsid w:val="000379D5"/>
    <w:rsid w:val="00041C5A"/>
    <w:rsid w:val="00042E75"/>
    <w:rsid w:val="000438EB"/>
    <w:rsid w:val="00044BF9"/>
    <w:rsid w:val="000510AB"/>
    <w:rsid w:val="000516A2"/>
    <w:rsid w:val="00053D33"/>
    <w:rsid w:val="00053E08"/>
    <w:rsid w:val="0005449A"/>
    <w:rsid w:val="00054717"/>
    <w:rsid w:val="000554EA"/>
    <w:rsid w:val="00055C58"/>
    <w:rsid w:val="00060A79"/>
    <w:rsid w:val="00060ADE"/>
    <w:rsid w:val="00061C14"/>
    <w:rsid w:val="000633CA"/>
    <w:rsid w:val="00063E7D"/>
    <w:rsid w:val="00064C8F"/>
    <w:rsid w:val="00064D53"/>
    <w:rsid w:val="00064DF5"/>
    <w:rsid w:val="00065A06"/>
    <w:rsid w:val="00071520"/>
    <w:rsid w:val="00071C4D"/>
    <w:rsid w:val="00072072"/>
    <w:rsid w:val="00072509"/>
    <w:rsid w:val="000726DB"/>
    <w:rsid w:val="00073C43"/>
    <w:rsid w:val="00076F72"/>
    <w:rsid w:val="00081517"/>
    <w:rsid w:val="00082484"/>
    <w:rsid w:val="00082A84"/>
    <w:rsid w:val="0008333C"/>
    <w:rsid w:val="000835EB"/>
    <w:rsid w:val="00083760"/>
    <w:rsid w:val="000837E5"/>
    <w:rsid w:val="00083995"/>
    <w:rsid w:val="00085F6A"/>
    <w:rsid w:val="00085FE9"/>
    <w:rsid w:val="00087502"/>
    <w:rsid w:val="0009007A"/>
    <w:rsid w:val="0009124F"/>
    <w:rsid w:val="00092EE5"/>
    <w:rsid w:val="00094215"/>
    <w:rsid w:val="00094A42"/>
    <w:rsid w:val="00094FFB"/>
    <w:rsid w:val="00097352"/>
    <w:rsid w:val="000977EA"/>
    <w:rsid w:val="000A0BF2"/>
    <w:rsid w:val="000A1883"/>
    <w:rsid w:val="000A22D5"/>
    <w:rsid w:val="000A3288"/>
    <w:rsid w:val="000A3E71"/>
    <w:rsid w:val="000A5FE5"/>
    <w:rsid w:val="000A6FD5"/>
    <w:rsid w:val="000B11F9"/>
    <w:rsid w:val="000B4223"/>
    <w:rsid w:val="000B546A"/>
    <w:rsid w:val="000B5863"/>
    <w:rsid w:val="000B5E67"/>
    <w:rsid w:val="000B6158"/>
    <w:rsid w:val="000C0022"/>
    <w:rsid w:val="000C1988"/>
    <w:rsid w:val="000C23C4"/>
    <w:rsid w:val="000C2FD9"/>
    <w:rsid w:val="000C42B0"/>
    <w:rsid w:val="000C517B"/>
    <w:rsid w:val="000C53E1"/>
    <w:rsid w:val="000C5501"/>
    <w:rsid w:val="000C5B93"/>
    <w:rsid w:val="000C7ABE"/>
    <w:rsid w:val="000C7FCA"/>
    <w:rsid w:val="000D42CE"/>
    <w:rsid w:val="000D440C"/>
    <w:rsid w:val="000D77A8"/>
    <w:rsid w:val="000D79D6"/>
    <w:rsid w:val="000D7C82"/>
    <w:rsid w:val="000E26B6"/>
    <w:rsid w:val="000E357A"/>
    <w:rsid w:val="000E42DB"/>
    <w:rsid w:val="000E54FA"/>
    <w:rsid w:val="000F0434"/>
    <w:rsid w:val="000F41BB"/>
    <w:rsid w:val="000F4ACB"/>
    <w:rsid w:val="000F4C04"/>
    <w:rsid w:val="000F5382"/>
    <w:rsid w:val="000F5A90"/>
    <w:rsid w:val="001007A6"/>
    <w:rsid w:val="00101E98"/>
    <w:rsid w:val="001027E6"/>
    <w:rsid w:val="00102A12"/>
    <w:rsid w:val="001052C4"/>
    <w:rsid w:val="00112B49"/>
    <w:rsid w:val="00113F7C"/>
    <w:rsid w:val="00114BEB"/>
    <w:rsid w:val="001205FC"/>
    <w:rsid w:val="00120D69"/>
    <w:rsid w:val="001223F9"/>
    <w:rsid w:val="00124859"/>
    <w:rsid w:val="0012665E"/>
    <w:rsid w:val="001327B0"/>
    <w:rsid w:val="00132BF4"/>
    <w:rsid w:val="001333D9"/>
    <w:rsid w:val="001335E4"/>
    <w:rsid w:val="00133E7C"/>
    <w:rsid w:val="0013500B"/>
    <w:rsid w:val="00142F80"/>
    <w:rsid w:val="00145A4D"/>
    <w:rsid w:val="00147F89"/>
    <w:rsid w:val="0015026E"/>
    <w:rsid w:val="00154450"/>
    <w:rsid w:val="001566B6"/>
    <w:rsid w:val="0016018B"/>
    <w:rsid w:val="0016089A"/>
    <w:rsid w:val="00160B51"/>
    <w:rsid w:val="00164AAF"/>
    <w:rsid w:val="00165913"/>
    <w:rsid w:val="00166B58"/>
    <w:rsid w:val="001702FA"/>
    <w:rsid w:val="00170653"/>
    <w:rsid w:val="00170D8E"/>
    <w:rsid w:val="001724FA"/>
    <w:rsid w:val="001728D3"/>
    <w:rsid w:val="0017424E"/>
    <w:rsid w:val="001749ED"/>
    <w:rsid w:val="00175502"/>
    <w:rsid w:val="00176C4A"/>
    <w:rsid w:val="001805B0"/>
    <w:rsid w:val="00184E75"/>
    <w:rsid w:val="001854D5"/>
    <w:rsid w:val="00186181"/>
    <w:rsid w:val="00186BEF"/>
    <w:rsid w:val="0019011E"/>
    <w:rsid w:val="001909D4"/>
    <w:rsid w:val="00190F89"/>
    <w:rsid w:val="001920D8"/>
    <w:rsid w:val="001932D1"/>
    <w:rsid w:val="0019451E"/>
    <w:rsid w:val="00194DFE"/>
    <w:rsid w:val="00196193"/>
    <w:rsid w:val="001964DB"/>
    <w:rsid w:val="001A0BCE"/>
    <w:rsid w:val="001A37DA"/>
    <w:rsid w:val="001B41B0"/>
    <w:rsid w:val="001B6625"/>
    <w:rsid w:val="001B7B40"/>
    <w:rsid w:val="001B7DC3"/>
    <w:rsid w:val="001B7ED6"/>
    <w:rsid w:val="001C2A7E"/>
    <w:rsid w:val="001C2FF2"/>
    <w:rsid w:val="001C33F9"/>
    <w:rsid w:val="001C4873"/>
    <w:rsid w:val="001C4ACC"/>
    <w:rsid w:val="001C4E78"/>
    <w:rsid w:val="001C50AE"/>
    <w:rsid w:val="001C68AD"/>
    <w:rsid w:val="001D03B1"/>
    <w:rsid w:val="001D09D9"/>
    <w:rsid w:val="001D16E6"/>
    <w:rsid w:val="001D3CCD"/>
    <w:rsid w:val="001D6D54"/>
    <w:rsid w:val="001D79DE"/>
    <w:rsid w:val="001E151D"/>
    <w:rsid w:val="001E34C6"/>
    <w:rsid w:val="001E35B4"/>
    <w:rsid w:val="001E3D34"/>
    <w:rsid w:val="001E442C"/>
    <w:rsid w:val="001E645C"/>
    <w:rsid w:val="001E6B62"/>
    <w:rsid w:val="001F028E"/>
    <w:rsid w:val="001F09CF"/>
    <w:rsid w:val="001F109E"/>
    <w:rsid w:val="001F75E5"/>
    <w:rsid w:val="00205E3E"/>
    <w:rsid w:val="0020692A"/>
    <w:rsid w:val="002076BB"/>
    <w:rsid w:val="00207807"/>
    <w:rsid w:val="002137B3"/>
    <w:rsid w:val="00221160"/>
    <w:rsid w:val="0022188B"/>
    <w:rsid w:val="00223EDC"/>
    <w:rsid w:val="0022405E"/>
    <w:rsid w:val="00225283"/>
    <w:rsid w:val="0023007D"/>
    <w:rsid w:val="002300E0"/>
    <w:rsid w:val="0023087D"/>
    <w:rsid w:val="00230ED5"/>
    <w:rsid w:val="00235059"/>
    <w:rsid w:val="002359DF"/>
    <w:rsid w:val="00237222"/>
    <w:rsid w:val="00240B3D"/>
    <w:rsid w:val="002417B5"/>
    <w:rsid w:val="00242323"/>
    <w:rsid w:val="0024291C"/>
    <w:rsid w:val="00245B4C"/>
    <w:rsid w:val="00246974"/>
    <w:rsid w:val="0024772F"/>
    <w:rsid w:val="002479BF"/>
    <w:rsid w:val="00247CED"/>
    <w:rsid w:val="0025183F"/>
    <w:rsid w:val="002575E4"/>
    <w:rsid w:val="00260C7A"/>
    <w:rsid w:val="00263FDD"/>
    <w:rsid w:val="00266FBA"/>
    <w:rsid w:val="0027037C"/>
    <w:rsid w:val="00273415"/>
    <w:rsid w:val="00273F81"/>
    <w:rsid w:val="00275EE4"/>
    <w:rsid w:val="0027635C"/>
    <w:rsid w:val="00276FD6"/>
    <w:rsid w:val="00280501"/>
    <w:rsid w:val="00281DE4"/>
    <w:rsid w:val="00283A31"/>
    <w:rsid w:val="00283F27"/>
    <w:rsid w:val="00284483"/>
    <w:rsid w:val="00284F16"/>
    <w:rsid w:val="002852B2"/>
    <w:rsid w:val="00285ACF"/>
    <w:rsid w:val="00285C56"/>
    <w:rsid w:val="0028674E"/>
    <w:rsid w:val="00286F4E"/>
    <w:rsid w:val="00287D1D"/>
    <w:rsid w:val="002914BB"/>
    <w:rsid w:val="002918CC"/>
    <w:rsid w:val="00291E60"/>
    <w:rsid w:val="002923A2"/>
    <w:rsid w:val="00293048"/>
    <w:rsid w:val="00293121"/>
    <w:rsid w:val="00293740"/>
    <w:rsid w:val="00293D00"/>
    <w:rsid w:val="00293FCE"/>
    <w:rsid w:val="00294EB9"/>
    <w:rsid w:val="00295B6A"/>
    <w:rsid w:val="002971C5"/>
    <w:rsid w:val="00297D31"/>
    <w:rsid w:val="002A23BD"/>
    <w:rsid w:val="002A2C44"/>
    <w:rsid w:val="002A5BA8"/>
    <w:rsid w:val="002A7CD6"/>
    <w:rsid w:val="002B19C6"/>
    <w:rsid w:val="002B1CC2"/>
    <w:rsid w:val="002B22B2"/>
    <w:rsid w:val="002B2BE1"/>
    <w:rsid w:val="002B506D"/>
    <w:rsid w:val="002B5ECD"/>
    <w:rsid w:val="002B7074"/>
    <w:rsid w:val="002B7E95"/>
    <w:rsid w:val="002C0382"/>
    <w:rsid w:val="002C0F3C"/>
    <w:rsid w:val="002C1650"/>
    <w:rsid w:val="002C1BA6"/>
    <w:rsid w:val="002C4ABA"/>
    <w:rsid w:val="002C4DC5"/>
    <w:rsid w:val="002C55CA"/>
    <w:rsid w:val="002C6829"/>
    <w:rsid w:val="002C7AFA"/>
    <w:rsid w:val="002D0B3D"/>
    <w:rsid w:val="002D0BDF"/>
    <w:rsid w:val="002D133A"/>
    <w:rsid w:val="002D2F56"/>
    <w:rsid w:val="002D31AC"/>
    <w:rsid w:val="002D67D0"/>
    <w:rsid w:val="002D78D2"/>
    <w:rsid w:val="002D7E59"/>
    <w:rsid w:val="002E01B8"/>
    <w:rsid w:val="002E4537"/>
    <w:rsid w:val="002F1AB5"/>
    <w:rsid w:val="002F1CB3"/>
    <w:rsid w:val="002F6FBF"/>
    <w:rsid w:val="0030011F"/>
    <w:rsid w:val="003015A5"/>
    <w:rsid w:val="003038EE"/>
    <w:rsid w:val="003050DC"/>
    <w:rsid w:val="0030532A"/>
    <w:rsid w:val="0031069A"/>
    <w:rsid w:val="00312B9F"/>
    <w:rsid w:val="0031401A"/>
    <w:rsid w:val="00322245"/>
    <w:rsid w:val="00323B43"/>
    <w:rsid w:val="003258DE"/>
    <w:rsid w:val="00331D74"/>
    <w:rsid w:val="00332F6F"/>
    <w:rsid w:val="00334EC1"/>
    <w:rsid w:val="003359A2"/>
    <w:rsid w:val="00337A6D"/>
    <w:rsid w:val="00342A90"/>
    <w:rsid w:val="00343934"/>
    <w:rsid w:val="00344E37"/>
    <w:rsid w:val="00345AD4"/>
    <w:rsid w:val="003502A3"/>
    <w:rsid w:val="003539C8"/>
    <w:rsid w:val="00355376"/>
    <w:rsid w:val="0035570C"/>
    <w:rsid w:val="00357133"/>
    <w:rsid w:val="00357F16"/>
    <w:rsid w:val="0036557A"/>
    <w:rsid w:val="00365B1F"/>
    <w:rsid w:val="0036643D"/>
    <w:rsid w:val="003700DE"/>
    <w:rsid w:val="00370234"/>
    <w:rsid w:val="00371C30"/>
    <w:rsid w:val="00375B30"/>
    <w:rsid w:val="00375D9E"/>
    <w:rsid w:val="003764BB"/>
    <w:rsid w:val="00376A29"/>
    <w:rsid w:val="00377556"/>
    <w:rsid w:val="003775E6"/>
    <w:rsid w:val="00381176"/>
    <w:rsid w:val="00381A5A"/>
    <w:rsid w:val="00382304"/>
    <w:rsid w:val="00383601"/>
    <w:rsid w:val="00386AE5"/>
    <w:rsid w:val="00387A76"/>
    <w:rsid w:val="00390B9B"/>
    <w:rsid w:val="00392393"/>
    <w:rsid w:val="003927F2"/>
    <w:rsid w:val="0039330B"/>
    <w:rsid w:val="00393608"/>
    <w:rsid w:val="0039378A"/>
    <w:rsid w:val="00393ADC"/>
    <w:rsid w:val="00396D72"/>
    <w:rsid w:val="0039727F"/>
    <w:rsid w:val="003A192E"/>
    <w:rsid w:val="003A2B86"/>
    <w:rsid w:val="003A4E15"/>
    <w:rsid w:val="003A6634"/>
    <w:rsid w:val="003A6A24"/>
    <w:rsid w:val="003B373D"/>
    <w:rsid w:val="003B4708"/>
    <w:rsid w:val="003B581B"/>
    <w:rsid w:val="003B7D44"/>
    <w:rsid w:val="003C0ADA"/>
    <w:rsid w:val="003C0F67"/>
    <w:rsid w:val="003C2788"/>
    <w:rsid w:val="003C634B"/>
    <w:rsid w:val="003C78AB"/>
    <w:rsid w:val="003C7D2A"/>
    <w:rsid w:val="003D20A3"/>
    <w:rsid w:val="003D2D3B"/>
    <w:rsid w:val="003D37D8"/>
    <w:rsid w:val="003D4CE2"/>
    <w:rsid w:val="003D6357"/>
    <w:rsid w:val="003D6BC0"/>
    <w:rsid w:val="003D6F5D"/>
    <w:rsid w:val="003E4383"/>
    <w:rsid w:val="003E4761"/>
    <w:rsid w:val="003E51F3"/>
    <w:rsid w:val="003E6F5B"/>
    <w:rsid w:val="003F0682"/>
    <w:rsid w:val="003F16F6"/>
    <w:rsid w:val="003F5871"/>
    <w:rsid w:val="003F6678"/>
    <w:rsid w:val="003F66D1"/>
    <w:rsid w:val="003F76BF"/>
    <w:rsid w:val="0040034E"/>
    <w:rsid w:val="00400743"/>
    <w:rsid w:val="00401A9C"/>
    <w:rsid w:val="00404963"/>
    <w:rsid w:val="00406800"/>
    <w:rsid w:val="00407426"/>
    <w:rsid w:val="0041002A"/>
    <w:rsid w:val="004101AF"/>
    <w:rsid w:val="00410631"/>
    <w:rsid w:val="0041281D"/>
    <w:rsid w:val="004136D6"/>
    <w:rsid w:val="00413E20"/>
    <w:rsid w:val="0041732F"/>
    <w:rsid w:val="00420E20"/>
    <w:rsid w:val="00420E31"/>
    <w:rsid w:val="00425595"/>
    <w:rsid w:val="00425D11"/>
    <w:rsid w:val="00426133"/>
    <w:rsid w:val="00427F40"/>
    <w:rsid w:val="00433B8C"/>
    <w:rsid w:val="004343C5"/>
    <w:rsid w:val="00434974"/>
    <w:rsid w:val="00434E0B"/>
    <w:rsid w:val="00435164"/>
    <w:rsid w:val="004352FD"/>
    <w:rsid w:val="00435640"/>
    <w:rsid w:val="004358AB"/>
    <w:rsid w:val="00436615"/>
    <w:rsid w:val="004368FA"/>
    <w:rsid w:val="00436971"/>
    <w:rsid w:val="00440FE2"/>
    <w:rsid w:val="0044244B"/>
    <w:rsid w:val="00443C79"/>
    <w:rsid w:val="00452337"/>
    <w:rsid w:val="0045344A"/>
    <w:rsid w:val="0045403B"/>
    <w:rsid w:val="00454828"/>
    <w:rsid w:val="00455430"/>
    <w:rsid w:val="004561D6"/>
    <w:rsid w:val="00456A16"/>
    <w:rsid w:val="00460C71"/>
    <w:rsid w:val="00461622"/>
    <w:rsid w:val="00464B2F"/>
    <w:rsid w:val="00466BE6"/>
    <w:rsid w:val="00471E06"/>
    <w:rsid w:val="004740BF"/>
    <w:rsid w:val="0047440B"/>
    <w:rsid w:val="004745F7"/>
    <w:rsid w:val="00474F82"/>
    <w:rsid w:val="004779E8"/>
    <w:rsid w:val="00480600"/>
    <w:rsid w:val="00484D21"/>
    <w:rsid w:val="004853EB"/>
    <w:rsid w:val="0048756A"/>
    <w:rsid w:val="00487704"/>
    <w:rsid w:val="00487A1C"/>
    <w:rsid w:val="00496207"/>
    <w:rsid w:val="004967CD"/>
    <w:rsid w:val="004971CD"/>
    <w:rsid w:val="00497AF4"/>
    <w:rsid w:val="004A0E75"/>
    <w:rsid w:val="004A0E77"/>
    <w:rsid w:val="004A0F61"/>
    <w:rsid w:val="004A14EA"/>
    <w:rsid w:val="004A2D0B"/>
    <w:rsid w:val="004A504B"/>
    <w:rsid w:val="004A50B8"/>
    <w:rsid w:val="004A5302"/>
    <w:rsid w:val="004A53C3"/>
    <w:rsid w:val="004A5A7D"/>
    <w:rsid w:val="004A6FD4"/>
    <w:rsid w:val="004B3491"/>
    <w:rsid w:val="004B4A08"/>
    <w:rsid w:val="004B5331"/>
    <w:rsid w:val="004B6BDB"/>
    <w:rsid w:val="004C1296"/>
    <w:rsid w:val="004C3CF9"/>
    <w:rsid w:val="004C4567"/>
    <w:rsid w:val="004C7EB6"/>
    <w:rsid w:val="004D0D7A"/>
    <w:rsid w:val="004D1E0B"/>
    <w:rsid w:val="004D3797"/>
    <w:rsid w:val="004D4244"/>
    <w:rsid w:val="004D48C8"/>
    <w:rsid w:val="004E0565"/>
    <w:rsid w:val="004E0D04"/>
    <w:rsid w:val="004E2D68"/>
    <w:rsid w:val="004E544C"/>
    <w:rsid w:val="004E695F"/>
    <w:rsid w:val="004E708D"/>
    <w:rsid w:val="004E73D8"/>
    <w:rsid w:val="004E79F0"/>
    <w:rsid w:val="004E7A41"/>
    <w:rsid w:val="004E7A92"/>
    <w:rsid w:val="004F004F"/>
    <w:rsid w:val="004F07CF"/>
    <w:rsid w:val="004F13C3"/>
    <w:rsid w:val="004F1589"/>
    <w:rsid w:val="004F3353"/>
    <w:rsid w:val="004F42F9"/>
    <w:rsid w:val="004F4412"/>
    <w:rsid w:val="004F6A36"/>
    <w:rsid w:val="0050053E"/>
    <w:rsid w:val="00501406"/>
    <w:rsid w:val="00506B67"/>
    <w:rsid w:val="00507ED2"/>
    <w:rsid w:val="0051024F"/>
    <w:rsid w:val="0051461E"/>
    <w:rsid w:val="005171AA"/>
    <w:rsid w:val="00521515"/>
    <w:rsid w:val="00522FBD"/>
    <w:rsid w:val="00523388"/>
    <w:rsid w:val="00523C7B"/>
    <w:rsid w:val="005264AF"/>
    <w:rsid w:val="0053169A"/>
    <w:rsid w:val="0053216D"/>
    <w:rsid w:val="0053279C"/>
    <w:rsid w:val="005331B0"/>
    <w:rsid w:val="0053551C"/>
    <w:rsid w:val="005378E1"/>
    <w:rsid w:val="00537C8F"/>
    <w:rsid w:val="00542645"/>
    <w:rsid w:val="00543F9A"/>
    <w:rsid w:val="0054453F"/>
    <w:rsid w:val="005454E6"/>
    <w:rsid w:val="00545925"/>
    <w:rsid w:val="0054621D"/>
    <w:rsid w:val="00547687"/>
    <w:rsid w:val="005521F4"/>
    <w:rsid w:val="00553AEA"/>
    <w:rsid w:val="0055453B"/>
    <w:rsid w:val="00555A8B"/>
    <w:rsid w:val="00556FCD"/>
    <w:rsid w:val="005574D8"/>
    <w:rsid w:val="00560800"/>
    <w:rsid w:val="00562EFA"/>
    <w:rsid w:val="00565501"/>
    <w:rsid w:val="00571B83"/>
    <w:rsid w:val="0057484C"/>
    <w:rsid w:val="00574AE0"/>
    <w:rsid w:val="005750D2"/>
    <w:rsid w:val="0058068B"/>
    <w:rsid w:val="00581613"/>
    <w:rsid w:val="00583711"/>
    <w:rsid w:val="0058437E"/>
    <w:rsid w:val="00590F4A"/>
    <w:rsid w:val="0059109B"/>
    <w:rsid w:val="00591CC6"/>
    <w:rsid w:val="005938B1"/>
    <w:rsid w:val="00593D21"/>
    <w:rsid w:val="00594845"/>
    <w:rsid w:val="00595A87"/>
    <w:rsid w:val="00595AA0"/>
    <w:rsid w:val="00595D06"/>
    <w:rsid w:val="00597887"/>
    <w:rsid w:val="005A253C"/>
    <w:rsid w:val="005A302D"/>
    <w:rsid w:val="005A490A"/>
    <w:rsid w:val="005A5275"/>
    <w:rsid w:val="005A5C3F"/>
    <w:rsid w:val="005A633C"/>
    <w:rsid w:val="005B0A0B"/>
    <w:rsid w:val="005B0F9C"/>
    <w:rsid w:val="005B1B7A"/>
    <w:rsid w:val="005B23AA"/>
    <w:rsid w:val="005B2F71"/>
    <w:rsid w:val="005B325D"/>
    <w:rsid w:val="005B5A94"/>
    <w:rsid w:val="005B7C4E"/>
    <w:rsid w:val="005C0118"/>
    <w:rsid w:val="005C16D9"/>
    <w:rsid w:val="005C1BB1"/>
    <w:rsid w:val="005C264F"/>
    <w:rsid w:val="005C5253"/>
    <w:rsid w:val="005C745F"/>
    <w:rsid w:val="005C7700"/>
    <w:rsid w:val="005C7AAA"/>
    <w:rsid w:val="005D4C4F"/>
    <w:rsid w:val="005D54FB"/>
    <w:rsid w:val="005D7A94"/>
    <w:rsid w:val="005E15D0"/>
    <w:rsid w:val="005E4DA9"/>
    <w:rsid w:val="005E4F57"/>
    <w:rsid w:val="005E6E15"/>
    <w:rsid w:val="005E7B17"/>
    <w:rsid w:val="005F4FCA"/>
    <w:rsid w:val="005F56E3"/>
    <w:rsid w:val="005F580C"/>
    <w:rsid w:val="00602999"/>
    <w:rsid w:val="0060396D"/>
    <w:rsid w:val="00605127"/>
    <w:rsid w:val="00607412"/>
    <w:rsid w:val="00610828"/>
    <w:rsid w:val="00611A5C"/>
    <w:rsid w:val="00613066"/>
    <w:rsid w:val="00613955"/>
    <w:rsid w:val="00616671"/>
    <w:rsid w:val="00616C78"/>
    <w:rsid w:val="0062281A"/>
    <w:rsid w:val="00623B2C"/>
    <w:rsid w:val="00623DDC"/>
    <w:rsid w:val="00624A76"/>
    <w:rsid w:val="00630FBC"/>
    <w:rsid w:val="006331DE"/>
    <w:rsid w:val="00634343"/>
    <w:rsid w:val="006364CF"/>
    <w:rsid w:val="00636BBE"/>
    <w:rsid w:val="00641841"/>
    <w:rsid w:val="006428CA"/>
    <w:rsid w:val="00642F8B"/>
    <w:rsid w:val="00644149"/>
    <w:rsid w:val="0064518E"/>
    <w:rsid w:val="00645424"/>
    <w:rsid w:val="006470D6"/>
    <w:rsid w:val="00647A86"/>
    <w:rsid w:val="006519A4"/>
    <w:rsid w:val="00651E65"/>
    <w:rsid w:val="00653FBE"/>
    <w:rsid w:val="006557F6"/>
    <w:rsid w:val="006605AB"/>
    <w:rsid w:val="0066294C"/>
    <w:rsid w:val="00665199"/>
    <w:rsid w:val="00674871"/>
    <w:rsid w:val="0067581F"/>
    <w:rsid w:val="0067761D"/>
    <w:rsid w:val="006814C1"/>
    <w:rsid w:val="00681959"/>
    <w:rsid w:val="00681F51"/>
    <w:rsid w:val="00684C3C"/>
    <w:rsid w:val="00685586"/>
    <w:rsid w:val="00687ACF"/>
    <w:rsid w:val="00690AAC"/>
    <w:rsid w:val="00691592"/>
    <w:rsid w:val="006928F9"/>
    <w:rsid w:val="00693018"/>
    <w:rsid w:val="00694543"/>
    <w:rsid w:val="00694E33"/>
    <w:rsid w:val="00695D00"/>
    <w:rsid w:val="00696A11"/>
    <w:rsid w:val="00697556"/>
    <w:rsid w:val="006A1323"/>
    <w:rsid w:val="006A2255"/>
    <w:rsid w:val="006A246C"/>
    <w:rsid w:val="006A24F8"/>
    <w:rsid w:val="006A2E6F"/>
    <w:rsid w:val="006A480D"/>
    <w:rsid w:val="006A6832"/>
    <w:rsid w:val="006A7BDC"/>
    <w:rsid w:val="006A7DC3"/>
    <w:rsid w:val="006B149D"/>
    <w:rsid w:val="006B3C9F"/>
    <w:rsid w:val="006B547D"/>
    <w:rsid w:val="006B6080"/>
    <w:rsid w:val="006B671D"/>
    <w:rsid w:val="006B7111"/>
    <w:rsid w:val="006B7544"/>
    <w:rsid w:val="006C2DC1"/>
    <w:rsid w:val="006C2E5F"/>
    <w:rsid w:val="006D0FA6"/>
    <w:rsid w:val="006D116C"/>
    <w:rsid w:val="006D1C08"/>
    <w:rsid w:val="006D2231"/>
    <w:rsid w:val="006D4800"/>
    <w:rsid w:val="006D4EC2"/>
    <w:rsid w:val="006D781D"/>
    <w:rsid w:val="006D7E35"/>
    <w:rsid w:val="006E542A"/>
    <w:rsid w:val="006E6516"/>
    <w:rsid w:val="006E75B0"/>
    <w:rsid w:val="006E79F4"/>
    <w:rsid w:val="006F09AA"/>
    <w:rsid w:val="006F2AE6"/>
    <w:rsid w:val="006F4918"/>
    <w:rsid w:val="006F56CD"/>
    <w:rsid w:val="006F5AE1"/>
    <w:rsid w:val="006F5BE5"/>
    <w:rsid w:val="007013CA"/>
    <w:rsid w:val="007026F9"/>
    <w:rsid w:val="00702B20"/>
    <w:rsid w:val="00703BF5"/>
    <w:rsid w:val="00705DB5"/>
    <w:rsid w:val="00706DD7"/>
    <w:rsid w:val="00707916"/>
    <w:rsid w:val="00707D4B"/>
    <w:rsid w:val="00710002"/>
    <w:rsid w:val="00710032"/>
    <w:rsid w:val="007116DF"/>
    <w:rsid w:val="007133BA"/>
    <w:rsid w:val="00715258"/>
    <w:rsid w:val="00716ED6"/>
    <w:rsid w:val="00723BF2"/>
    <w:rsid w:val="00726C29"/>
    <w:rsid w:val="0072754B"/>
    <w:rsid w:val="00731657"/>
    <w:rsid w:val="00733D3A"/>
    <w:rsid w:val="00735A8C"/>
    <w:rsid w:val="00743A69"/>
    <w:rsid w:val="00743E52"/>
    <w:rsid w:val="00744C85"/>
    <w:rsid w:val="00745DE4"/>
    <w:rsid w:val="00746A7F"/>
    <w:rsid w:val="0074766F"/>
    <w:rsid w:val="0075031D"/>
    <w:rsid w:val="007526C9"/>
    <w:rsid w:val="0075455C"/>
    <w:rsid w:val="00754F42"/>
    <w:rsid w:val="0075689B"/>
    <w:rsid w:val="00756B19"/>
    <w:rsid w:val="00761EA0"/>
    <w:rsid w:val="007633B8"/>
    <w:rsid w:val="00767B95"/>
    <w:rsid w:val="00771EA9"/>
    <w:rsid w:val="00773AFE"/>
    <w:rsid w:val="00775BF4"/>
    <w:rsid w:val="00775EAF"/>
    <w:rsid w:val="007774EB"/>
    <w:rsid w:val="00780DF0"/>
    <w:rsid w:val="00781BC3"/>
    <w:rsid w:val="00783CEC"/>
    <w:rsid w:val="007866F6"/>
    <w:rsid w:val="00786BEF"/>
    <w:rsid w:val="00786ED5"/>
    <w:rsid w:val="00790BD6"/>
    <w:rsid w:val="00790D7A"/>
    <w:rsid w:val="00790F61"/>
    <w:rsid w:val="0079212C"/>
    <w:rsid w:val="007949A5"/>
    <w:rsid w:val="00796FF5"/>
    <w:rsid w:val="007A07A9"/>
    <w:rsid w:val="007A15A9"/>
    <w:rsid w:val="007A3627"/>
    <w:rsid w:val="007A4AD6"/>
    <w:rsid w:val="007A599B"/>
    <w:rsid w:val="007B010B"/>
    <w:rsid w:val="007B0280"/>
    <w:rsid w:val="007B1E52"/>
    <w:rsid w:val="007B453F"/>
    <w:rsid w:val="007B5E42"/>
    <w:rsid w:val="007B6A99"/>
    <w:rsid w:val="007C131B"/>
    <w:rsid w:val="007C2476"/>
    <w:rsid w:val="007C3E8A"/>
    <w:rsid w:val="007C664C"/>
    <w:rsid w:val="007C798B"/>
    <w:rsid w:val="007C7D52"/>
    <w:rsid w:val="007D3494"/>
    <w:rsid w:val="007D6C18"/>
    <w:rsid w:val="007E0F14"/>
    <w:rsid w:val="007E1400"/>
    <w:rsid w:val="007E192D"/>
    <w:rsid w:val="007E1B31"/>
    <w:rsid w:val="007E3DB5"/>
    <w:rsid w:val="007E424F"/>
    <w:rsid w:val="007E48B8"/>
    <w:rsid w:val="007E4A5E"/>
    <w:rsid w:val="007E4C63"/>
    <w:rsid w:val="007E5E9F"/>
    <w:rsid w:val="007E66D9"/>
    <w:rsid w:val="007E6C9B"/>
    <w:rsid w:val="007F01D3"/>
    <w:rsid w:val="007F20E6"/>
    <w:rsid w:val="007F41CD"/>
    <w:rsid w:val="007F48C0"/>
    <w:rsid w:val="007F6D11"/>
    <w:rsid w:val="007F73E7"/>
    <w:rsid w:val="00802E23"/>
    <w:rsid w:val="00806968"/>
    <w:rsid w:val="00807EF6"/>
    <w:rsid w:val="00810A49"/>
    <w:rsid w:val="00810F96"/>
    <w:rsid w:val="008130B1"/>
    <w:rsid w:val="00815C47"/>
    <w:rsid w:val="0081783A"/>
    <w:rsid w:val="00817A4F"/>
    <w:rsid w:val="00817A6E"/>
    <w:rsid w:val="0082073F"/>
    <w:rsid w:val="008214F0"/>
    <w:rsid w:val="008228CC"/>
    <w:rsid w:val="0082329E"/>
    <w:rsid w:val="00823D0C"/>
    <w:rsid w:val="00825D2C"/>
    <w:rsid w:val="00827895"/>
    <w:rsid w:val="008355E8"/>
    <w:rsid w:val="00836B74"/>
    <w:rsid w:val="00840B94"/>
    <w:rsid w:val="00843D89"/>
    <w:rsid w:val="008449A2"/>
    <w:rsid w:val="00845067"/>
    <w:rsid w:val="00850274"/>
    <w:rsid w:val="00851420"/>
    <w:rsid w:val="00853E56"/>
    <w:rsid w:val="00854C77"/>
    <w:rsid w:val="0085719F"/>
    <w:rsid w:val="00861BDD"/>
    <w:rsid w:val="00864B97"/>
    <w:rsid w:val="008658AE"/>
    <w:rsid w:val="00865EBB"/>
    <w:rsid w:val="008660D2"/>
    <w:rsid w:val="008674BE"/>
    <w:rsid w:val="008678D5"/>
    <w:rsid w:val="008708DC"/>
    <w:rsid w:val="00872F06"/>
    <w:rsid w:val="00877B91"/>
    <w:rsid w:val="0088090A"/>
    <w:rsid w:val="00881140"/>
    <w:rsid w:val="00882245"/>
    <w:rsid w:val="00884488"/>
    <w:rsid w:val="00890641"/>
    <w:rsid w:val="00890D98"/>
    <w:rsid w:val="0089125F"/>
    <w:rsid w:val="008920FA"/>
    <w:rsid w:val="00892D24"/>
    <w:rsid w:val="008950EF"/>
    <w:rsid w:val="008A00DE"/>
    <w:rsid w:val="008A5A8F"/>
    <w:rsid w:val="008B3968"/>
    <w:rsid w:val="008B4627"/>
    <w:rsid w:val="008B5232"/>
    <w:rsid w:val="008B5BFE"/>
    <w:rsid w:val="008B5C6A"/>
    <w:rsid w:val="008B5E78"/>
    <w:rsid w:val="008B620B"/>
    <w:rsid w:val="008B65ED"/>
    <w:rsid w:val="008B72C9"/>
    <w:rsid w:val="008B7726"/>
    <w:rsid w:val="008C3399"/>
    <w:rsid w:val="008C39AB"/>
    <w:rsid w:val="008C3E72"/>
    <w:rsid w:val="008C7368"/>
    <w:rsid w:val="008D1FF5"/>
    <w:rsid w:val="008D2DE6"/>
    <w:rsid w:val="008D68EF"/>
    <w:rsid w:val="008D789C"/>
    <w:rsid w:val="008E00E2"/>
    <w:rsid w:val="008E0E39"/>
    <w:rsid w:val="008E5B8B"/>
    <w:rsid w:val="008E5D16"/>
    <w:rsid w:val="008E639F"/>
    <w:rsid w:val="008F0BC2"/>
    <w:rsid w:val="008F0E23"/>
    <w:rsid w:val="008F278D"/>
    <w:rsid w:val="008F32A4"/>
    <w:rsid w:val="008F37EC"/>
    <w:rsid w:val="008F4BA2"/>
    <w:rsid w:val="008F4C68"/>
    <w:rsid w:val="008F4DC5"/>
    <w:rsid w:val="008F75B6"/>
    <w:rsid w:val="00901737"/>
    <w:rsid w:val="00901FC1"/>
    <w:rsid w:val="00902A93"/>
    <w:rsid w:val="00906A1E"/>
    <w:rsid w:val="00907945"/>
    <w:rsid w:val="00907C85"/>
    <w:rsid w:val="00912209"/>
    <w:rsid w:val="00913573"/>
    <w:rsid w:val="00913B0E"/>
    <w:rsid w:val="00913CBB"/>
    <w:rsid w:val="00914F97"/>
    <w:rsid w:val="009158A0"/>
    <w:rsid w:val="00916532"/>
    <w:rsid w:val="0091763F"/>
    <w:rsid w:val="009206D6"/>
    <w:rsid w:val="0092162B"/>
    <w:rsid w:val="00921A2E"/>
    <w:rsid w:val="00923E39"/>
    <w:rsid w:val="00930E88"/>
    <w:rsid w:val="00930FE9"/>
    <w:rsid w:val="00934203"/>
    <w:rsid w:val="00936D06"/>
    <w:rsid w:val="009376E9"/>
    <w:rsid w:val="009408F1"/>
    <w:rsid w:val="00941343"/>
    <w:rsid w:val="00944D7A"/>
    <w:rsid w:val="00945D12"/>
    <w:rsid w:val="009514F6"/>
    <w:rsid w:val="00952A90"/>
    <w:rsid w:val="0095602A"/>
    <w:rsid w:val="009576A9"/>
    <w:rsid w:val="00957996"/>
    <w:rsid w:val="009629C9"/>
    <w:rsid w:val="009650B1"/>
    <w:rsid w:val="00967A60"/>
    <w:rsid w:val="00970B68"/>
    <w:rsid w:val="00970F85"/>
    <w:rsid w:val="0097118A"/>
    <w:rsid w:val="00974EDC"/>
    <w:rsid w:val="0097514A"/>
    <w:rsid w:val="0097715E"/>
    <w:rsid w:val="00977E01"/>
    <w:rsid w:val="00981FC3"/>
    <w:rsid w:val="00982691"/>
    <w:rsid w:val="009860A4"/>
    <w:rsid w:val="00986EFB"/>
    <w:rsid w:val="009876FC"/>
    <w:rsid w:val="0099057E"/>
    <w:rsid w:val="009A0576"/>
    <w:rsid w:val="009A2A67"/>
    <w:rsid w:val="009A5087"/>
    <w:rsid w:val="009A5A50"/>
    <w:rsid w:val="009A7AB8"/>
    <w:rsid w:val="009A7E31"/>
    <w:rsid w:val="009A7F23"/>
    <w:rsid w:val="009B0910"/>
    <w:rsid w:val="009B22BE"/>
    <w:rsid w:val="009B2949"/>
    <w:rsid w:val="009B2F9F"/>
    <w:rsid w:val="009B57C4"/>
    <w:rsid w:val="009C16AA"/>
    <w:rsid w:val="009C197A"/>
    <w:rsid w:val="009C5D03"/>
    <w:rsid w:val="009C6DC8"/>
    <w:rsid w:val="009C7497"/>
    <w:rsid w:val="009D0198"/>
    <w:rsid w:val="009D0C0C"/>
    <w:rsid w:val="009D1976"/>
    <w:rsid w:val="009D3656"/>
    <w:rsid w:val="009D40E4"/>
    <w:rsid w:val="009D4EA3"/>
    <w:rsid w:val="009D53E8"/>
    <w:rsid w:val="009D7785"/>
    <w:rsid w:val="009E025A"/>
    <w:rsid w:val="009E09CE"/>
    <w:rsid w:val="009E1A46"/>
    <w:rsid w:val="009E235B"/>
    <w:rsid w:val="009E29BC"/>
    <w:rsid w:val="009E3FEF"/>
    <w:rsid w:val="009E48AB"/>
    <w:rsid w:val="009F009E"/>
    <w:rsid w:val="009F0595"/>
    <w:rsid w:val="009F0B19"/>
    <w:rsid w:val="009F0E9B"/>
    <w:rsid w:val="009F3E01"/>
    <w:rsid w:val="00A00F74"/>
    <w:rsid w:val="00A01370"/>
    <w:rsid w:val="00A01F7A"/>
    <w:rsid w:val="00A02270"/>
    <w:rsid w:val="00A0248D"/>
    <w:rsid w:val="00A02F17"/>
    <w:rsid w:val="00A030F8"/>
    <w:rsid w:val="00A044F1"/>
    <w:rsid w:val="00A04E61"/>
    <w:rsid w:val="00A050E5"/>
    <w:rsid w:val="00A051CA"/>
    <w:rsid w:val="00A05EDA"/>
    <w:rsid w:val="00A10410"/>
    <w:rsid w:val="00A10F5E"/>
    <w:rsid w:val="00A11A8A"/>
    <w:rsid w:val="00A12A32"/>
    <w:rsid w:val="00A12CD5"/>
    <w:rsid w:val="00A14C41"/>
    <w:rsid w:val="00A1763D"/>
    <w:rsid w:val="00A17C96"/>
    <w:rsid w:val="00A2038E"/>
    <w:rsid w:val="00A208B2"/>
    <w:rsid w:val="00A255E8"/>
    <w:rsid w:val="00A25F72"/>
    <w:rsid w:val="00A31816"/>
    <w:rsid w:val="00A331A8"/>
    <w:rsid w:val="00A335B5"/>
    <w:rsid w:val="00A36381"/>
    <w:rsid w:val="00A367C3"/>
    <w:rsid w:val="00A36C0A"/>
    <w:rsid w:val="00A37651"/>
    <w:rsid w:val="00A40DAF"/>
    <w:rsid w:val="00A416F5"/>
    <w:rsid w:val="00A41D82"/>
    <w:rsid w:val="00A42BCC"/>
    <w:rsid w:val="00A42F17"/>
    <w:rsid w:val="00A44041"/>
    <w:rsid w:val="00A46440"/>
    <w:rsid w:val="00A473C3"/>
    <w:rsid w:val="00A474C4"/>
    <w:rsid w:val="00A50F25"/>
    <w:rsid w:val="00A513F2"/>
    <w:rsid w:val="00A541BB"/>
    <w:rsid w:val="00A55507"/>
    <w:rsid w:val="00A556B0"/>
    <w:rsid w:val="00A563D9"/>
    <w:rsid w:val="00A6152A"/>
    <w:rsid w:val="00A61729"/>
    <w:rsid w:val="00A62A6A"/>
    <w:rsid w:val="00A62B6E"/>
    <w:rsid w:val="00A63C03"/>
    <w:rsid w:val="00A63E6F"/>
    <w:rsid w:val="00A6434F"/>
    <w:rsid w:val="00A66EB0"/>
    <w:rsid w:val="00A72645"/>
    <w:rsid w:val="00A72725"/>
    <w:rsid w:val="00A73F38"/>
    <w:rsid w:val="00A74292"/>
    <w:rsid w:val="00A748E4"/>
    <w:rsid w:val="00A75BDC"/>
    <w:rsid w:val="00A76635"/>
    <w:rsid w:val="00A80887"/>
    <w:rsid w:val="00A82634"/>
    <w:rsid w:val="00A83065"/>
    <w:rsid w:val="00A8438A"/>
    <w:rsid w:val="00A85C47"/>
    <w:rsid w:val="00A87AE2"/>
    <w:rsid w:val="00A9669D"/>
    <w:rsid w:val="00A96F07"/>
    <w:rsid w:val="00AA29B0"/>
    <w:rsid w:val="00AA322A"/>
    <w:rsid w:val="00AA3968"/>
    <w:rsid w:val="00AA5908"/>
    <w:rsid w:val="00AA6549"/>
    <w:rsid w:val="00AB0DCE"/>
    <w:rsid w:val="00AB1E4A"/>
    <w:rsid w:val="00AB47FF"/>
    <w:rsid w:val="00AB5FDE"/>
    <w:rsid w:val="00AB693F"/>
    <w:rsid w:val="00AB73C9"/>
    <w:rsid w:val="00AC0E22"/>
    <w:rsid w:val="00AC3915"/>
    <w:rsid w:val="00AC516E"/>
    <w:rsid w:val="00AC5396"/>
    <w:rsid w:val="00AC6EE6"/>
    <w:rsid w:val="00AC7775"/>
    <w:rsid w:val="00AD2A1C"/>
    <w:rsid w:val="00AD39DE"/>
    <w:rsid w:val="00AD5314"/>
    <w:rsid w:val="00AD7AAA"/>
    <w:rsid w:val="00AE350C"/>
    <w:rsid w:val="00AF0544"/>
    <w:rsid w:val="00AF2974"/>
    <w:rsid w:val="00AF3F95"/>
    <w:rsid w:val="00AF4661"/>
    <w:rsid w:val="00AF52F7"/>
    <w:rsid w:val="00AF6A06"/>
    <w:rsid w:val="00AF6F60"/>
    <w:rsid w:val="00AF76B4"/>
    <w:rsid w:val="00B01002"/>
    <w:rsid w:val="00B02027"/>
    <w:rsid w:val="00B03037"/>
    <w:rsid w:val="00B039DD"/>
    <w:rsid w:val="00B05E52"/>
    <w:rsid w:val="00B06626"/>
    <w:rsid w:val="00B07E36"/>
    <w:rsid w:val="00B120E4"/>
    <w:rsid w:val="00B12211"/>
    <w:rsid w:val="00B1345C"/>
    <w:rsid w:val="00B13468"/>
    <w:rsid w:val="00B1363C"/>
    <w:rsid w:val="00B1376B"/>
    <w:rsid w:val="00B17D80"/>
    <w:rsid w:val="00B20C88"/>
    <w:rsid w:val="00B23C08"/>
    <w:rsid w:val="00B24A6E"/>
    <w:rsid w:val="00B303F4"/>
    <w:rsid w:val="00B30B44"/>
    <w:rsid w:val="00B32DB8"/>
    <w:rsid w:val="00B33DCB"/>
    <w:rsid w:val="00B34352"/>
    <w:rsid w:val="00B3572E"/>
    <w:rsid w:val="00B36398"/>
    <w:rsid w:val="00B36B5F"/>
    <w:rsid w:val="00B431CE"/>
    <w:rsid w:val="00B453C8"/>
    <w:rsid w:val="00B464E3"/>
    <w:rsid w:val="00B47D65"/>
    <w:rsid w:val="00B5260A"/>
    <w:rsid w:val="00B5419F"/>
    <w:rsid w:val="00B5521B"/>
    <w:rsid w:val="00B60505"/>
    <w:rsid w:val="00B61910"/>
    <w:rsid w:val="00B62AE0"/>
    <w:rsid w:val="00B669A9"/>
    <w:rsid w:val="00B6727C"/>
    <w:rsid w:val="00B732B7"/>
    <w:rsid w:val="00B748A4"/>
    <w:rsid w:val="00B77244"/>
    <w:rsid w:val="00B80D15"/>
    <w:rsid w:val="00B80FC8"/>
    <w:rsid w:val="00B82A01"/>
    <w:rsid w:val="00B84ABD"/>
    <w:rsid w:val="00B86F5E"/>
    <w:rsid w:val="00B87CF5"/>
    <w:rsid w:val="00B92B70"/>
    <w:rsid w:val="00B961E7"/>
    <w:rsid w:val="00B9637C"/>
    <w:rsid w:val="00B965B8"/>
    <w:rsid w:val="00BA1630"/>
    <w:rsid w:val="00BA26A6"/>
    <w:rsid w:val="00BA279B"/>
    <w:rsid w:val="00BA404F"/>
    <w:rsid w:val="00BA4595"/>
    <w:rsid w:val="00BA6152"/>
    <w:rsid w:val="00BA6B38"/>
    <w:rsid w:val="00BB1271"/>
    <w:rsid w:val="00BB2DFB"/>
    <w:rsid w:val="00BB30FC"/>
    <w:rsid w:val="00BB36A8"/>
    <w:rsid w:val="00BB5071"/>
    <w:rsid w:val="00BB5889"/>
    <w:rsid w:val="00BB769B"/>
    <w:rsid w:val="00BB788A"/>
    <w:rsid w:val="00BC07EE"/>
    <w:rsid w:val="00BC1443"/>
    <w:rsid w:val="00BC3C9B"/>
    <w:rsid w:val="00BC4113"/>
    <w:rsid w:val="00BC72C8"/>
    <w:rsid w:val="00BC74BC"/>
    <w:rsid w:val="00BD0322"/>
    <w:rsid w:val="00BD078A"/>
    <w:rsid w:val="00BD1861"/>
    <w:rsid w:val="00BD39B7"/>
    <w:rsid w:val="00BD6052"/>
    <w:rsid w:val="00BD7EE8"/>
    <w:rsid w:val="00BE2F5C"/>
    <w:rsid w:val="00BE4E14"/>
    <w:rsid w:val="00BE5EA0"/>
    <w:rsid w:val="00BE6ABE"/>
    <w:rsid w:val="00BF137F"/>
    <w:rsid w:val="00BF2993"/>
    <w:rsid w:val="00BF2E8F"/>
    <w:rsid w:val="00BF3CBB"/>
    <w:rsid w:val="00BF510C"/>
    <w:rsid w:val="00C01815"/>
    <w:rsid w:val="00C01A17"/>
    <w:rsid w:val="00C02620"/>
    <w:rsid w:val="00C03C9E"/>
    <w:rsid w:val="00C07D14"/>
    <w:rsid w:val="00C101CF"/>
    <w:rsid w:val="00C10D6A"/>
    <w:rsid w:val="00C112C1"/>
    <w:rsid w:val="00C13E6B"/>
    <w:rsid w:val="00C14DF9"/>
    <w:rsid w:val="00C14EBB"/>
    <w:rsid w:val="00C15E6F"/>
    <w:rsid w:val="00C20035"/>
    <w:rsid w:val="00C20262"/>
    <w:rsid w:val="00C2134D"/>
    <w:rsid w:val="00C21608"/>
    <w:rsid w:val="00C241AF"/>
    <w:rsid w:val="00C24355"/>
    <w:rsid w:val="00C261FA"/>
    <w:rsid w:val="00C26B0B"/>
    <w:rsid w:val="00C272E1"/>
    <w:rsid w:val="00C27DC4"/>
    <w:rsid w:val="00C302C7"/>
    <w:rsid w:val="00C32526"/>
    <w:rsid w:val="00C328FB"/>
    <w:rsid w:val="00C32B4E"/>
    <w:rsid w:val="00C364C4"/>
    <w:rsid w:val="00C36CC0"/>
    <w:rsid w:val="00C37D6C"/>
    <w:rsid w:val="00C37F8E"/>
    <w:rsid w:val="00C402B2"/>
    <w:rsid w:val="00C42876"/>
    <w:rsid w:val="00C429B0"/>
    <w:rsid w:val="00C433C6"/>
    <w:rsid w:val="00C4410D"/>
    <w:rsid w:val="00C44F65"/>
    <w:rsid w:val="00C4501E"/>
    <w:rsid w:val="00C47111"/>
    <w:rsid w:val="00C479A2"/>
    <w:rsid w:val="00C510B2"/>
    <w:rsid w:val="00C51A57"/>
    <w:rsid w:val="00C5704C"/>
    <w:rsid w:val="00C61C40"/>
    <w:rsid w:val="00C6382C"/>
    <w:rsid w:val="00C64455"/>
    <w:rsid w:val="00C66764"/>
    <w:rsid w:val="00C671B4"/>
    <w:rsid w:val="00C67514"/>
    <w:rsid w:val="00C749C1"/>
    <w:rsid w:val="00C74E4E"/>
    <w:rsid w:val="00C80D1B"/>
    <w:rsid w:val="00C81259"/>
    <w:rsid w:val="00C8169D"/>
    <w:rsid w:val="00C81A08"/>
    <w:rsid w:val="00C82796"/>
    <w:rsid w:val="00C831CE"/>
    <w:rsid w:val="00C86355"/>
    <w:rsid w:val="00C866EC"/>
    <w:rsid w:val="00C870A4"/>
    <w:rsid w:val="00C92361"/>
    <w:rsid w:val="00C9283F"/>
    <w:rsid w:val="00C92B49"/>
    <w:rsid w:val="00C92F11"/>
    <w:rsid w:val="00C967C9"/>
    <w:rsid w:val="00C97A22"/>
    <w:rsid w:val="00CA20E1"/>
    <w:rsid w:val="00CA2CF2"/>
    <w:rsid w:val="00CA7D3B"/>
    <w:rsid w:val="00CB19B9"/>
    <w:rsid w:val="00CB225D"/>
    <w:rsid w:val="00CB3107"/>
    <w:rsid w:val="00CB566E"/>
    <w:rsid w:val="00CB5AF7"/>
    <w:rsid w:val="00CB7667"/>
    <w:rsid w:val="00CC0B6F"/>
    <w:rsid w:val="00CC1853"/>
    <w:rsid w:val="00CC4E2F"/>
    <w:rsid w:val="00CC5352"/>
    <w:rsid w:val="00CC7098"/>
    <w:rsid w:val="00CD1444"/>
    <w:rsid w:val="00CD1DB0"/>
    <w:rsid w:val="00CD2487"/>
    <w:rsid w:val="00CD5D94"/>
    <w:rsid w:val="00CD7F80"/>
    <w:rsid w:val="00CE1CDF"/>
    <w:rsid w:val="00CE22A9"/>
    <w:rsid w:val="00CE3924"/>
    <w:rsid w:val="00CE3DBA"/>
    <w:rsid w:val="00CF13E6"/>
    <w:rsid w:val="00CF1953"/>
    <w:rsid w:val="00CF1C52"/>
    <w:rsid w:val="00CF24AE"/>
    <w:rsid w:val="00CF2739"/>
    <w:rsid w:val="00CF3835"/>
    <w:rsid w:val="00CF5D35"/>
    <w:rsid w:val="00CF7976"/>
    <w:rsid w:val="00CF7BDE"/>
    <w:rsid w:val="00D00599"/>
    <w:rsid w:val="00D00BEB"/>
    <w:rsid w:val="00D01D04"/>
    <w:rsid w:val="00D02C39"/>
    <w:rsid w:val="00D05EFC"/>
    <w:rsid w:val="00D1116C"/>
    <w:rsid w:val="00D137C9"/>
    <w:rsid w:val="00D145D5"/>
    <w:rsid w:val="00D179DA"/>
    <w:rsid w:val="00D223F7"/>
    <w:rsid w:val="00D22DAA"/>
    <w:rsid w:val="00D25904"/>
    <w:rsid w:val="00D2789A"/>
    <w:rsid w:val="00D30135"/>
    <w:rsid w:val="00D30449"/>
    <w:rsid w:val="00D31D50"/>
    <w:rsid w:val="00D32D8E"/>
    <w:rsid w:val="00D40C4E"/>
    <w:rsid w:val="00D422FB"/>
    <w:rsid w:val="00D4372D"/>
    <w:rsid w:val="00D4520F"/>
    <w:rsid w:val="00D46002"/>
    <w:rsid w:val="00D46442"/>
    <w:rsid w:val="00D504D0"/>
    <w:rsid w:val="00D529BD"/>
    <w:rsid w:val="00D5537B"/>
    <w:rsid w:val="00D568AF"/>
    <w:rsid w:val="00D5727E"/>
    <w:rsid w:val="00D60C80"/>
    <w:rsid w:val="00D61477"/>
    <w:rsid w:val="00D615E6"/>
    <w:rsid w:val="00D6280E"/>
    <w:rsid w:val="00D63E06"/>
    <w:rsid w:val="00D64011"/>
    <w:rsid w:val="00D67C97"/>
    <w:rsid w:val="00D67D0A"/>
    <w:rsid w:val="00D70245"/>
    <w:rsid w:val="00D70B38"/>
    <w:rsid w:val="00D71359"/>
    <w:rsid w:val="00D73976"/>
    <w:rsid w:val="00D764FA"/>
    <w:rsid w:val="00D81A66"/>
    <w:rsid w:val="00D82C78"/>
    <w:rsid w:val="00D83200"/>
    <w:rsid w:val="00D8364C"/>
    <w:rsid w:val="00D85EF6"/>
    <w:rsid w:val="00D874A1"/>
    <w:rsid w:val="00D92D43"/>
    <w:rsid w:val="00D92FF6"/>
    <w:rsid w:val="00D955D8"/>
    <w:rsid w:val="00DA013C"/>
    <w:rsid w:val="00DA1CE5"/>
    <w:rsid w:val="00DA20F3"/>
    <w:rsid w:val="00DA2342"/>
    <w:rsid w:val="00DA4425"/>
    <w:rsid w:val="00DA6548"/>
    <w:rsid w:val="00DA6C0B"/>
    <w:rsid w:val="00DB137C"/>
    <w:rsid w:val="00DB5084"/>
    <w:rsid w:val="00DB51EA"/>
    <w:rsid w:val="00DC0F30"/>
    <w:rsid w:val="00DC21AD"/>
    <w:rsid w:val="00DC309A"/>
    <w:rsid w:val="00DC310D"/>
    <w:rsid w:val="00DC3747"/>
    <w:rsid w:val="00DC4993"/>
    <w:rsid w:val="00DC4E42"/>
    <w:rsid w:val="00DC4E6F"/>
    <w:rsid w:val="00DC792E"/>
    <w:rsid w:val="00DC7E2C"/>
    <w:rsid w:val="00DD2152"/>
    <w:rsid w:val="00DD362D"/>
    <w:rsid w:val="00DD3FB7"/>
    <w:rsid w:val="00DD4FC7"/>
    <w:rsid w:val="00DE041F"/>
    <w:rsid w:val="00DE1BB8"/>
    <w:rsid w:val="00DE45E9"/>
    <w:rsid w:val="00DE574F"/>
    <w:rsid w:val="00DE6B61"/>
    <w:rsid w:val="00DE75A3"/>
    <w:rsid w:val="00DF1B67"/>
    <w:rsid w:val="00DF5CDA"/>
    <w:rsid w:val="00DF7D20"/>
    <w:rsid w:val="00E00470"/>
    <w:rsid w:val="00E04737"/>
    <w:rsid w:val="00E04A26"/>
    <w:rsid w:val="00E0540E"/>
    <w:rsid w:val="00E106C3"/>
    <w:rsid w:val="00E15E93"/>
    <w:rsid w:val="00E16318"/>
    <w:rsid w:val="00E21543"/>
    <w:rsid w:val="00E24456"/>
    <w:rsid w:val="00E2532D"/>
    <w:rsid w:val="00E27CB3"/>
    <w:rsid w:val="00E324AF"/>
    <w:rsid w:val="00E36149"/>
    <w:rsid w:val="00E36C68"/>
    <w:rsid w:val="00E425BB"/>
    <w:rsid w:val="00E461BF"/>
    <w:rsid w:val="00E51369"/>
    <w:rsid w:val="00E51DE1"/>
    <w:rsid w:val="00E52313"/>
    <w:rsid w:val="00E5293F"/>
    <w:rsid w:val="00E5396E"/>
    <w:rsid w:val="00E56275"/>
    <w:rsid w:val="00E568A3"/>
    <w:rsid w:val="00E5798F"/>
    <w:rsid w:val="00E6092F"/>
    <w:rsid w:val="00E61977"/>
    <w:rsid w:val="00E6245D"/>
    <w:rsid w:val="00E62A65"/>
    <w:rsid w:val="00E63E2C"/>
    <w:rsid w:val="00E64350"/>
    <w:rsid w:val="00E72D2C"/>
    <w:rsid w:val="00E766CB"/>
    <w:rsid w:val="00E80872"/>
    <w:rsid w:val="00E81A51"/>
    <w:rsid w:val="00E8211F"/>
    <w:rsid w:val="00E84C53"/>
    <w:rsid w:val="00E8655E"/>
    <w:rsid w:val="00E87803"/>
    <w:rsid w:val="00E920B2"/>
    <w:rsid w:val="00E929B4"/>
    <w:rsid w:val="00E937EE"/>
    <w:rsid w:val="00E94D0E"/>
    <w:rsid w:val="00E96227"/>
    <w:rsid w:val="00E96AF8"/>
    <w:rsid w:val="00EA10AC"/>
    <w:rsid w:val="00EA1D71"/>
    <w:rsid w:val="00EA56FA"/>
    <w:rsid w:val="00EA5CCA"/>
    <w:rsid w:val="00EA636B"/>
    <w:rsid w:val="00EA73C8"/>
    <w:rsid w:val="00EA76FF"/>
    <w:rsid w:val="00EB0A98"/>
    <w:rsid w:val="00EB0C91"/>
    <w:rsid w:val="00EB17FF"/>
    <w:rsid w:val="00EB2B38"/>
    <w:rsid w:val="00EB51FB"/>
    <w:rsid w:val="00EB6242"/>
    <w:rsid w:val="00EB75AB"/>
    <w:rsid w:val="00EB7619"/>
    <w:rsid w:val="00EB7FC1"/>
    <w:rsid w:val="00EC12A0"/>
    <w:rsid w:val="00EC1E7E"/>
    <w:rsid w:val="00EC2EB2"/>
    <w:rsid w:val="00EC34BD"/>
    <w:rsid w:val="00EC459C"/>
    <w:rsid w:val="00EC4BC3"/>
    <w:rsid w:val="00EC4F9A"/>
    <w:rsid w:val="00EC526B"/>
    <w:rsid w:val="00EC6756"/>
    <w:rsid w:val="00EC6AD9"/>
    <w:rsid w:val="00ED0CE0"/>
    <w:rsid w:val="00ED0D23"/>
    <w:rsid w:val="00ED4DBA"/>
    <w:rsid w:val="00ED7489"/>
    <w:rsid w:val="00EE1A41"/>
    <w:rsid w:val="00EE1ADB"/>
    <w:rsid w:val="00EE3DBC"/>
    <w:rsid w:val="00EE5A65"/>
    <w:rsid w:val="00EF2CB7"/>
    <w:rsid w:val="00EF7E04"/>
    <w:rsid w:val="00F00C2C"/>
    <w:rsid w:val="00F02826"/>
    <w:rsid w:val="00F03894"/>
    <w:rsid w:val="00F04156"/>
    <w:rsid w:val="00F04959"/>
    <w:rsid w:val="00F04FEE"/>
    <w:rsid w:val="00F050D0"/>
    <w:rsid w:val="00F05A28"/>
    <w:rsid w:val="00F06095"/>
    <w:rsid w:val="00F065CE"/>
    <w:rsid w:val="00F06FB4"/>
    <w:rsid w:val="00F13324"/>
    <w:rsid w:val="00F164A7"/>
    <w:rsid w:val="00F22CEF"/>
    <w:rsid w:val="00F24672"/>
    <w:rsid w:val="00F25739"/>
    <w:rsid w:val="00F26E18"/>
    <w:rsid w:val="00F26F39"/>
    <w:rsid w:val="00F35EED"/>
    <w:rsid w:val="00F4056F"/>
    <w:rsid w:val="00F4118C"/>
    <w:rsid w:val="00F45B8A"/>
    <w:rsid w:val="00F45E67"/>
    <w:rsid w:val="00F47EED"/>
    <w:rsid w:val="00F504EE"/>
    <w:rsid w:val="00F506C0"/>
    <w:rsid w:val="00F507E6"/>
    <w:rsid w:val="00F51870"/>
    <w:rsid w:val="00F54D9C"/>
    <w:rsid w:val="00F5617F"/>
    <w:rsid w:val="00F56FA3"/>
    <w:rsid w:val="00F6095A"/>
    <w:rsid w:val="00F62CA7"/>
    <w:rsid w:val="00F639B4"/>
    <w:rsid w:val="00F653E8"/>
    <w:rsid w:val="00F709FD"/>
    <w:rsid w:val="00F70D1A"/>
    <w:rsid w:val="00F71159"/>
    <w:rsid w:val="00F71582"/>
    <w:rsid w:val="00F71C0E"/>
    <w:rsid w:val="00F728B9"/>
    <w:rsid w:val="00F73D1E"/>
    <w:rsid w:val="00F7454B"/>
    <w:rsid w:val="00F75D3F"/>
    <w:rsid w:val="00F75DFD"/>
    <w:rsid w:val="00F76570"/>
    <w:rsid w:val="00F81072"/>
    <w:rsid w:val="00F81551"/>
    <w:rsid w:val="00F824C4"/>
    <w:rsid w:val="00F9188F"/>
    <w:rsid w:val="00F929B7"/>
    <w:rsid w:val="00F94E4B"/>
    <w:rsid w:val="00F95C65"/>
    <w:rsid w:val="00F97497"/>
    <w:rsid w:val="00F97FEB"/>
    <w:rsid w:val="00FA09C3"/>
    <w:rsid w:val="00FA5CB0"/>
    <w:rsid w:val="00FA7297"/>
    <w:rsid w:val="00FB2FCB"/>
    <w:rsid w:val="00FB45EC"/>
    <w:rsid w:val="00FB4DA1"/>
    <w:rsid w:val="00FB5305"/>
    <w:rsid w:val="00FB6EFC"/>
    <w:rsid w:val="00FC3BF1"/>
    <w:rsid w:val="00FC659C"/>
    <w:rsid w:val="00FC65A1"/>
    <w:rsid w:val="00FC76D9"/>
    <w:rsid w:val="00FC7EDC"/>
    <w:rsid w:val="00FD55A8"/>
    <w:rsid w:val="00FD6F19"/>
    <w:rsid w:val="00FD7D02"/>
    <w:rsid w:val="00FE1F7A"/>
    <w:rsid w:val="00FE21CF"/>
    <w:rsid w:val="00FE3847"/>
    <w:rsid w:val="00FE3C4B"/>
    <w:rsid w:val="00FE5122"/>
    <w:rsid w:val="00FE5217"/>
    <w:rsid w:val="00FE5663"/>
    <w:rsid w:val="00FE7AD9"/>
    <w:rsid w:val="00FF1507"/>
    <w:rsid w:val="00FF188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06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BF2993"/>
    <w:pPr>
      <w:widowControl w:val="0"/>
      <w:snapToGrid w:val="0"/>
      <w:spacing w:after="0" w:line="36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1D3CCD"/>
    <w:pPr>
      <w:keepNext/>
      <w:keepLines/>
      <w:pageBreakBefore/>
      <w:spacing w:before="340" w:after="290"/>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7949A5"/>
    <w:pPr>
      <w:keepNext/>
      <w:keepLines/>
      <w:spacing w:before="120" w:after="60"/>
      <w:ind w:firstLineChars="0" w:firstLine="0"/>
      <w:outlineLvl w:val="1"/>
    </w:pPr>
    <w:rPr>
      <w:rFonts w:eastAsia="黑体" w:cstheme="majorBidi"/>
      <w:bCs/>
      <w:sz w:val="28"/>
      <w:szCs w:val="32"/>
    </w:rPr>
  </w:style>
  <w:style w:type="paragraph" w:styleId="3">
    <w:name w:val="heading 3"/>
    <w:basedOn w:val="a"/>
    <w:next w:val="a"/>
    <w:link w:val="3Char"/>
    <w:uiPriority w:val="9"/>
    <w:unhideWhenUsed/>
    <w:qFormat/>
    <w:rsid w:val="00076F72"/>
    <w:pPr>
      <w:keepNext/>
      <w:keepLines/>
      <w:ind w:firstLineChars="0" w:firstLine="0"/>
      <w:outlineLvl w:val="2"/>
    </w:pPr>
    <w:rPr>
      <w:rFonts w:eastAsia="黑体"/>
      <w:bCs/>
      <w:szCs w:val="32"/>
    </w:rPr>
  </w:style>
  <w:style w:type="paragraph" w:styleId="4">
    <w:name w:val="heading 4"/>
    <w:next w:val="a"/>
    <w:link w:val="4Char"/>
    <w:uiPriority w:val="9"/>
    <w:unhideWhenUsed/>
    <w:rsid w:val="00651E65"/>
    <w:pPr>
      <w:keepNext/>
      <w:keepLines/>
      <w:spacing w:after="0" w:line="360" w:lineRule="auto"/>
      <w:jc w:val="center"/>
      <w:outlineLvl w:val="3"/>
    </w:pPr>
    <w:rPr>
      <w:rFonts w:asciiTheme="majorHAnsi" w:eastAsiaTheme="minorEastAsia" w:hAnsiTheme="majorHAnsi" w:cstheme="majorBidi"/>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7949A5"/>
    <w:rPr>
      <w:rFonts w:ascii="Times New Roman" w:eastAsia="黑体" w:hAnsi="Times New Roman" w:cstheme="majorBidi"/>
      <w:bCs/>
      <w:sz w:val="28"/>
      <w:szCs w:val="32"/>
    </w:rPr>
  </w:style>
  <w:style w:type="character" w:customStyle="1" w:styleId="3Char">
    <w:name w:val="标题 3 Char"/>
    <w:basedOn w:val="a0"/>
    <w:link w:val="3"/>
    <w:uiPriority w:val="9"/>
    <w:rsid w:val="00076F72"/>
    <w:rPr>
      <w:rFonts w:ascii="Times New Roman" w:eastAsia="黑体" w:hAnsi="Times New Roman"/>
      <w:bCs/>
      <w:sz w:val="24"/>
      <w:szCs w:val="32"/>
    </w:rPr>
  </w:style>
  <w:style w:type="paragraph" w:styleId="a3">
    <w:name w:val="Document Map"/>
    <w:basedOn w:val="a"/>
    <w:link w:val="Char"/>
    <w:uiPriority w:val="99"/>
    <w:semiHidden/>
    <w:unhideWhenUsed/>
    <w:rsid w:val="00094215"/>
    <w:rPr>
      <w:rFonts w:ascii="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aliases w:val="h,Ò³Ã¼"/>
    <w:basedOn w:val="a"/>
    <w:link w:val="Char1"/>
    <w:uiPriority w:val="99"/>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aliases w:val="h Char,Ò³Ã¼ Char"/>
    <w:basedOn w:val="a0"/>
    <w:link w:val="a8"/>
    <w:uiPriority w:val="99"/>
    <w:rsid w:val="002852B2"/>
    <w:rPr>
      <w:rFonts w:ascii="Times New Roman" w:eastAsiaTheme="minorEastAsia" w:hAnsi="Times New Roman"/>
      <w:sz w:val="18"/>
      <w:szCs w:val="18"/>
    </w:rPr>
  </w:style>
  <w:style w:type="paragraph" w:styleId="a9">
    <w:name w:val="footer"/>
    <w:basedOn w:val="a"/>
    <w:link w:val="Char2"/>
    <w:uiPriority w:val="99"/>
    <w:unhideWhenUsed/>
    <w:rsid w:val="002852B2"/>
    <w:pPr>
      <w:tabs>
        <w:tab w:val="center" w:pos="4153"/>
        <w:tab w:val="right" w:pos="8306"/>
      </w:tabs>
    </w:pPr>
    <w:rPr>
      <w:sz w:val="18"/>
      <w:szCs w:val="18"/>
    </w:rPr>
  </w:style>
  <w:style w:type="character" w:customStyle="1" w:styleId="Char2">
    <w:name w:val="页脚 Char"/>
    <w:basedOn w:val="a0"/>
    <w:link w:val="a9"/>
    <w:uiPriority w:val="99"/>
    <w:rsid w:val="002852B2"/>
    <w:rPr>
      <w:rFonts w:ascii="Times New Roman" w:eastAsiaTheme="minorEastAsia" w:hAnsi="Times New Roman"/>
      <w:sz w:val="18"/>
      <w:szCs w:val="18"/>
    </w:rPr>
  </w:style>
  <w:style w:type="character" w:customStyle="1" w:styleId="1Char">
    <w:name w:val="标题 1 Char"/>
    <w:basedOn w:val="a0"/>
    <w:link w:val="1"/>
    <w:uiPriority w:val="9"/>
    <w:rsid w:val="001D3CCD"/>
    <w:rPr>
      <w:rFonts w:ascii="Times New Roman" w:eastAsia="黑体" w:hAnsi="Times New Roman"/>
      <w:bCs/>
      <w:kern w:val="44"/>
      <w:sz w:val="32"/>
      <w:szCs w:val="44"/>
    </w:rPr>
  </w:style>
  <w:style w:type="character" w:customStyle="1" w:styleId="4Char">
    <w:name w:val="标题 4 Char"/>
    <w:basedOn w:val="a0"/>
    <w:link w:val="4"/>
    <w:uiPriority w:val="9"/>
    <w:rsid w:val="00651E65"/>
    <w:rPr>
      <w:rFonts w:asciiTheme="majorHAnsi" w:eastAsiaTheme="minorEastAsia" w:hAnsiTheme="majorHAnsi" w:cstheme="majorBidi"/>
      <w:bCs/>
      <w:sz w:val="21"/>
      <w:szCs w:val="28"/>
    </w:rPr>
  </w:style>
  <w:style w:type="paragraph" w:styleId="aa">
    <w:name w:val="Title"/>
    <w:next w:val="a"/>
    <w:link w:val="Char3"/>
    <w:uiPriority w:val="10"/>
    <w:rsid w:val="00651E65"/>
    <w:pPr>
      <w:spacing w:after="0" w:line="360" w:lineRule="auto"/>
      <w:jc w:val="center"/>
    </w:pPr>
    <w:rPr>
      <w:rFonts w:asciiTheme="majorHAnsi" w:eastAsiaTheme="minorEastAsia" w:hAnsiTheme="majorHAnsi" w:cstheme="majorBidi"/>
      <w:bCs/>
      <w:sz w:val="21"/>
      <w:szCs w:val="32"/>
    </w:rPr>
  </w:style>
  <w:style w:type="character" w:customStyle="1" w:styleId="Char3">
    <w:name w:val="标题 Char"/>
    <w:basedOn w:val="a0"/>
    <w:link w:val="aa"/>
    <w:uiPriority w:val="10"/>
    <w:rsid w:val="00651E65"/>
    <w:rPr>
      <w:rFonts w:asciiTheme="majorHAnsi" w:eastAsiaTheme="minorEastAsia" w:hAnsiTheme="majorHAnsi" w:cstheme="majorBidi"/>
      <w:bCs/>
      <w:sz w:val="21"/>
      <w:szCs w:val="32"/>
    </w:rPr>
  </w:style>
  <w:style w:type="paragraph" w:styleId="ab">
    <w:name w:val="Subtitle"/>
    <w:basedOn w:val="a"/>
    <w:next w:val="a"/>
    <w:link w:val="Char4"/>
    <w:uiPriority w:val="11"/>
    <w:rsid w:val="0053169A"/>
    <w:pPr>
      <w:spacing w:before="240" w:after="60" w:line="312" w:lineRule="auto"/>
      <w:jc w:val="center"/>
      <w:outlineLvl w:val="1"/>
    </w:pPr>
    <w:rPr>
      <w:rFonts w:asciiTheme="majorHAnsi" w:hAnsiTheme="majorHAnsi" w:cstheme="majorBidi"/>
      <w:b/>
      <w:bCs/>
      <w:kern w:val="28"/>
      <w:sz w:val="32"/>
      <w:szCs w:val="32"/>
    </w:rPr>
  </w:style>
  <w:style w:type="character" w:customStyle="1" w:styleId="Char4">
    <w:name w:val="副标题 Char"/>
    <w:basedOn w:val="a0"/>
    <w:link w:val="ab"/>
    <w:uiPriority w:val="11"/>
    <w:rsid w:val="0053169A"/>
    <w:rPr>
      <w:rFonts w:asciiTheme="majorHAnsi" w:eastAsia="宋体" w:hAnsiTheme="majorHAnsi" w:cstheme="majorBidi"/>
      <w:b/>
      <w:bCs/>
      <w:kern w:val="28"/>
      <w:sz w:val="32"/>
      <w:szCs w:val="32"/>
    </w:rPr>
  </w:style>
  <w:style w:type="paragraph" w:styleId="ac">
    <w:name w:val="Quote"/>
    <w:next w:val="a"/>
    <w:link w:val="Char5"/>
    <w:uiPriority w:val="29"/>
    <w:rsid w:val="0053169A"/>
    <w:pPr>
      <w:spacing w:after="0" w:line="240" w:lineRule="auto"/>
      <w:jc w:val="both"/>
    </w:pPr>
    <w:rPr>
      <w:rFonts w:ascii="Courier New" w:eastAsia="宋体" w:hAnsi="Courier New"/>
      <w:iCs/>
      <w:color w:val="000000" w:themeColor="text1"/>
      <w:sz w:val="21"/>
    </w:rPr>
  </w:style>
  <w:style w:type="character" w:customStyle="1" w:styleId="Char5">
    <w:name w:val="引用 Char"/>
    <w:basedOn w:val="a0"/>
    <w:link w:val="ac"/>
    <w:uiPriority w:val="29"/>
    <w:rsid w:val="0053169A"/>
    <w:rPr>
      <w:rFonts w:ascii="Courier New" w:eastAsia="宋体" w:hAnsi="Courier New"/>
      <w:iCs/>
      <w:color w:val="000000" w:themeColor="text1"/>
      <w:sz w:val="21"/>
    </w:rPr>
  </w:style>
  <w:style w:type="paragraph" w:styleId="ad">
    <w:name w:val="Intense Quote"/>
    <w:aliases w:val="表格段落"/>
    <w:next w:val="a"/>
    <w:link w:val="Char6"/>
    <w:uiPriority w:val="30"/>
    <w:qFormat/>
    <w:rsid w:val="004D3797"/>
    <w:pPr>
      <w:spacing w:after="0" w:line="240" w:lineRule="atLeast"/>
      <w:jc w:val="both"/>
    </w:pPr>
    <w:rPr>
      <w:rFonts w:ascii="Times New Roman" w:eastAsiaTheme="minorEastAsia" w:hAnsi="Times New Roman"/>
      <w:bCs/>
      <w:iCs/>
      <w:sz w:val="24"/>
    </w:rPr>
  </w:style>
  <w:style w:type="character" w:customStyle="1" w:styleId="Char6">
    <w:name w:val="明显引用 Char"/>
    <w:aliases w:val="表格段落 Char"/>
    <w:basedOn w:val="a0"/>
    <w:link w:val="ad"/>
    <w:uiPriority w:val="30"/>
    <w:rsid w:val="004D3797"/>
    <w:rPr>
      <w:rFonts w:ascii="Times New Roman" w:eastAsiaTheme="minorEastAsia" w:hAnsi="Times New Roman"/>
      <w:bCs/>
      <w:iCs/>
      <w:sz w:val="24"/>
    </w:rPr>
  </w:style>
  <w:style w:type="character" w:customStyle="1" w:styleId="MTEquationSection">
    <w:name w:val="MTEquationSection"/>
    <w:basedOn w:val="a0"/>
    <w:rsid w:val="003700DE"/>
    <w:rPr>
      <w:vanish/>
      <w:color w:val="FF0000"/>
    </w:rPr>
  </w:style>
  <w:style w:type="paragraph" w:customStyle="1" w:styleId="MTDisplayEquation">
    <w:name w:val="MTDisplayEquation"/>
    <w:basedOn w:val="a"/>
    <w:link w:val="MTDisplayEquationChar"/>
    <w:rsid w:val="003700DE"/>
    <w:pPr>
      <w:ind w:firstLineChars="0" w:firstLine="0"/>
    </w:pPr>
  </w:style>
  <w:style w:type="character" w:customStyle="1" w:styleId="MTDisplayEquationChar">
    <w:name w:val="MTDisplayEquation Char"/>
    <w:basedOn w:val="a0"/>
    <w:link w:val="MTDisplayEquation"/>
    <w:rsid w:val="003700DE"/>
    <w:rPr>
      <w:rFonts w:ascii="Times New Roman" w:eastAsiaTheme="minorEastAsia" w:hAnsi="Times New Roman"/>
      <w:sz w:val="24"/>
    </w:rPr>
  </w:style>
  <w:style w:type="character" w:styleId="ae">
    <w:name w:val="Book Title"/>
    <w:basedOn w:val="a0"/>
    <w:uiPriority w:val="33"/>
    <w:rsid w:val="005B325D"/>
    <w:rPr>
      <w:b/>
      <w:bCs/>
      <w:smallCaps/>
      <w:spacing w:val="5"/>
    </w:rPr>
  </w:style>
  <w:style w:type="character" w:styleId="af">
    <w:name w:val="Subtle Reference"/>
    <w:basedOn w:val="a0"/>
    <w:uiPriority w:val="31"/>
    <w:rsid w:val="00851420"/>
    <w:rPr>
      <w:rFonts w:eastAsia="黑体"/>
      <w:smallCaps/>
      <w:color w:val="auto"/>
      <w:sz w:val="21"/>
      <w:u w:val="none"/>
    </w:rPr>
  </w:style>
  <w:style w:type="paragraph" w:customStyle="1" w:styleId="af0">
    <w:name w:val="代码标题"/>
    <w:next w:val="a"/>
    <w:link w:val="Char7"/>
    <w:qFormat/>
    <w:rsid w:val="00F73D1E"/>
    <w:pPr>
      <w:spacing w:beforeLines="50" w:afterLines="50" w:line="240" w:lineRule="auto"/>
      <w:ind w:firstLineChars="200" w:firstLine="420"/>
      <w:jc w:val="both"/>
    </w:pPr>
    <w:rPr>
      <w:rFonts w:ascii="Times New Roman" w:eastAsia="黑体" w:hAnsi="Times New Roman"/>
      <w:sz w:val="21"/>
    </w:rPr>
  </w:style>
  <w:style w:type="paragraph" w:customStyle="1" w:styleId="af1">
    <w:name w:val="代码正文"/>
    <w:basedOn w:val="a"/>
    <w:link w:val="Char8"/>
    <w:qFormat/>
    <w:rsid w:val="007A599B"/>
    <w:pPr>
      <w:spacing w:line="240" w:lineRule="atLeast"/>
      <w:ind w:firstLineChars="0" w:firstLine="0"/>
    </w:pPr>
    <w:rPr>
      <w:rFonts w:ascii="Courier New" w:hAnsi="Courier New"/>
      <w:sz w:val="21"/>
    </w:rPr>
  </w:style>
  <w:style w:type="character" w:customStyle="1" w:styleId="Char7">
    <w:name w:val="代码标题 Char"/>
    <w:basedOn w:val="a0"/>
    <w:link w:val="af0"/>
    <w:rsid w:val="00F73D1E"/>
    <w:rPr>
      <w:rFonts w:ascii="Times New Roman" w:eastAsia="黑体" w:hAnsi="Times New Roman"/>
      <w:sz w:val="21"/>
    </w:rPr>
  </w:style>
  <w:style w:type="paragraph" w:styleId="10">
    <w:name w:val="toc 1"/>
    <w:basedOn w:val="a"/>
    <w:next w:val="a"/>
    <w:autoRedefine/>
    <w:uiPriority w:val="39"/>
    <w:unhideWhenUsed/>
    <w:rsid w:val="00707916"/>
    <w:pPr>
      <w:tabs>
        <w:tab w:val="right" w:leader="dot" w:pos="8296"/>
      </w:tabs>
      <w:ind w:firstLineChars="0" w:firstLine="0"/>
    </w:pPr>
    <w:rPr>
      <w:b/>
      <w:bCs/>
      <w:sz w:val="28"/>
      <w:szCs w:val="20"/>
    </w:rPr>
  </w:style>
  <w:style w:type="character" w:customStyle="1" w:styleId="Char8">
    <w:name w:val="代码正文 Char"/>
    <w:basedOn w:val="a0"/>
    <w:link w:val="af1"/>
    <w:rsid w:val="007A599B"/>
    <w:rPr>
      <w:rFonts w:ascii="Courier New" w:eastAsiaTheme="minorEastAsia" w:hAnsi="Courier New"/>
      <w:sz w:val="21"/>
    </w:rPr>
  </w:style>
  <w:style w:type="paragraph" w:styleId="20">
    <w:name w:val="toc 2"/>
    <w:basedOn w:val="a"/>
    <w:next w:val="a"/>
    <w:autoRedefine/>
    <w:uiPriority w:val="39"/>
    <w:unhideWhenUsed/>
    <w:rsid w:val="00707916"/>
    <w:pPr>
      <w:tabs>
        <w:tab w:val="right" w:leader="middleDot" w:pos="8297"/>
      </w:tabs>
      <w:spacing w:after="100" w:line="300" w:lineRule="auto"/>
      <w:ind w:left="221" w:firstLineChars="0" w:firstLine="0"/>
      <w:jc w:val="left"/>
    </w:pPr>
    <w:rPr>
      <w:sz w:val="22"/>
      <w:szCs w:val="20"/>
    </w:rPr>
  </w:style>
  <w:style w:type="paragraph" w:styleId="30">
    <w:name w:val="toc 3"/>
    <w:basedOn w:val="a"/>
    <w:next w:val="a"/>
    <w:autoRedefine/>
    <w:uiPriority w:val="39"/>
    <w:unhideWhenUsed/>
    <w:rsid w:val="00A10F5E"/>
    <w:pPr>
      <w:ind w:left="480"/>
      <w:jc w:val="left"/>
    </w:pPr>
    <w:rPr>
      <w:rFonts w:asciiTheme="minorHAnsi" w:hAnsiTheme="minorHAnsi"/>
      <w:i/>
      <w:iCs/>
      <w:sz w:val="20"/>
      <w:szCs w:val="20"/>
    </w:rPr>
  </w:style>
  <w:style w:type="paragraph" w:customStyle="1" w:styleId="af2">
    <w:name w:val="图表"/>
    <w:next w:val="a"/>
    <w:link w:val="Char9"/>
    <w:qFormat/>
    <w:rsid w:val="00547687"/>
    <w:pPr>
      <w:spacing w:after="0" w:line="360" w:lineRule="auto"/>
      <w:jc w:val="center"/>
    </w:pPr>
    <w:rPr>
      <w:rFonts w:ascii="Times New Roman" w:eastAsia="宋体" w:hAnsi="Times New Roman" w:cstheme="majorBidi"/>
      <w:bCs/>
      <w:sz w:val="21"/>
      <w:szCs w:val="32"/>
    </w:rPr>
  </w:style>
  <w:style w:type="character" w:customStyle="1" w:styleId="Char9">
    <w:name w:val="图表 Char"/>
    <w:basedOn w:val="Char3"/>
    <w:link w:val="af2"/>
    <w:rsid w:val="00547687"/>
    <w:rPr>
      <w:rFonts w:ascii="Times New Roman" w:eastAsia="宋体" w:hAnsi="Times New Roman"/>
      <w:bCs/>
    </w:rPr>
  </w:style>
  <w:style w:type="paragraph" w:styleId="40">
    <w:name w:val="toc 4"/>
    <w:basedOn w:val="a"/>
    <w:next w:val="a"/>
    <w:autoRedefine/>
    <w:uiPriority w:val="39"/>
    <w:unhideWhenUsed/>
    <w:rsid w:val="00DC4E42"/>
    <w:pPr>
      <w:ind w:left="720"/>
      <w:jc w:val="left"/>
    </w:pPr>
    <w:rPr>
      <w:rFonts w:asciiTheme="minorHAnsi" w:hAnsiTheme="minorHAnsi"/>
      <w:sz w:val="18"/>
      <w:szCs w:val="18"/>
    </w:rPr>
  </w:style>
  <w:style w:type="paragraph" w:styleId="5">
    <w:name w:val="toc 5"/>
    <w:basedOn w:val="a"/>
    <w:next w:val="a"/>
    <w:autoRedefine/>
    <w:uiPriority w:val="39"/>
    <w:unhideWhenUsed/>
    <w:rsid w:val="00DC4E42"/>
    <w:pPr>
      <w:ind w:left="960"/>
      <w:jc w:val="left"/>
    </w:pPr>
    <w:rPr>
      <w:rFonts w:asciiTheme="minorHAnsi" w:hAnsiTheme="minorHAnsi"/>
      <w:sz w:val="18"/>
      <w:szCs w:val="18"/>
    </w:rPr>
  </w:style>
  <w:style w:type="paragraph" w:styleId="6">
    <w:name w:val="toc 6"/>
    <w:basedOn w:val="a"/>
    <w:next w:val="a"/>
    <w:autoRedefine/>
    <w:uiPriority w:val="39"/>
    <w:unhideWhenUsed/>
    <w:rsid w:val="00DC4E42"/>
    <w:pPr>
      <w:ind w:left="1200"/>
      <w:jc w:val="left"/>
    </w:pPr>
    <w:rPr>
      <w:rFonts w:asciiTheme="minorHAnsi" w:hAnsiTheme="minorHAnsi"/>
      <w:sz w:val="18"/>
      <w:szCs w:val="18"/>
    </w:rPr>
  </w:style>
  <w:style w:type="paragraph" w:styleId="7">
    <w:name w:val="toc 7"/>
    <w:basedOn w:val="a"/>
    <w:next w:val="a"/>
    <w:autoRedefine/>
    <w:uiPriority w:val="39"/>
    <w:unhideWhenUsed/>
    <w:rsid w:val="00DC4E42"/>
    <w:pPr>
      <w:ind w:left="1440"/>
      <w:jc w:val="left"/>
    </w:pPr>
    <w:rPr>
      <w:rFonts w:asciiTheme="minorHAnsi" w:hAnsiTheme="minorHAnsi"/>
      <w:sz w:val="18"/>
      <w:szCs w:val="18"/>
    </w:rPr>
  </w:style>
  <w:style w:type="paragraph" w:styleId="8">
    <w:name w:val="toc 8"/>
    <w:basedOn w:val="a"/>
    <w:next w:val="a"/>
    <w:autoRedefine/>
    <w:uiPriority w:val="39"/>
    <w:unhideWhenUsed/>
    <w:rsid w:val="00DC4E42"/>
    <w:pPr>
      <w:ind w:left="1680"/>
      <w:jc w:val="left"/>
    </w:pPr>
    <w:rPr>
      <w:rFonts w:asciiTheme="minorHAnsi" w:hAnsiTheme="minorHAnsi"/>
      <w:sz w:val="18"/>
      <w:szCs w:val="18"/>
    </w:rPr>
  </w:style>
  <w:style w:type="paragraph" w:styleId="9">
    <w:name w:val="toc 9"/>
    <w:basedOn w:val="a"/>
    <w:next w:val="a"/>
    <w:autoRedefine/>
    <w:uiPriority w:val="39"/>
    <w:unhideWhenUsed/>
    <w:rsid w:val="00DC4E42"/>
    <w:pPr>
      <w:ind w:left="1920"/>
      <w:jc w:val="left"/>
    </w:pPr>
    <w:rPr>
      <w:rFonts w:asciiTheme="minorHAnsi" w:hAnsiTheme="minorHAnsi"/>
      <w:sz w:val="18"/>
      <w:szCs w:val="18"/>
    </w:rPr>
  </w:style>
  <w:style w:type="paragraph" w:styleId="af3">
    <w:name w:val="List Paragraph"/>
    <w:basedOn w:val="a"/>
    <w:uiPriority w:val="34"/>
    <w:rsid w:val="003258DE"/>
    <w:pPr>
      <w:ind w:firstLine="420"/>
    </w:pPr>
  </w:style>
</w:styles>
</file>

<file path=word/webSettings.xml><?xml version="1.0" encoding="utf-8"?>
<w:webSettings xmlns:r="http://schemas.openxmlformats.org/officeDocument/2006/relationships" xmlns:w="http://schemas.openxmlformats.org/wordprocessingml/2006/main">
  <w:divs>
    <w:div w:id="47946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oleObject" Target="embeddings/oleObject1.bin"/><Relationship Id="rId26" Type="http://schemas.openxmlformats.org/officeDocument/2006/relationships/image" Target="media/image7.png"/><Relationship Id="rId39" Type="http://schemas.openxmlformats.org/officeDocument/2006/relationships/oleObject" Target="embeddings/oleObject9.bin"/><Relationship Id="rId21" Type="http://schemas.openxmlformats.org/officeDocument/2006/relationships/oleObject" Target="embeddings/oleObject2.bin"/><Relationship Id="rId34" Type="http://schemas.openxmlformats.org/officeDocument/2006/relationships/oleObject" Target="embeddings/oleObject7.bin"/><Relationship Id="rId42" Type="http://schemas.openxmlformats.org/officeDocument/2006/relationships/image" Target="media/image16.emf"/><Relationship Id="rId47" Type="http://schemas.openxmlformats.org/officeDocument/2006/relationships/oleObject" Target="embeddings/oleObject13.bin"/><Relationship Id="rId50" Type="http://schemas.openxmlformats.org/officeDocument/2006/relationships/image" Target="media/image20.emf"/><Relationship Id="rId55" Type="http://schemas.openxmlformats.org/officeDocument/2006/relationships/image" Target="media/image23.png"/><Relationship Id="rId63" Type="http://schemas.openxmlformats.org/officeDocument/2006/relationships/image" Target="media/image30.png"/><Relationship Id="rId68" Type="http://schemas.openxmlformats.org/officeDocument/2006/relationships/oleObject" Target="embeddings/oleObject19.bin"/><Relationship Id="rId76" Type="http://schemas.openxmlformats.org/officeDocument/2006/relationships/image" Target="media/image39.jpeg"/><Relationship Id="rId84" Type="http://schemas.openxmlformats.org/officeDocument/2006/relationships/footer" Target="footer5.xml"/><Relationship Id="rId7" Type="http://schemas.openxmlformats.org/officeDocument/2006/relationships/endnotes" Target="endnotes.xml"/><Relationship Id="rId71" Type="http://schemas.openxmlformats.org/officeDocument/2006/relationships/image" Target="media/image36.emf"/><Relationship Id="rId2" Type="http://schemas.openxmlformats.org/officeDocument/2006/relationships/numbering" Target="numbering.xml"/><Relationship Id="rId16" Type="http://schemas.openxmlformats.org/officeDocument/2006/relationships/image" Target="media/image1.png"/><Relationship Id="rId29" Type="http://schemas.openxmlformats.org/officeDocument/2006/relationships/image" Target="media/image9.emf"/><Relationship Id="rId11" Type="http://schemas.openxmlformats.org/officeDocument/2006/relationships/footer" Target="footer2.xml"/><Relationship Id="rId24" Type="http://schemas.openxmlformats.org/officeDocument/2006/relationships/image" Target="media/image6.jpeg"/><Relationship Id="rId32" Type="http://schemas.openxmlformats.org/officeDocument/2006/relationships/oleObject" Target="embeddings/oleObject6.bin"/><Relationship Id="rId37" Type="http://schemas.openxmlformats.org/officeDocument/2006/relationships/image" Target="media/image13.png"/><Relationship Id="rId40" Type="http://schemas.openxmlformats.org/officeDocument/2006/relationships/image" Target="media/image15.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image" Target="media/image26.png"/><Relationship Id="rId66" Type="http://schemas.openxmlformats.org/officeDocument/2006/relationships/image" Target="media/image32.png"/><Relationship Id="rId74" Type="http://schemas.openxmlformats.org/officeDocument/2006/relationships/image" Target="media/image38.emf"/><Relationship Id="rId79" Type="http://schemas.openxmlformats.org/officeDocument/2006/relationships/image" Target="media/image42.png"/><Relationship Id="rId5" Type="http://schemas.openxmlformats.org/officeDocument/2006/relationships/webSettings" Target="webSettings.xml"/><Relationship Id="rId61" Type="http://schemas.openxmlformats.org/officeDocument/2006/relationships/image" Target="media/image29.emf"/><Relationship Id="rId82" Type="http://schemas.openxmlformats.org/officeDocument/2006/relationships/image" Target="media/image44.png"/><Relationship Id="rId19"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5.emf"/><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2.emf"/><Relationship Id="rId43" Type="http://schemas.openxmlformats.org/officeDocument/2006/relationships/oleObject" Target="embeddings/oleObject11.bin"/><Relationship Id="rId48" Type="http://schemas.openxmlformats.org/officeDocument/2006/relationships/image" Target="media/image19.emf"/><Relationship Id="rId56" Type="http://schemas.openxmlformats.org/officeDocument/2006/relationships/image" Target="media/image24.png"/><Relationship Id="rId64" Type="http://schemas.openxmlformats.org/officeDocument/2006/relationships/image" Target="media/image31.emf"/><Relationship Id="rId69" Type="http://schemas.openxmlformats.org/officeDocument/2006/relationships/image" Target="media/image34.png"/><Relationship Id="rId77" Type="http://schemas.openxmlformats.org/officeDocument/2006/relationships/image" Target="media/image40.png"/><Relationship Id="rId8" Type="http://schemas.openxmlformats.org/officeDocument/2006/relationships/header" Target="header1.xml"/><Relationship Id="rId51" Type="http://schemas.openxmlformats.org/officeDocument/2006/relationships/oleObject" Target="embeddings/oleObject15.bin"/><Relationship Id="rId72" Type="http://schemas.openxmlformats.org/officeDocument/2006/relationships/oleObject" Target="embeddings/oleObject20.bin"/><Relationship Id="rId80" Type="http://schemas.openxmlformats.org/officeDocument/2006/relationships/image" Target="media/image43.emf"/><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hyperlink" Target="http://localhost:8080/Simulation/get-person.action" TargetMode="External"/><Relationship Id="rId33" Type="http://schemas.openxmlformats.org/officeDocument/2006/relationships/image" Target="media/image11.emf"/><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image" Target="media/image27.png"/><Relationship Id="rId67" Type="http://schemas.openxmlformats.org/officeDocument/2006/relationships/image" Target="media/image33.emf"/><Relationship Id="rId20" Type="http://schemas.openxmlformats.org/officeDocument/2006/relationships/image" Target="media/image4.emf"/><Relationship Id="rId41" Type="http://schemas.openxmlformats.org/officeDocument/2006/relationships/oleObject" Target="embeddings/oleObject10.bin"/><Relationship Id="rId54" Type="http://schemas.openxmlformats.org/officeDocument/2006/relationships/image" Target="media/image22.png"/><Relationship Id="rId62" Type="http://schemas.openxmlformats.org/officeDocument/2006/relationships/oleObject" Target="embeddings/oleObject17.bin"/><Relationship Id="rId70" Type="http://schemas.openxmlformats.org/officeDocument/2006/relationships/image" Target="media/image35.jpeg"/><Relationship Id="rId75" Type="http://schemas.openxmlformats.org/officeDocument/2006/relationships/oleObject" Target="embeddings/oleObject21.bin"/><Relationship Id="rId83"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oleObject" Target="embeddings/oleObject3.bin"/><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oleObject" Target="embeddings/oleObject14.bin"/><Relationship Id="rId57" Type="http://schemas.openxmlformats.org/officeDocument/2006/relationships/image" Target="media/image25.png"/><Relationship Id="rId10" Type="http://schemas.openxmlformats.org/officeDocument/2006/relationships/footer" Target="footer1.xml"/><Relationship Id="rId31" Type="http://schemas.openxmlformats.org/officeDocument/2006/relationships/image" Target="media/image10.emf"/><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8.png"/><Relationship Id="rId65" Type="http://schemas.openxmlformats.org/officeDocument/2006/relationships/oleObject" Target="embeddings/oleObject18.bin"/><Relationship Id="rId73" Type="http://schemas.openxmlformats.org/officeDocument/2006/relationships/image" Target="media/image37.png"/><Relationship Id="rId78" Type="http://schemas.openxmlformats.org/officeDocument/2006/relationships/image" Target="media/image41.png"/><Relationship Id="rId81" Type="http://schemas.openxmlformats.org/officeDocument/2006/relationships/oleObject" Target="embeddings/oleObject22.bin"/><Relationship Id="rId86"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C86DB814-8640-4609-9DDC-D305286C4A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11</TotalTime>
  <Pages>81</Pages>
  <Words>8453</Words>
  <Characters>48186</Characters>
  <Application>Microsoft Office Word</Application>
  <DocSecurity>0</DocSecurity>
  <Lines>401</Lines>
  <Paragraphs>113</Paragraphs>
  <ScaleCrop>false</ScaleCrop>
  <Company>hust</Company>
  <LinksUpToDate>false</LinksUpToDate>
  <CharactersWithSpaces>565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xy</dc:creator>
  <cp:lastModifiedBy>zxy</cp:lastModifiedBy>
  <cp:revision>156</cp:revision>
  <dcterms:created xsi:type="dcterms:W3CDTF">2008-09-11T17:20:00Z</dcterms:created>
  <dcterms:modified xsi:type="dcterms:W3CDTF">2017-04-05T0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